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257" r:id="rId2"/>
    <p:sldId id="258" r:id="rId3"/>
    <p:sldId id="262" r:id="rId4"/>
    <p:sldId id="322" r:id="rId5"/>
    <p:sldId id="323" r:id="rId6"/>
    <p:sldId id="263" r:id="rId7"/>
    <p:sldId id="296" r:id="rId8"/>
    <p:sldId id="297" r:id="rId9"/>
    <p:sldId id="324" r:id="rId10"/>
    <p:sldId id="325" r:id="rId11"/>
    <p:sldId id="321" r:id="rId12"/>
    <p:sldId id="274" r:id="rId13"/>
    <p:sldId id="308" r:id="rId14"/>
    <p:sldId id="295" r:id="rId15"/>
  </p:sldIdLst>
  <p:sldSz cx="12192000" cy="6858000"/>
  <p:notesSz cx="6858000" cy="9144000"/>
  <p:defaultTextStyle>
    <a:defPPr>
      <a:defRPr lang="en-V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90"/>
    <p:restoredTop sz="87665"/>
  </p:normalViewPr>
  <p:slideViewPr>
    <p:cSldViewPr snapToGrid="0">
      <p:cViewPr varScale="1">
        <p:scale>
          <a:sx n="122" d="100"/>
          <a:sy n="122" d="100"/>
        </p:scale>
        <p:origin x="1008" y="2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B71D8C-A70B-AF48-91C9-13D113705948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V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03C78E-C3B7-E042-9121-1228DD7545C5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24928586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8" name="Google Shape;1888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9" name="Google Shape;1889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1" name="Google Shape;2061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62" name="Google Shape;2062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1" name="Google Shape;2061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62" name="Google Shape;2062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281880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6" name="Google Shape;2976;g7085f372ae_1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77" name="Google Shape;2977;g7085f372ae_10_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3" name="Google Shape;1893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4" name="Google Shape;1894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1" name="Google Shape;1931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32" name="Google Shape;1932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Web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ѕ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ite bán hàng trực tu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у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ến ha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у 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ᴡeb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ѕ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ite thương mại điện tử được hiểu là trang thông tin điện tử được thiết lập để phục ᴠụ một phần hoặc toàn bộ qu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у 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trình của hoạt động mua bán hàng hóa ha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у 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cung ứng dịch ᴠụ, từ trưng bà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у 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giới thiệu hàng hóa, dịch ᴠụ đến giao kết hợp đồng, cung ứng dịch ᴠụ, thanh toán ᴠà dịch ᴠụ 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ѕ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au bán hàng. Nói một cách đơn giản hơn thì ᴡeb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ѕ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ite bán hàng chính là ᴡeb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ѕ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ite nơi tất cả các hoạt động mua bán hàng trực tu</a:t>
            </a:r>
            <a:r>
              <a:rPr lang="az-Cyrl-AZ" b="0" i="0" dirty="0">
                <a:solidFill>
                  <a:srgbClr val="212529"/>
                </a:solidFill>
                <a:effectLst/>
                <a:latin typeface="-apple-system"/>
              </a:rPr>
              <a:t>у</a:t>
            </a:r>
            <a:r>
              <a:rPr lang="vi-VN" b="0" i="0" dirty="0">
                <a:solidFill>
                  <a:srgbClr val="212529"/>
                </a:solidFill>
                <a:effectLst/>
                <a:latin typeface="-apple-system"/>
              </a:rPr>
              <a:t>ến được thực hiện. </a:t>
            </a:r>
            <a:endParaRPr lang="en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DD1B18-F502-2646-8804-33A4B920F07A}" type="slidenum">
              <a:rPr lang="en-VN" smtClean="0"/>
              <a:t>4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124631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1" name="Google Shape;1911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12" name="Google Shape;1912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53415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4" name="Google Shape;1924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25" name="Google Shape;1925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041203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7" name="Google Shape;195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8" name="Google Shape;195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5996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7" name="Google Shape;195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8" name="Google Shape;195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036428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7" name="Google Shape;195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8" name="Google Shape;195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75124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EE8023-3F59-0985-2520-030862183F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A071E45-3871-BC4C-E54C-C9FF15B108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V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33FE0-C35D-DA37-615C-2BA39395ED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409DB4-7C9E-8845-E2D1-99A81CEB2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1ADCA9-BC36-D8EC-17D3-56EB88FC8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2409049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347714-6623-91B8-DDB7-261216DD7A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50059BC-FCCF-C5A9-A8E4-BD95B0604BD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178D32-43FE-91CA-D46C-8D2E575A0B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0F0093-AC6F-3ECA-CF5D-C81E52393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2F2CC4-F363-0F19-6F40-991B9C60B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1311864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D003CEC-3961-C082-B628-78DF0BEE13F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7E5E06F-8EA6-B53F-5D36-8B548CBDC38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743C4C-2101-28FD-B8D4-BA4074529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763444-B4E9-B154-E48D-07515FDDA1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F55FA3-3131-DDC3-59C3-F11427173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33087592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solidFill>
          <a:schemeClr val="accen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2"/>
          <p:cNvGrpSpPr/>
          <p:nvPr/>
        </p:nvGrpSpPr>
        <p:grpSpPr>
          <a:xfrm>
            <a:off x="2543021" y="-8003"/>
            <a:ext cx="7105961" cy="2096373"/>
            <a:chOff x="1045264" y="-6007"/>
            <a:chExt cx="7118300" cy="2100014"/>
          </a:xfrm>
        </p:grpSpPr>
        <p:sp>
          <p:nvSpPr>
            <p:cNvPr id="11" name="Google Shape;11;p2"/>
            <p:cNvSpPr/>
            <p:nvPr/>
          </p:nvSpPr>
          <p:spPr>
            <a:xfrm>
              <a:off x="1803411" y="-6007"/>
              <a:ext cx="5944150" cy="724669"/>
            </a:xfrm>
            <a:custGeom>
              <a:avLst/>
              <a:gdLst/>
              <a:ahLst/>
              <a:cxnLst/>
              <a:rect l="l" t="t" r="r" b="b"/>
              <a:pathLst>
                <a:path w="89490" h="10910" extrusionOk="0">
                  <a:moveTo>
                    <a:pt x="89187" y="1"/>
                  </a:moveTo>
                  <a:lnTo>
                    <a:pt x="87840" y="2458"/>
                  </a:lnTo>
                  <a:lnTo>
                    <a:pt x="87133" y="3671"/>
                  </a:lnTo>
                  <a:lnTo>
                    <a:pt x="86426" y="4883"/>
                  </a:lnTo>
                  <a:lnTo>
                    <a:pt x="85551" y="6297"/>
                  </a:lnTo>
                  <a:lnTo>
                    <a:pt x="84642" y="7677"/>
                  </a:lnTo>
                  <a:lnTo>
                    <a:pt x="83733" y="9057"/>
                  </a:lnTo>
                  <a:lnTo>
                    <a:pt x="82823" y="10438"/>
                  </a:lnTo>
                  <a:lnTo>
                    <a:pt x="82756" y="10404"/>
                  </a:lnTo>
                  <a:lnTo>
                    <a:pt x="69289" y="10471"/>
                  </a:lnTo>
                  <a:lnTo>
                    <a:pt x="55822" y="10539"/>
                  </a:lnTo>
                  <a:lnTo>
                    <a:pt x="28887" y="10606"/>
                  </a:lnTo>
                  <a:lnTo>
                    <a:pt x="14477" y="10606"/>
                  </a:lnTo>
                  <a:lnTo>
                    <a:pt x="7272" y="10640"/>
                  </a:lnTo>
                  <a:lnTo>
                    <a:pt x="67" y="10707"/>
                  </a:lnTo>
                  <a:lnTo>
                    <a:pt x="0" y="10741"/>
                  </a:lnTo>
                  <a:lnTo>
                    <a:pt x="0" y="10775"/>
                  </a:lnTo>
                  <a:lnTo>
                    <a:pt x="0" y="10842"/>
                  </a:lnTo>
                  <a:lnTo>
                    <a:pt x="67" y="10876"/>
                  </a:lnTo>
                  <a:lnTo>
                    <a:pt x="6801" y="10909"/>
                  </a:lnTo>
                  <a:lnTo>
                    <a:pt x="13535" y="10876"/>
                  </a:lnTo>
                  <a:lnTo>
                    <a:pt x="27002" y="10808"/>
                  </a:lnTo>
                  <a:lnTo>
                    <a:pt x="53936" y="10741"/>
                  </a:lnTo>
                  <a:lnTo>
                    <a:pt x="68346" y="10674"/>
                  </a:lnTo>
                  <a:lnTo>
                    <a:pt x="82756" y="10640"/>
                  </a:lnTo>
                  <a:lnTo>
                    <a:pt x="82823" y="10674"/>
                  </a:lnTo>
                  <a:lnTo>
                    <a:pt x="82857" y="10640"/>
                  </a:lnTo>
                  <a:lnTo>
                    <a:pt x="83362" y="10000"/>
                  </a:lnTo>
                  <a:lnTo>
                    <a:pt x="83867" y="9360"/>
                  </a:lnTo>
                  <a:lnTo>
                    <a:pt x="84776" y="8014"/>
                  </a:lnTo>
                  <a:lnTo>
                    <a:pt x="85685" y="6633"/>
                  </a:lnTo>
                  <a:lnTo>
                    <a:pt x="86527" y="5219"/>
                  </a:lnTo>
                  <a:lnTo>
                    <a:pt x="87301" y="3940"/>
                  </a:lnTo>
                  <a:lnTo>
                    <a:pt x="88042" y="2661"/>
                  </a:lnTo>
                  <a:lnTo>
                    <a:pt x="88783" y="1347"/>
                  </a:lnTo>
                  <a:lnTo>
                    <a:pt x="8949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" name="Google Shape;12;p2"/>
            <p:cNvSpPr/>
            <p:nvPr/>
          </p:nvSpPr>
          <p:spPr>
            <a:xfrm>
              <a:off x="1045264" y="-6007"/>
              <a:ext cx="7118300" cy="2100014"/>
            </a:xfrm>
            <a:custGeom>
              <a:avLst/>
              <a:gdLst/>
              <a:ahLst/>
              <a:cxnLst/>
              <a:rect l="l" t="t" r="r" b="b"/>
              <a:pathLst>
                <a:path w="107167" h="31616" extrusionOk="0">
                  <a:moveTo>
                    <a:pt x="98850" y="8889"/>
                  </a:moveTo>
                  <a:lnTo>
                    <a:pt x="99456" y="9057"/>
                  </a:lnTo>
                  <a:lnTo>
                    <a:pt x="100062" y="9192"/>
                  </a:lnTo>
                  <a:lnTo>
                    <a:pt x="100702" y="9360"/>
                  </a:lnTo>
                  <a:lnTo>
                    <a:pt x="101308" y="9529"/>
                  </a:lnTo>
                  <a:lnTo>
                    <a:pt x="102048" y="9798"/>
                  </a:lnTo>
                  <a:lnTo>
                    <a:pt x="102789" y="10168"/>
                  </a:lnTo>
                  <a:lnTo>
                    <a:pt x="103496" y="10572"/>
                  </a:lnTo>
                  <a:lnTo>
                    <a:pt x="104136" y="11078"/>
                  </a:lnTo>
                  <a:lnTo>
                    <a:pt x="104675" y="11515"/>
                  </a:lnTo>
                  <a:lnTo>
                    <a:pt x="105146" y="12054"/>
                  </a:lnTo>
                  <a:lnTo>
                    <a:pt x="105550" y="12593"/>
                  </a:lnTo>
                  <a:lnTo>
                    <a:pt x="105920" y="13199"/>
                  </a:lnTo>
                  <a:lnTo>
                    <a:pt x="106223" y="13805"/>
                  </a:lnTo>
                  <a:lnTo>
                    <a:pt x="106493" y="14444"/>
                  </a:lnTo>
                  <a:lnTo>
                    <a:pt x="106695" y="15118"/>
                  </a:lnTo>
                  <a:lnTo>
                    <a:pt x="106829" y="15791"/>
                  </a:lnTo>
                  <a:lnTo>
                    <a:pt x="106728" y="15825"/>
                  </a:lnTo>
                  <a:lnTo>
                    <a:pt x="106594" y="15825"/>
                  </a:lnTo>
                  <a:lnTo>
                    <a:pt x="106493" y="15858"/>
                  </a:lnTo>
                  <a:lnTo>
                    <a:pt x="106459" y="15892"/>
                  </a:lnTo>
                  <a:lnTo>
                    <a:pt x="106425" y="15926"/>
                  </a:lnTo>
                  <a:lnTo>
                    <a:pt x="106425" y="15959"/>
                  </a:lnTo>
                  <a:lnTo>
                    <a:pt x="106459" y="15993"/>
                  </a:lnTo>
                  <a:lnTo>
                    <a:pt x="106560" y="16027"/>
                  </a:lnTo>
                  <a:lnTo>
                    <a:pt x="106661" y="16060"/>
                  </a:lnTo>
                  <a:lnTo>
                    <a:pt x="106863" y="16027"/>
                  </a:lnTo>
                  <a:lnTo>
                    <a:pt x="106930" y="16262"/>
                  </a:lnTo>
                  <a:lnTo>
                    <a:pt x="106930" y="16296"/>
                  </a:lnTo>
                  <a:lnTo>
                    <a:pt x="106998" y="16330"/>
                  </a:lnTo>
                  <a:lnTo>
                    <a:pt x="106964" y="16969"/>
                  </a:lnTo>
                  <a:lnTo>
                    <a:pt x="106526" y="17037"/>
                  </a:lnTo>
                  <a:lnTo>
                    <a:pt x="106493" y="16767"/>
                  </a:lnTo>
                  <a:lnTo>
                    <a:pt x="106459" y="16532"/>
                  </a:lnTo>
                  <a:lnTo>
                    <a:pt x="106493" y="16431"/>
                  </a:lnTo>
                  <a:lnTo>
                    <a:pt x="106425" y="16094"/>
                  </a:lnTo>
                  <a:lnTo>
                    <a:pt x="106324" y="15757"/>
                  </a:lnTo>
                  <a:lnTo>
                    <a:pt x="106190" y="15421"/>
                  </a:lnTo>
                  <a:lnTo>
                    <a:pt x="106055" y="15118"/>
                  </a:lnTo>
                  <a:lnTo>
                    <a:pt x="105887" y="14815"/>
                  </a:lnTo>
                  <a:lnTo>
                    <a:pt x="105685" y="14512"/>
                  </a:lnTo>
                  <a:lnTo>
                    <a:pt x="105281" y="13939"/>
                  </a:lnTo>
                  <a:lnTo>
                    <a:pt x="104809" y="13434"/>
                  </a:lnTo>
                  <a:lnTo>
                    <a:pt x="104271" y="12929"/>
                  </a:lnTo>
                  <a:lnTo>
                    <a:pt x="103732" y="12458"/>
                  </a:lnTo>
                  <a:lnTo>
                    <a:pt x="103193" y="12054"/>
                  </a:lnTo>
                  <a:lnTo>
                    <a:pt x="102587" y="11583"/>
                  </a:lnTo>
                  <a:lnTo>
                    <a:pt x="101947" y="11212"/>
                  </a:lnTo>
                  <a:lnTo>
                    <a:pt x="101274" y="10876"/>
                  </a:lnTo>
                  <a:lnTo>
                    <a:pt x="100601" y="10572"/>
                  </a:lnTo>
                  <a:lnTo>
                    <a:pt x="99995" y="10337"/>
                  </a:lnTo>
                  <a:lnTo>
                    <a:pt x="99355" y="10168"/>
                  </a:lnTo>
                  <a:lnTo>
                    <a:pt x="98715" y="10000"/>
                  </a:lnTo>
                  <a:lnTo>
                    <a:pt x="98379" y="9966"/>
                  </a:lnTo>
                  <a:lnTo>
                    <a:pt x="98042" y="9933"/>
                  </a:lnTo>
                  <a:lnTo>
                    <a:pt x="98850" y="8889"/>
                  </a:lnTo>
                  <a:close/>
                  <a:moveTo>
                    <a:pt x="106324" y="19865"/>
                  </a:moveTo>
                  <a:lnTo>
                    <a:pt x="106392" y="19899"/>
                  </a:lnTo>
                  <a:lnTo>
                    <a:pt x="106324" y="20303"/>
                  </a:lnTo>
                  <a:lnTo>
                    <a:pt x="106257" y="20639"/>
                  </a:lnTo>
                  <a:lnTo>
                    <a:pt x="106190" y="20774"/>
                  </a:lnTo>
                  <a:lnTo>
                    <a:pt x="106156" y="20942"/>
                  </a:lnTo>
                  <a:lnTo>
                    <a:pt x="106055" y="20808"/>
                  </a:lnTo>
                  <a:lnTo>
                    <a:pt x="106021" y="20639"/>
                  </a:lnTo>
                  <a:lnTo>
                    <a:pt x="106021" y="20471"/>
                  </a:lnTo>
                  <a:lnTo>
                    <a:pt x="106089" y="20303"/>
                  </a:lnTo>
                  <a:lnTo>
                    <a:pt x="106190" y="20067"/>
                  </a:lnTo>
                  <a:lnTo>
                    <a:pt x="106324" y="19865"/>
                  </a:lnTo>
                  <a:close/>
                  <a:moveTo>
                    <a:pt x="91712" y="20168"/>
                  </a:moveTo>
                  <a:lnTo>
                    <a:pt x="91881" y="20202"/>
                  </a:lnTo>
                  <a:lnTo>
                    <a:pt x="91813" y="20740"/>
                  </a:lnTo>
                  <a:lnTo>
                    <a:pt x="91780" y="21313"/>
                  </a:lnTo>
                  <a:lnTo>
                    <a:pt x="91746" y="20740"/>
                  </a:lnTo>
                  <a:lnTo>
                    <a:pt x="91712" y="20168"/>
                  </a:lnTo>
                  <a:close/>
                  <a:moveTo>
                    <a:pt x="64004" y="14242"/>
                  </a:moveTo>
                  <a:lnTo>
                    <a:pt x="64004" y="14276"/>
                  </a:lnTo>
                  <a:lnTo>
                    <a:pt x="64004" y="14343"/>
                  </a:lnTo>
                  <a:lnTo>
                    <a:pt x="64239" y="14848"/>
                  </a:lnTo>
                  <a:lnTo>
                    <a:pt x="64475" y="15387"/>
                  </a:lnTo>
                  <a:lnTo>
                    <a:pt x="64643" y="15926"/>
                  </a:lnTo>
                  <a:lnTo>
                    <a:pt x="64812" y="16498"/>
                  </a:lnTo>
                  <a:lnTo>
                    <a:pt x="64913" y="17037"/>
                  </a:lnTo>
                  <a:lnTo>
                    <a:pt x="64980" y="17609"/>
                  </a:lnTo>
                  <a:lnTo>
                    <a:pt x="65014" y="18181"/>
                  </a:lnTo>
                  <a:lnTo>
                    <a:pt x="64946" y="18754"/>
                  </a:lnTo>
                  <a:lnTo>
                    <a:pt x="64879" y="19057"/>
                  </a:lnTo>
                  <a:lnTo>
                    <a:pt x="64812" y="19326"/>
                  </a:lnTo>
                  <a:lnTo>
                    <a:pt x="64711" y="19562"/>
                  </a:lnTo>
                  <a:lnTo>
                    <a:pt x="64576" y="19798"/>
                  </a:lnTo>
                  <a:lnTo>
                    <a:pt x="64441" y="20033"/>
                  </a:lnTo>
                  <a:lnTo>
                    <a:pt x="64273" y="20235"/>
                  </a:lnTo>
                  <a:lnTo>
                    <a:pt x="64105" y="20437"/>
                  </a:lnTo>
                  <a:lnTo>
                    <a:pt x="63936" y="20639"/>
                  </a:lnTo>
                  <a:lnTo>
                    <a:pt x="63499" y="20942"/>
                  </a:lnTo>
                  <a:lnTo>
                    <a:pt x="63061" y="21212"/>
                  </a:lnTo>
                  <a:lnTo>
                    <a:pt x="62556" y="21380"/>
                  </a:lnTo>
                  <a:lnTo>
                    <a:pt x="61984" y="21548"/>
                  </a:lnTo>
                  <a:lnTo>
                    <a:pt x="61445" y="21616"/>
                  </a:lnTo>
                  <a:lnTo>
                    <a:pt x="60906" y="21683"/>
                  </a:lnTo>
                  <a:lnTo>
                    <a:pt x="60334" y="21717"/>
                  </a:lnTo>
                  <a:lnTo>
                    <a:pt x="59795" y="21750"/>
                  </a:lnTo>
                  <a:lnTo>
                    <a:pt x="57573" y="21750"/>
                  </a:lnTo>
                  <a:lnTo>
                    <a:pt x="52792" y="21851"/>
                  </a:lnTo>
                  <a:lnTo>
                    <a:pt x="48045" y="21919"/>
                  </a:lnTo>
                  <a:lnTo>
                    <a:pt x="43298" y="22020"/>
                  </a:lnTo>
                  <a:lnTo>
                    <a:pt x="42961" y="21986"/>
                  </a:lnTo>
                  <a:lnTo>
                    <a:pt x="42658" y="21952"/>
                  </a:lnTo>
                  <a:lnTo>
                    <a:pt x="42355" y="21851"/>
                  </a:lnTo>
                  <a:lnTo>
                    <a:pt x="42119" y="21717"/>
                  </a:lnTo>
                  <a:lnTo>
                    <a:pt x="41884" y="21582"/>
                  </a:lnTo>
                  <a:lnTo>
                    <a:pt x="41715" y="21380"/>
                  </a:lnTo>
                  <a:lnTo>
                    <a:pt x="41513" y="21178"/>
                  </a:lnTo>
                  <a:lnTo>
                    <a:pt x="41379" y="20942"/>
                  </a:lnTo>
                  <a:lnTo>
                    <a:pt x="41244" y="20707"/>
                  </a:lnTo>
                  <a:lnTo>
                    <a:pt x="41143" y="20437"/>
                  </a:lnTo>
                  <a:lnTo>
                    <a:pt x="40941" y="19865"/>
                  </a:lnTo>
                  <a:lnTo>
                    <a:pt x="40840" y="19259"/>
                  </a:lnTo>
                  <a:lnTo>
                    <a:pt x="40739" y="18687"/>
                  </a:lnTo>
                  <a:lnTo>
                    <a:pt x="40672" y="18114"/>
                  </a:lnTo>
                  <a:lnTo>
                    <a:pt x="40672" y="17575"/>
                  </a:lnTo>
                  <a:lnTo>
                    <a:pt x="40705" y="17037"/>
                  </a:lnTo>
                  <a:lnTo>
                    <a:pt x="40739" y="16498"/>
                  </a:lnTo>
                  <a:lnTo>
                    <a:pt x="40840" y="15959"/>
                  </a:lnTo>
                  <a:lnTo>
                    <a:pt x="40941" y="15421"/>
                  </a:lnTo>
                  <a:lnTo>
                    <a:pt x="41076" y="14882"/>
                  </a:lnTo>
                  <a:lnTo>
                    <a:pt x="41210" y="14343"/>
                  </a:lnTo>
                  <a:lnTo>
                    <a:pt x="52624" y="14242"/>
                  </a:lnTo>
                  <a:close/>
                  <a:moveTo>
                    <a:pt x="89288" y="20639"/>
                  </a:moveTo>
                  <a:lnTo>
                    <a:pt x="89322" y="20774"/>
                  </a:lnTo>
                  <a:lnTo>
                    <a:pt x="89389" y="20875"/>
                  </a:lnTo>
                  <a:lnTo>
                    <a:pt x="89457" y="20942"/>
                  </a:lnTo>
                  <a:lnTo>
                    <a:pt x="89558" y="21010"/>
                  </a:lnTo>
                  <a:lnTo>
                    <a:pt x="89793" y="21043"/>
                  </a:lnTo>
                  <a:lnTo>
                    <a:pt x="89928" y="21077"/>
                  </a:lnTo>
                  <a:lnTo>
                    <a:pt x="90029" y="21043"/>
                  </a:lnTo>
                  <a:lnTo>
                    <a:pt x="89928" y="22121"/>
                  </a:lnTo>
                  <a:lnTo>
                    <a:pt x="89861" y="23232"/>
                  </a:lnTo>
                  <a:lnTo>
                    <a:pt x="89760" y="25420"/>
                  </a:lnTo>
                  <a:lnTo>
                    <a:pt x="89558" y="25521"/>
                  </a:lnTo>
                  <a:lnTo>
                    <a:pt x="89389" y="25656"/>
                  </a:lnTo>
                  <a:lnTo>
                    <a:pt x="89255" y="25790"/>
                  </a:lnTo>
                  <a:lnTo>
                    <a:pt x="89154" y="25959"/>
                  </a:lnTo>
                  <a:lnTo>
                    <a:pt x="89120" y="25790"/>
                  </a:lnTo>
                  <a:lnTo>
                    <a:pt x="89086" y="25790"/>
                  </a:lnTo>
                  <a:lnTo>
                    <a:pt x="88985" y="25117"/>
                  </a:lnTo>
                  <a:lnTo>
                    <a:pt x="88985" y="24444"/>
                  </a:lnTo>
                  <a:lnTo>
                    <a:pt x="88985" y="23770"/>
                  </a:lnTo>
                  <a:lnTo>
                    <a:pt x="89019" y="23097"/>
                  </a:lnTo>
                  <a:lnTo>
                    <a:pt x="89053" y="22255"/>
                  </a:lnTo>
                  <a:lnTo>
                    <a:pt x="89086" y="21851"/>
                  </a:lnTo>
                  <a:lnTo>
                    <a:pt x="89154" y="21447"/>
                  </a:lnTo>
                  <a:lnTo>
                    <a:pt x="89221" y="21043"/>
                  </a:lnTo>
                  <a:lnTo>
                    <a:pt x="89255" y="20841"/>
                  </a:lnTo>
                  <a:lnTo>
                    <a:pt x="89288" y="20639"/>
                  </a:lnTo>
                  <a:close/>
                  <a:moveTo>
                    <a:pt x="92015" y="20202"/>
                  </a:moveTo>
                  <a:lnTo>
                    <a:pt x="92015" y="20235"/>
                  </a:lnTo>
                  <a:lnTo>
                    <a:pt x="92015" y="20303"/>
                  </a:lnTo>
                  <a:lnTo>
                    <a:pt x="92083" y="20370"/>
                  </a:lnTo>
                  <a:lnTo>
                    <a:pt x="92015" y="21043"/>
                  </a:lnTo>
                  <a:lnTo>
                    <a:pt x="91982" y="21717"/>
                  </a:lnTo>
                  <a:lnTo>
                    <a:pt x="91914" y="23097"/>
                  </a:lnTo>
                  <a:lnTo>
                    <a:pt x="91679" y="26598"/>
                  </a:lnTo>
                  <a:lnTo>
                    <a:pt x="91645" y="26598"/>
                  </a:lnTo>
                  <a:lnTo>
                    <a:pt x="91813" y="23501"/>
                  </a:lnTo>
                  <a:lnTo>
                    <a:pt x="91914" y="21851"/>
                  </a:lnTo>
                  <a:lnTo>
                    <a:pt x="91948" y="21010"/>
                  </a:lnTo>
                  <a:lnTo>
                    <a:pt x="91948" y="20202"/>
                  </a:lnTo>
                  <a:close/>
                  <a:moveTo>
                    <a:pt x="91140" y="19865"/>
                  </a:moveTo>
                  <a:lnTo>
                    <a:pt x="91275" y="19932"/>
                  </a:lnTo>
                  <a:lnTo>
                    <a:pt x="91342" y="20000"/>
                  </a:lnTo>
                  <a:lnTo>
                    <a:pt x="91376" y="20067"/>
                  </a:lnTo>
                  <a:lnTo>
                    <a:pt x="91443" y="20235"/>
                  </a:lnTo>
                  <a:lnTo>
                    <a:pt x="91477" y="20303"/>
                  </a:lnTo>
                  <a:lnTo>
                    <a:pt x="91544" y="20303"/>
                  </a:lnTo>
                  <a:lnTo>
                    <a:pt x="91510" y="21818"/>
                  </a:lnTo>
                  <a:lnTo>
                    <a:pt x="91443" y="23333"/>
                  </a:lnTo>
                  <a:lnTo>
                    <a:pt x="91275" y="26329"/>
                  </a:lnTo>
                  <a:lnTo>
                    <a:pt x="91241" y="26363"/>
                  </a:lnTo>
                  <a:lnTo>
                    <a:pt x="91207" y="26363"/>
                  </a:lnTo>
                  <a:lnTo>
                    <a:pt x="91106" y="26531"/>
                  </a:lnTo>
                  <a:lnTo>
                    <a:pt x="91005" y="26666"/>
                  </a:lnTo>
                  <a:lnTo>
                    <a:pt x="91005" y="26666"/>
                  </a:lnTo>
                  <a:lnTo>
                    <a:pt x="91106" y="23501"/>
                  </a:lnTo>
                  <a:lnTo>
                    <a:pt x="91174" y="21683"/>
                  </a:lnTo>
                  <a:lnTo>
                    <a:pt x="91174" y="20774"/>
                  </a:lnTo>
                  <a:lnTo>
                    <a:pt x="91140" y="19865"/>
                  </a:lnTo>
                  <a:close/>
                  <a:moveTo>
                    <a:pt x="91039" y="19865"/>
                  </a:moveTo>
                  <a:lnTo>
                    <a:pt x="90972" y="20707"/>
                  </a:lnTo>
                  <a:lnTo>
                    <a:pt x="90938" y="21548"/>
                  </a:lnTo>
                  <a:lnTo>
                    <a:pt x="90938" y="23232"/>
                  </a:lnTo>
                  <a:lnTo>
                    <a:pt x="90770" y="26733"/>
                  </a:lnTo>
                  <a:lnTo>
                    <a:pt x="90669" y="26733"/>
                  </a:lnTo>
                  <a:lnTo>
                    <a:pt x="90568" y="26700"/>
                  </a:lnTo>
                  <a:lnTo>
                    <a:pt x="90366" y="26598"/>
                  </a:lnTo>
                  <a:lnTo>
                    <a:pt x="90231" y="26497"/>
                  </a:lnTo>
                  <a:lnTo>
                    <a:pt x="90130" y="26396"/>
                  </a:lnTo>
                  <a:lnTo>
                    <a:pt x="89928" y="26161"/>
                  </a:lnTo>
                  <a:lnTo>
                    <a:pt x="89995" y="25588"/>
                  </a:lnTo>
                  <a:lnTo>
                    <a:pt x="90063" y="25521"/>
                  </a:lnTo>
                  <a:lnTo>
                    <a:pt x="90063" y="25454"/>
                  </a:lnTo>
                  <a:lnTo>
                    <a:pt x="90029" y="25386"/>
                  </a:lnTo>
                  <a:lnTo>
                    <a:pt x="90130" y="24141"/>
                  </a:lnTo>
                  <a:lnTo>
                    <a:pt x="90231" y="22895"/>
                  </a:lnTo>
                  <a:lnTo>
                    <a:pt x="90298" y="21649"/>
                  </a:lnTo>
                  <a:lnTo>
                    <a:pt x="90298" y="21043"/>
                  </a:lnTo>
                  <a:lnTo>
                    <a:pt x="90298" y="20437"/>
                  </a:lnTo>
                  <a:lnTo>
                    <a:pt x="90568" y="20168"/>
                  </a:lnTo>
                  <a:lnTo>
                    <a:pt x="90837" y="19966"/>
                  </a:lnTo>
                  <a:lnTo>
                    <a:pt x="90938" y="19899"/>
                  </a:lnTo>
                  <a:lnTo>
                    <a:pt x="91039" y="19865"/>
                  </a:lnTo>
                  <a:close/>
                  <a:moveTo>
                    <a:pt x="92756" y="19798"/>
                  </a:moveTo>
                  <a:lnTo>
                    <a:pt x="92891" y="19831"/>
                  </a:lnTo>
                  <a:lnTo>
                    <a:pt x="93059" y="19899"/>
                  </a:lnTo>
                  <a:lnTo>
                    <a:pt x="93227" y="20000"/>
                  </a:lnTo>
                  <a:lnTo>
                    <a:pt x="93396" y="20168"/>
                  </a:lnTo>
                  <a:lnTo>
                    <a:pt x="93429" y="20404"/>
                  </a:lnTo>
                  <a:lnTo>
                    <a:pt x="93396" y="20639"/>
                  </a:lnTo>
                  <a:lnTo>
                    <a:pt x="93396" y="21144"/>
                  </a:lnTo>
                  <a:lnTo>
                    <a:pt x="93328" y="23265"/>
                  </a:lnTo>
                  <a:lnTo>
                    <a:pt x="93295" y="24343"/>
                  </a:lnTo>
                  <a:lnTo>
                    <a:pt x="93261" y="25420"/>
                  </a:lnTo>
                  <a:lnTo>
                    <a:pt x="93261" y="25959"/>
                  </a:lnTo>
                  <a:lnTo>
                    <a:pt x="93194" y="26531"/>
                  </a:lnTo>
                  <a:lnTo>
                    <a:pt x="93126" y="26767"/>
                  </a:lnTo>
                  <a:lnTo>
                    <a:pt x="93025" y="26935"/>
                  </a:lnTo>
                  <a:lnTo>
                    <a:pt x="92857" y="27036"/>
                  </a:lnTo>
                  <a:lnTo>
                    <a:pt x="92655" y="27104"/>
                  </a:lnTo>
                  <a:lnTo>
                    <a:pt x="92453" y="27104"/>
                  </a:lnTo>
                  <a:lnTo>
                    <a:pt x="92251" y="27070"/>
                  </a:lnTo>
                  <a:lnTo>
                    <a:pt x="92015" y="27036"/>
                  </a:lnTo>
                  <a:lnTo>
                    <a:pt x="91847" y="26935"/>
                  </a:lnTo>
                  <a:lnTo>
                    <a:pt x="91881" y="26902"/>
                  </a:lnTo>
                  <a:lnTo>
                    <a:pt x="91881" y="26834"/>
                  </a:lnTo>
                  <a:lnTo>
                    <a:pt x="92116" y="23366"/>
                  </a:lnTo>
                  <a:lnTo>
                    <a:pt x="92251" y="21784"/>
                  </a:lnTo>
                  <a:lnTo>
                    <a:pt x="92285" y="21010"/>
                  </a:lnTo>
                  <a:lnTo>
                    <a:pt x="92318" y="20202"/>
                  </a:lnTo>
                  <a:lnTo>
                    <a:pt x="92352" y="20168"/>
                  </a:lnTo>
                  <a:lnTo>
                    <a:pt x="92419" y="20000"/>
                  </a:lnTo>
                  <a:lnTo>
                    <a:pt x="92520" y="19899"/>
                  </a:lnTo>
                  <a:lnTo>
                    <a:pt x="92655" y="19831"/>
                  </a:lnTo>
                  <a:lnTo>
                    <a:pt x="92756" y="19798"/>
                  </a:lnTo>
                  <a:close/>
                  <a:moveTo>
                    <a:pt x="90467" y="14444"/>
                  </a:moveTo>
                  <a:lnTo>
                    <a:pt x="90265" y="14781"/>
                  </a:lnTo>
                  <a:lnTo>
                    <a:pt x="90096" y="15118"/>
                  </a:lnTo>
                  <a:lnTo>
                    <a:pt x="89962" y="15522"/>
                  </a:lnTo>
                  <a:lnTo>
                    <a:pt x="89827" y="15926"/>
                  </a:lnTo>
                  <a:lnTo>
                    <a:pt x="89659" y="16767"/>
                  </a:lnTo>
                  <a:lnTo>
                    <a:pt x="89524" y="17542"/>
                  </a:lnTo>
                  <a:lnTo>
                    <a:pt x="89423" y="18249"/>
                  </a:lnTo>
                  <a:lnTo>
                    <a:pt x="89356" y="18990"/>
                  </a:lnTo>
                  <a:lnTo>
                    <a:pt x="89322" y="19730"/>
                  </a:lnTo>
                  <a:lnTo>
                    <a:pt x="89356" y="20471"/>
                  </a:lnTo>
                  <a:lnTo>
                    <a:pt x="89288" y="20505"/>
                  </a:lnTo>
                  <a:lnTo>
                    <a:pt x="89288" y="20572"/>
                  </a:lnTo>
                  <a:lnTo>
                    <a:pt x="89288" y="20606"/>
                  </a:lnTo>
                  <a:lnTo>
                    <a:pt x="89255" y="20505"/>
                  </a:lnTo>
                  <a:lnTo>
                    <a:pt x="89086" y="20774"/>
                  </a:lnTo>
                  <a:lnTo>
                    <a:pt x="88952" y="21077"/>
                  </a:lnTo>
                  <a:lnTo>
                    <a:pt x="88884" y="21414"/>
                  </a:lnTo>
                  <a:lnTo>
                    <a:pt x="88817" y="21750"/>
                  </a:lnTo>
                  <a:lnTo>
                    <a:pt x="88783" y="22457"/>
                  </a:lnTo>
                  <a:lnTo>
                    <a:pt x="88783" y="23097"/>
                  </a:lnTo>
                  <a:lnTo>
                    <a:pt x="88750" y="23871"/>
                  </a:lnTo>
                  <a:lnTo>
                    <a:pt x="88716" y="24679"/>
                  </a:lnTo>
                  <a:lnTo>
                    <a:pt x="88750" y="25083"/>
                  </a:lnTo>
                  <a:lnTo>
                    <a:pt x="88783" y="25487"/>
                  </a:lnTo>
                  <a:lnTo>
                    <a:pt x="88851" y="25858"/>
                  </a:lnTo>
                  <a:lnTo>
                    <a:pt x="88952" y="26262"/>
                  </a:lnTo>
                  <a:lnTo>
                    <a:pt x="88985" y="26295"/>
                  </a:lnTo>
                  <a:lnTo>
                    <a:pt x="88918" y="26598"/>
                  </a:lnTo>
                  <a:lnTo>
                    <a:pt x="88851" y="26868"/>
                  </a:lnTo>
                  <a:lnTo>
                    <a:pt x="88716" y="27137"/>
                  </a:lnTo>
                  <a:lnTo>
                    <a:pt x="88548" y="27407"/>
                  </a:lnTo>
                  <a:lnTo>
                    <a:pt x="88413" y="27036"/>
                  </a:lnTo>
                  <a:lnTo>
                    <a:pt x="88278" y="26666"/>
                  </a:lnTo>
                  <a:lnTo>
                    <a:pt x="88211" y="26262"/>
                  </a:lnTo>
                  <a:lnTo>
                    <a:pt x="88177" y="25858"/>
                  </a:lnTo>
                  <a:lnTo>
                    <a:pt x="88110" y="25083"/>
                  </a:lnTo>
                  <a:lnTo>
                    <a:pt x="88076" y="24275"/>
                  </a:lnTo>
                  <a:lnTo>
                    <a:pt x="88009" y="22558"/>
                  </a:lnTo>
                  <a:lnTo>
                    <a:pt x="88009" y="21717"/>
                  </a:lnTo>
                  <a:lnTo>
                    <a:pt x="88043" y="20841"/>
                  </a:lnTo>
                  <a:lnTo>
                    <a:pt x="88110" y="20000"/>
                  </a:lnTo>
                  <a:lnTo>
                    <a:pt x="88211" y="19192"/>
                  </a:lnTo>
                  <a:lnTo>
                    <a:pt x="88346" y="18350"/>
                  </a:lnTo>
                  <a:lnTo>
                    <a:pt x="88514" y="17542"/>
                  </a:lnTo>
                  <a:lnTo>
                    <a:pt x="88750" y="16734"/>
                  </a:lnTo>
                  <a:lnTo>
                    <a:pt x="89053" y="15959"/>
                  </a:lnTo>
                  <a:lnTo>
                    <a:pt x="89389" y="15185"/>
                  </a:lnTo>
                  <a:lnTo>
                    <a:pt x="89726" y="14444"/>
                  </a:lnTo>
                  <a:close/>
                  <a:moveTo>
                    <a:pt x="99692" y="22558"/>
                  </a:moveTo>
                  <a:lnTo>
                    <a:pt x="99826" y="22626"/>
                  </a:lnTo>
                  <a:lnTo>
                    <a:pt x="99961" y="22727"/>
                  </a:lnTo>
                  <a:lnTo>
                    <a:pt x="100096" y="22861"/>
                  </a:lnTo>
                  <a:lnTo>
                    <a:pt x="100230" y="23030"/>
                  </a:lnTo>
                  <a:lnTo>
                    <a:pt x="100264" y="23198"/>
                  </a:lnTo>
                  <a:lnTo>
                    <a:pt x="100264" y="23366"/>
                  </a:lnTo>
                  <a:lnTo>
                    <a:pt x="100230" y="23737"/>
                  </a:lnTo>
                  <a:lnTo>
                    <a:pt x="100264" y="23804"/>
                  </a:lnTo>
                  <a:lnTo>
                    <a:pt x="100331" y="23838"/>
                  </a:lnTo>
                  <a:lnTo>
                    <a:pt x="99860" y="24309"/>
                  </a:lnTo>
                  <a:lnTo>
                    <a:pt x="99389" y="24780"/>
                  </a:lnTo>
                  <a:lnTo>
                    <a:pt x="98547" y="25790"/>
                  </a:lnTo>
                  <a:lnTo>
                    <a:pt x="97907" y="26464"/>
                  </a:lnTo>
                  <a:lnTo>
                    <a:pt x="97200" y="27104"/>
                  </a:lnTo>
                  <a:lnTo>
                    <a:pt x="96527" y="27710"/>
                  </a:lnTo>
                  <a:lnTo>
                    <a:pt x="95887" y="28383"/>
                  </a:lnTo>
                  <a:lnTo>
                    <a:pt x="95584" y="28383"/>
                  </a:lnTo>
                  <a:lnTo>
                    <a:pt x="95450" y="28349"/>
                  </a:lnTo>
                  <a:lnTo>
                    <a:pt x="95349" y="28282"/>
                  </a:lnTo>
                  <a:lnTo>
                    <a:pt x="95180" y="28080"/>
                  </a:lnTo>
                  <a:lnTo>
                    <a:pt x="95012" y="27878"/>
                  </a:lnTo>
                  <a:lnTo>
                    <a:pt x="94978" y="27811"/>
                  </a:lnTo>
                  <a:lnTo>
                    <a:pt x="94945" y="27710"/>
                  </a:lnTo>
                  <a:lnTo>
                    <a:pt x="94945" y="27508"/>
                  </a:lnTo>
                  <a:lnTo>
                    <a:pt x="95012" y="27339"/>
                  </a:lnTo>
                  <a:lnTo>
                    <a:pt x="95147" y="27137"/>
                  </a:lnTo>
                  <a:lnTo>
                    <a:pt x="95416" y="26801"/>
                  </a:lnTo>
                  <a:lnTo>
                    <a:pt x="95652" y="26531"/>
                  </a:lnTo>
                  <a:lnTo>
                    <a:pt x="96931" y="24949"/>
                  </a:lnTo>
                  <a:lnTo>
                    <a:pt x="97604" y="24208"/>
                  </a:lnTo>
                  <a:lnTo>
                    <a:pt x="98278" y="23467"/>
                  </a:lnTo>
                  <a:lnTo>
                    <a:pt x="98682" y="23063"/>
                  </a:lnTo>
                  <a:lnTo>
                    <a:pt x="98884" y="22861"/>
                  </a:lnTo>
                  <a:lnTo>
                    <a:pt x="99119" y="22693"/>
                  </a:lnTo>
                  <a:lnTo>
                    <a:pt x="99254" y="22626"/>
                  </a:lnTo>
                  <a:lnTo>
                    <a:pt x="99389" y="22558"/>
                  </a:lnTo>
                  <a:close/>
                  <a:moveTo>
                    <a:pt x="100870" y="23905"/>
                  </a:moveTo>
                  <a:lnTo>
                    <a:pt x="100971" y="23972"/>
                  </a:lnTo>
                  <a:lnTo>
                    <a:pt x="98648" y="26464"/>
                  </a:lnTo>
                  <a:lnTo>
                    <a:pt x="97402" y="27743"/>
                  </a:lnTo>
                  <a:lnTo>
                    <a:pt x="96796" y="28383"/>
                  </a:lnTo>
                  <a:lnTo>
                    <a:pt x="96258" y="29090"/>
                  </a:lnTo>
                  <a:lnTo>
                    <a:pt x="96123" y="28989"/>
                  </a:lnTo>
                  <a:lnTo>
                    <a:pt x="96022" y="28922"/>
                  </a:lnTo>
                  <a:lnTo>
                    <a:pt x="96022" y="28888"/>
                  </a:lnTo>
                  <a:lnTo>
                    <a:pt x="96359" y="28652"/>
                  </a:lnTo>
                  <a:lnTo>
                    <a:pt x="96695" y="28383"/>
                  </a:lnTo>
                  <a:lnTo>
                    <a:pt x="96998" y="28080"/>
                  </a:lnTo>
                  <a:lnTo>
                    <a:pt x="97301" y="27777"/>
                  </a:lnTo>
                  <a:lnTo>
                    <a:pt x="97874" y="27137"/>
                  </a:lnTo>
                  <a:lnTo>
                    <a:pt x="98446" y="26497"/>
                  </a:lnTo>
                  <a:lnTo>
                    <a:pt x="99624" y="25184"/>
                  </a:lnTo>
                  <a:lnTo>
                    <a:pt x="100230" y="24511"/>
                  </a:lnTo>
                  <a:lnTo>
                    <a:pt x="100870" y="23905"/>
                  </a:lnTo>
                  <a:close/>
                  <a:moveTo>
                    <a:pt x="101308" y="24511"/>
                  </a:moveTo>
                  <a:lnTo>
                    <a:pt x="101409" y="24780"/>
                  </a:lnTo>
                  <a:lnTo>
                    <a:pt x="101510" y="25016"/>
                  </a:lnTo>
                  <a:lnTo>
                    <a:pt x="101543" y="25252"/>
                  </a:lnTo>
                  <a:lnTo>
                    <a:pt x="101038" y="25790"/>
                  </a:lnTo>
                  <a:lnTo>
                    <a:pt x="100466" y="26295"/>
                  </a:lnTo>
                  <a:lnTo>
                    <a:pt x="99321" y="27339"/>
                  </a:lnTo>
                  <a:lnTo>
                    <a:pt x="98783" y="27878"/>
                  </a:lnTo>
                  <a:lnTo>
                    <a:pt x="98244" y="28417"/>
                  </a:lnTo>
                  <a:lnTo>
                    <a:pt x="97806" y="29023"/>
                  </a:lnTo>
                  <a:lnTo>
                    <a:pt x="97604" y="29326"/>
                  </a:lnTo>
                  <a:lnTo>
                    <a:pt x="97402" y="29629"/>
                  </a:lnTo>
                  <a:lnTo>
                    <a:pt x="96965" y="29561"/>
                  </a:lnTo>
                  <a:lnTo>
                    <a:pt x="96763" y="29494"/>
                  </a:lnTo>
                  <a:lnTo>
                    <a:pt x="96594" y="29393"/>
                  </a:lnTo>
                  <a:lnTo>
                    <a:pt x="96931" y="29090"/>
                  </a:lnTo>
                  <a:lnTo>
                    <a:pt x="97234" y="28787"/>
                  </a:lnTo>
                  <a:lnTo>
                    <a:pt x="97840" y="28147"/>
                  </a:lnTo>
                  <a:lnTo>
                    <a:pt x="98412" y="27508"/>
                  </a:lnTo>
                  <a:lnTo>
                    <a:pt x="98985" y="26868"/>
                  </a:lnTo>
                  <a:lnTo>
                    <a:pt x="100129" y="25689"/>
                  </a:lnTo>
                  <a:lnTo>
                    <a:pt x="101308" y="24511"/>
                  </a:lnTo>
                  <a:close/>
                  <a:moveTo>
                    <a:pt x="101274" y="25858"/>
                  </a:moveTo>
                  <a:lnTo>
                    <a:pt x="101308" y="25891"/>
                  </a:lnTo>
                  <a:lnTo>
                    <a:pt x="101442" y="26026"/>
                  </a:lnTo>
                  <a:lnTo>
                    <a:pt x="101611" y="26093"/>
                  </a:lnTo>
                  <a:lnTo>
                    <a:pt x="101813" y="26127"/>
                  </a:lnTo>
                  <a:lnTo>
                    <a:pt x="101981" y="26093"/>
                  </a:lnTo>
                  <a:lnTo>
                    <a:pt x="101678" y="26666"/>
                  </a:lnTo>
                  <a:lnTo>
                    <a:pt x="101308" y="27205"/>
                  </a:lnTo>
                  <a:lnTo>
                    <a:pt x="100870" y="27710"/>
                  </a:lnTo>
                  <a:lnTo>
                    <a:pt x="100432" y="28181"/>
                  </a:lnTo>
                  <a:lnTo>
                    <a:pt x="99456" y="29191"/>
                  </a:lnTo>
                  <a:lnTo>
                    <a:pt x="98783" y="29797"/>
                  </a:lnTo>
                  <a:lnTo>
                    <a:pt x="98547" y="29999"/>
                  </a:lnTo>
                  <a:lnTo>
                    <a:pt x="98345" y="30100"/>
                  </a:lnTo>
                  <a:lnTo>
                    <a:pt x="98345" y="29864"/>
                  </a:lnTo>
                  <a:lnTo>
                    <a:pt x="98379" y="29831"/>
                  </a:lnTo>
                  <a:lnTo>
                    <a:pt x="98379" y="29763"/>
                  </a:lnTo>
                  <a:lnTo>
                    <a:pt x="98345" y="29696"/>
                  </a:lnTo>
                  <a:lnTo>
                    <a:pt x="98244" y="29460"/>
                  </a:lnTo>
                  <a:lnTo>
                    <a:pt x="98210" y="29393"/>
                  </a:lnTo>
                  <a:lnTo>
                    <a:pt x="98109" y="29292"/>
                  </a:lnTo>
                  <a:lnTo>
                    <a:pt x="98042" y="29225"/>
                  </a:lnTo>
                  <a:lnTo>
                    <a:pt x="97941" y="29191"/>
                  </a:lnTo>
                  <a:lnTo>
                    <a:pt x="98682" y="28383"/>
                  </a:lnTo>
                  <a:lnTo>
                    <a:pt x="99456" y="27575"/>
                  </a:lnTo>
                  <a:lnTo>
                    <a:pt x="100365" y="26733"/>
                  </a:lnTo>
                  <a:lnTo>
                    <a:pt x="100836" y="26295"/>
                  </a:lnTo>
                  <a:lnTo>
                    <a:pt x="101274" y="25858"/>
                  </a:lnTo>
                  <a:close/>
                  <a:moveTo>
                    <a:pt x="106930" y="17171"/>
                  </a:moveTo>
                  <a:lnTo>
                    <a:pt x="106930" y="18114"/>
                  </a:lnTo>
                  <a:lnTo>
                    <a:pt x="106897" y="19023"/>
                  </a:lnTo>
                  <a:lnTo>
                    <a:pt x="106863" y="19495"/>
                  </a:lnTo>
                  <a:lnTo>
                    <a:pt x="106829" y="19932"/>
                  </a:lnTo>
                  <a:lnTo>
                    <a:pt x="106728" y="20404"/>
                  </a:lnTo>
                  <a:lnTo>
                    <a:pt x="106627" y="20841"/>
                  </a:lnTo>
                  <a:lnTo>
                    <a:pt x="106425" y="21380"/>
                  </a:lnTo>
                  <a:lnTo>
                    <a:pt x="106190" y="21919"/>
                  </a:lnTo>
                  <a:lnTo>
                    <a:pt x="105954" y="22457"/>
                  </a:lnTo>
                  <a:lnTo>
                    <a:pt x="105685" y="22996"/>
                  </a:lnTo>
                  <a:lnTo>
                    <a:pt x="105382" y="23535"/>
                  </a:lnTo>
                  <a:lnTo>
                    <a:pt x="105079" y="24040"/>
                  </a:lnTo>
                  <a:lnTo>
                    <a:pt x="104405" y="25016"/>
                  </a:lnTo>
                  <a:lnTo>
                    <a:pt x="104069" y="25487"/>
                  </a:lnTo>
                  <a:lnTo>
                    <a:pt x="103698" y="25925"/>
                  </a:lnTo>
                  <a:lnTo>
                    <a:pt x="102890" y="26801"/>
                  </a:lnTo>
                  <a:lnTo>
                    <a:pt x="102015" y="27642"/>
                  </a:lnTo>
                  <a:lnTo>
                    <a:pt x="101173" y="28450"/>
                  </a:lnTo>
                  <a:lnTo>
                    <a:pt x="100298" y="29225"/>
                  </a:lnTo>
                  <a:lnTo>
                    <a:pt x="99422" y="29965"/>
                  </a:lnTo>
                  <a:lnTo>
                    <a:pt x="98513" y="30672"/>
                  </a:lnTo>
                  <a:lnTo>
                    <a:pt x="97571" y="31346"/>
                  </a:lnTo>
                  <a:lnTo>
                    <a:pt x="97571" y="31177"/>
                  </a:lnTo>
                  <a:lnTo>
                    <a:pt x="97604" y="31043"/>
                  </a:lnTo>
                  <a:lnTo>
                    <a:pt x="97705" y="30740"/>
                  </a:lnTo>
                  <a:lnTo>
                    <a:pt x="97874" y="30403"/>
                  </a:lnTo>
                  <a:lnTo>
                    <a:pt x="98109" y="30134"/>
                  </a:lnTo>
                  <a:lnTo>
                    <a:pt x="98109" y="30201"/>
                  </a:lnTo>
                  <a:lnTo>
                    <a:pt x="98109" y="30268"/>
                  </a:lnTo>
                  <a:lnTo>
                    <a:pt x="98143" y="30302"/>
                  </a:lnTo>
                  <a:lnTo>
                    <a:pt x="98210" y="30336"/>
                  </a:lnTo>
                  <a:lnTo>
                    <a:pt x="98311" y="30302"/>
                  </a:lnTo>
                  <a:lnTo>
                    <a:pt x="98345" y="30235"/>
                  </a:lnTo>
                  <a:lnTo>
                    <a:pt x="98480" y="30235"/>
                  </a:lnTo>
                  <a:lnTo>
                    <a:pt x="98581" y="30167"/>
                  </a:lnTo>
                  <a:lnTo>
                    <a:pt x="98783" y="29999"/>
                  </a:lnTo>
                  <a:lnTo>
                    <a:pt x="100230" y="28619"/>
                  </a:lnTo>
                  <a:lnTo>
                    <a:pt x="100803" y="28080"/>
                  </a:lnTo>
                  <a:lnTo>
                    <a:pt x="101341" y="27474"/>
                  </a:lnTo>
                  <a:lnTo>
                    <a:pt x="101577" y="27171"/>
                  </a:lnTo>
                  <a:lnTo>
                    <a:pt x="101813" y="26834"/>
                  </a:lnTo>
                  <a:lnTo>
                    <a:pt x="102015" y="26497"/>
                  </a:lnTo>
                  <a:lnTo>
                    <a:pt x="102183" y="26127"/>
                  </a:lnTo>
                  <a:lnTo>
                    <a:pt x="102217" y="26060"/>
                  </a:lnTo>
                  <a:lnTo>
                    <a:pt x="102183" y="25992"/>
                  </a:lnTo>
                  <a:lnTo>
                    <a:pt x="102419" y="25858"/>
                  </a:lnTo>
                  <a:lnTo>
                    <a:pt x="102654" y="25656"/>
                  </a:lnTo>
                  <a:lnTo>
                    <a:pt x="102857" y="25454"/>
                  </a:lnTo>
                  <a:lnTo>
                    <a:pt x="103092" y="25218"/>
                  </a:lnTo>
                  <a:lnTo>
                    <a:pt x="103732" y="24410"/>
                  </a:lnTo>
                  <a:lnTo>
                    <a:pt x="104405" y="23669"/>
                  </a:lnTo>
                  <a:lnTo>
                    <a:pt x="104742" y="23265"/>
                  </a:lnTo>
                  <a:lnTo>
                    <a:pt x="105079" y="22895"/>
                  </a:lnTo>
                  <a:lnTo>
                    <a:pt x="105348" y="22491"/>
                  </a:lnTo>
                  <a:lnTo>
                    <a:pt x="105617" y="22053"/>
                  </a:lnTo>
                  <a:lnTo>
                    <a:pt x="105819" y="21616"/>
                  </a:lnTo>
                  <a:lnTo>
                    <a:pt x="105988" y="21144"/>
                  </a:lnTo>
                  <a:lnTo>
                    <a:pt x="106055" y="21144"/>
                  </a:lnTo>
                  <a:lnTo>
                    <a:pt x="106156" y="21111"/>
                  </a:lnTo>
                  <a:lnTo>
                    <a:pt x="106190" y="21111"/>
                  </a:lnTo>
                  <a:lnTo>
                    <a:pt x="106190" y="21144"/>
                  </a:lnTo>
                  <a:lnTo>
                    <a:pt x="106223" y="21111"/>
                  </a:lnTo>
                  <a:lnTo>
                    <a:pt x="106358" y="20976"/>
                  </a:lnTo>
                  <a:lnTo>
                    <a:pt x="106425" y="20774"/>
                  </a:lnTo>
                  <a:lnTo>
                    <a:pt x="106493" y="20370"/>
                  </a:lnTo>
                  <a:lnTo>
                    <a:pt x="106560" y="20033"/>
                  </a:lnTo>
                  <a:lnTo>
                    <a:pt x="106526" y="19697"/>
                  </a:lnTo>
                  <a:lnTo>
                    <a:pt x="106560" y="19663"/>
                  </a:lnTo>
                  <a:lnTo>
                    <a:pt x="106526" y="19596"/>
                  </a:lnTo>
                  <a:lnTo>
                    <a:pt x="106560" y="18990"/>
                  </a:lnTo>
                  <a:lnTo>
                    <a:pt x="106594" y="18417"/>
                  </a:lnTo>
                  <a:lnTo>
                    <a:pt x="106627" y="17845"/>
                  </a:lnTo>
                  <a:lnTo>
                    <a:pt x="106627" y="17508"/>
                  </a:lnTo>
                  <a:lnTo>
                    <a:pt x="106560" y="17239"/>
                  </a:lnTo>
                  <a:lnTo>
                    <a:pt x="106930" y="17171"/>
                  </a:lnTo>
                  <a:close/>
                  <a:moveTo>
                    <a:pt x="1" y="1"/>
                  </a:moveTo>
                  <a:lnTo>
                    <a:pt x="607" y="1011"/>
                  </a:lnTo>
                  <a:lnTo>
                    <a:pt x="1246" y="2021"/>
                  </a:lnTo>
                  <a:lnTo>
                    <a:pt x="2559" y="3974"/>
                  </a:lnTo>
                  <a:lnTo>
                    <a:pt x="4175" y="6263"/>
                  </a:lnTo>
                  <a:lnTo>
                    <a:pt x="5792" y="8519"/>
                  </a:lnTo>
                  <a:lnTo>
                    <a:pt x="7408" y="10640"/>
                  </a:lnTo>
                  <a:lnTo>
                    <a:pt x="9091" y="12727"/>
                  </a:lnTo>
                  <a:lnTo>
                    <a:pt x="9394" y="13098"/>
                  </a:lnTo>
                  <a:lnTo>
                    <a:pt x="9764" y="13468"/>
                  </a:lnTo>
                  <a:lnTo>
                    <a:pt x="10101" y="13805"/>
                  </a:lnTo>
                  <a:lnTo>
                    <a:pt x="10505" y="14074"/>
                  </a:lnTo>
                  <a:lnTo>
                    <a:pt x="10943" y="14343"/>
                  </a:lnTo>
                  <a:lnTo>
                    <a:pt x="11380" y="14512"/>
                  </a:lnTo>
                  <a:lnTo>
                    <a:pt x="11616" y="14579"/>
                  </a:lnTo>
                  <a:lnTo>
                    <a:pt x="11852" y="14646"/>
                  </a:lnTo>
                  <a:lnTo>
                    <a:pt x="12357" y="14646"/>
                  </a:lnTo>
                  <a:lnTo>
                    <a:pt x="12357" y="14747"/>
                  </a:lnTo>
                  <a:lnTo>
                    <a:pt x="12390" y="14781"/>
                  </a:lnTo>
                  <a:lnTo>
                    <a:pt x="12424" y="14781"/>
                  </a:lnTo>
                  <a:lnTo>
                    <a:pt x="19090" y="14714"/>
                  </a:lnTo>
                  <a:lnTo>
                    <a:pt x="25723" y="14613"/>
                  </a:lnTo>
                  <a:lnTo>
                    <a:pt x="32389" y="14478"/>
                  </a:lnTo>
                  <a:lnTo>
                    <a:pt x="39056" y="14377"/>
                  </a:lnTo>
                  <a:lnTo>
                    <a:pt x="41008" y="14343"/>
                  </a:lnTo>
                  <a:lnTo>
                    <a:pt x="40806" y="14882"/>
                  </a:lnTo>
                  <a:lnTo>
                    <a:pt x="40672" y="15454"/>
                  </a:lnTo>
                  <a:lnTo>
                    <a:pt x="40537" y="16027"/>
                  </a:lnTo>
                  <a:lnTo>
                    <a:pt x="40470" y="16599"/>
                  </a:lnTo>
                  <a:lnTo>
                    <a:pt x="40436" y="17171"/>
                  </a:lnTo>
                  <a:lnTo>
                    <a:pt x="40436" y="17744"/>
                  </a:lnTo>
                  <a:lnTo>
                    <a:pt x="40470" y="18350"/>
                  </a:lnTo>
                  <a:lnTo>
                    <a:pt x="40503" y="18922"/>
                  </a:lnTo>
                  <a:lnTo>
                    <a:pt x="40571" y="19360"/>
                  </a:lnTo>
                  <a:lnTo>
                    <a:pt x="40672" y="19831"/>
                  </a:lnTo>
                  <a:lnTo>
                    <a:pt x="40806" y="20303"/>
                  </a:lnTo>
                  <a:lnTo>
                    <a:pt x="40975" y="20740"/>
                  </a:lnTo>
                  <a:lnTo>
                    <a:pt x="41177" y="21178"/>
                  </a:lnTo>
                  <a:lnTo>
                    <a:pt x="41446" y="21548"/>
                  </a:lnTo>
                  <a:lnTo>
                    <a:pt x="41614" y="21717"/>
                  </a:lnTo>
                  <a:lnTo>
                    <a:pt x="41783" y="21851"/>
                  </a:lnTo>
                  <a:lnTo>
                    <a:pt x="41985" y="21986"/>
                  </a:lnTo>
                  <a:lnTo>
                    <a:pt x="42187" y="22121"/>
                  </a:lnTo>
                  <a:lnTo>
                    <a:pt x="42389" y="22188"/>
                  </a:lnTo>
                  <a:lnTo>
                    <a:pt x="42624" y="22255"/>
                  </a:lnTo>
                  <a:lnTo>
                    <a:pt x="42860" y="22289"/>
                  </a:lnTo>
                  <a:lnTo>
                    <a:pt x="43567" y="22289"/>
                  </a:lnTo>
                  <a:lnTo>
                    <a:pt x="44038" y="22255"/>
                  </a:lnTo>
                  <a:lnTo>
                    <a:pt x="46968" y="22222"/>
                  </a:lnTo>
                  <a:lnTo>
                    <a:pt x="52792" y="22087"/>
                  </a:lnTo>
                  <a:lnTo>
                    <a:pt x="58347" y="21986"/>
                  </a:lnTo>
                  <a:lnTo>
                    <a:pt x="59526" y="21986"/>
                  </a:lnTo>
                  <a:lnTo>
                    <a:pt x="60738" y="21952"/>
                  </a:lnTo>
                  <a:lnTo>
                    <a:pt x="61310" y="21919"/>
                  </a:lnTo>
                  <a:lnTo>
                    <a:pt x="61916" y="21818"/>
                  </a:lnTo>
                  <a:lnTo>
                    <a:pt x="62489" y="21683"/>
                  </a:lnTo>
                  <a:lnTo>
                    <a:pt x="63061" y="21515"/>
                  </a:lnTo>
                  <a:lnTo>
                    <a:pt x="63499" y="21313"/>
                  </a:lnTo>
                  <a:lnTo>
                    <a:pt x="63903" y="21043"/>
                  </a:lnTo>
                  <a:lnTo>
                    <a:pt x="64239" y="20740"/>
                  </a:lnTo>
                  <a:lnTo>
                    <a:pt x="64542" y="20370"/>
                  </a:lnTo>
                  <a:lnTo>
                    <a:pt x="64778" y="19966"/>
                  </a:lnTo>
                  <a:lnTo>
                    <a:pt x="64980" y="19562"/>
                  </a:lnTo>
                  <a:lnTo>
                    <a:pt x="65115" y="19091"/>
                  </a:lnTo>
                  <a:lnTo>
                    <a:pt x="65216" y="18619"/>
                  </a:lnTo>
                  <a:lnTo>
                    <a:pt x="65283" y="18047"/>
                  </a:lnTo>
                  <a:lnTo>
                    <a:pt x="65283" y="17474"/>
                  </a:lnTo>
                  <a:lnTo>
                    <a:pt x="65182" y="16936"/>
                  </a:lnTo>
                  <a:lnTo>
                    <a:pt x="65081" y="16363"/>
                  </a:lnTo>
                  <a:lnTo>
                    <a:pt x="64913" y="15825"/>
                  </a:lnTo>
                  <a:lnTo>
                    <a:pt x="64711" y="15286"/>
                  </a:lnTo>
                  <a:lnTo>
                    <a:pt x="64239" y="14242"/>
                  </a:lnTo>
                  <a:lnTo>
                    <a:pt x="71848" y="14242"/>
                  </a:lnTo>
                  <a:lnTo>
                    <a:pt x="77774" y="14276"/>
                  </a:lnTo>
                  <a:lnTo>
                    <a:pt x="89625" y="14444"/>
                  </a:lnTo>
                  <a:lnTo>
                    <a:pt x="89389" y="14747"/>
                  </a:lnTo>
                  <a:lnTo>
                    <a:pt x="89187" y="15118"/>
                  </a:lnTo>
                  <a:lnTo>
                    <a:pt x="88985" y="15454"/>
                  </a:lnTo>
                  <a:lnTo>
                    <a:pt x="88817" y="15825"/>
                  </a:lnTo>
                  <a:lnTo>
                    <a:pt x="88514" y="16599"/>
                  </a:lnTo>
                  <a:lnTo>
                    <a:pt x="88278" y="17373"/>
                  </a:lnTo>
                  <a:lnTo>
                    <a:pt x="88110" y="18181"/>
                  </a:lnTo>
                  <a:lnTo>
                    <a:pt x="87975" y="18990"/>
                  </a:lnTo>
                  <a:lnTo>
                    <a:pt x="87874" y="19798"/>
                  </a:lnTo>
                  <a:lnTo>
                    <a:pt x="87773" y="20572"/>
                  </a:lnTo>
                  <a:lnTo>
                    <a:pt x="87740" y="21582"/>
                  </a:lnTo>
                  <a:lnTo>
                    <a:pt x="87740" y="22558"/>
                  </a:lnTo>
                  <a:lnTo>
                    <a:pt x="87773" y="23568"/>
                  </a:lnTo>
                  <a:lnTo>
                    <a:pt x="87841" y="24545"/>
                  </a:lnTo>
                  <a:lnTo>
                    <a:pt x="87874" y="25353"/>
                  </a:lnTo>
                  <a:lnTo>
                    <a:pt x="87942" y="26161"/>
                  </a:lnTo>
                  <a:lnTo>
                    <a:pt x="88043" y="26565"/>
                  </a:lnTo>
                  <a:lnTo>
                    <a:pt x="88110" y="26935"/>
                  </a:lnTo>
                  <a:lnTo>
                    <a:pt x="88245" y="27339"/>
                  </a:lnTo>
                  <a:lnTo>
                    <a:pt x="88413" y="27676"/>
                  </a:lnTo>
                  <a:lnTo>
                    <a:pt x="88480" y="27710"/>
                  </a:lnTo>
                  <a:lnTo>
                    <a:pt x="88514" y="27743"/>
                  </a:lnTo>
                  <a:lnTo>
                    <a:pt x="88581" y="27743"/>
                  </a:lnTo>
                  <a:lnTo>
                    <a:pt x="88615" y="27710"/>
                  </a:lnTo>
                  <a:lnTo>
                    <a:pt x="88851" y="27407"/>
                  </a:lnTo>
                  <a:lnTo>
                    <a:pt x="89053" y="27036"/>
                  </a:lnTo>
                  <a:lnTo>
                    <a:pt x="89154" y="26700"/>
                  </a:lnTo>
                  <a:lnTo>
                    <a:pt x="89187" y="26497"/>
                  </a:lnTo>
                  <a:lnTo>
                    <a:pt x="89221" y="26295"/>
                  </a:lnTo>
                  <a:lnTo>
                    <a:pt x="89255" y="26295"/>
                  </a:lnTo>
                  <a:lnTo>
                    <a:pt x="89255" y="26262"/>
                  </a:lnTo>
                  <a:lnTo>
                    <a:pt x="89288" y="26228"/>
                  </a:lnTo>
                  <a:lnTo>
                    <a:pt x="89255" y="26194"/>
                  </a:lnTo>
                  <a:lnTo>
                    <a:pt x="89288" y="26093"/>
                  </a:lnTo>
                  <a:lnTo>
                    <a:pt x="89356" y="25992"/>
                  </a:lnTo>
                  <a:lnTo>
                    <a:pt x="89457" y="25858"/>
                  </a:lnTo>
                  <a:lnTo>
                    <a:pt x="89591" y="25757"/>
                  </a:lnTo>
                  <a:lnTo>
                    <a:pt x="89726" y="25723"/>
                  </a:lnTo>
                  <a:lnTo>
                    <a:pt x="89692" y="26228"/>
                  </a:lnTo>
                  <a:lnTo>
                    <a:pt x="89692" y="26295"/>
                  </a:lnTo>
                  <a:lnTo>
                    <a:pt x="89726" y="26329"/>
                  </a:lnTo>
                  <a:lnTo>
                    <a:pt x="89827" y="26329"/>
                  </a:lnTo>
                  <a:lnTo>
                    <a:pt x="89995" y="26565"/>
                  </a:lnTo>
                  <a:lnTo>
                    <a:pt x="90197" y="26733"/>
                  </a:lnTo>
                  <a:lnTo>
                    <a:pt x="90433" y="26868"/>
                  </a:lnTo>
                  <a:lnTo>
                    <a:pt x="90669" y="26969"/>
                  </a:lnTo>
                  <a:lnTo>
                    <a:pt x="90770" y="26969"/>
                  </a:lnTo>
                  <a:lnTo>
                    <a:pt x="90770" y="27171"/>
                  </a:lnTo>
                  <a:lnTo>
                    <a:pt x="90770" y="27205"/>
                  </a:lnTo>
                  <a:lnTo>
                    <a:pt x="90803" y="27238"/>
                  </a:lnTo>
                  <a:lnTo>
                    <a:pt x="90871" y="27272"/>
                  </a:lnTo>
                  <a:lnTo>
                    <a:pt x="90972" y="27238"/>
                  </a:lnTo>
                  <a:lnTo>
                    <a:pt x="91005" y="27205"/>
                  </a:lnTo>
                  <a:lnTo>
                    <a:pt x="91005" y="27171"/>
                  </a:lnTo>
                  <a:lnTo>
                    <a:pt x="91005" y="26935"/>
                  </a:lnTo>
                  <a:lnTo>
                    <a:pt x="91140" y="26868"/>
                  </a:lnTo>
                  <a:lnTo>
                    <a:pt x="91241" y="26767"/>
                  </a:lnTo>
                  <a:lnTo>
                    <a:pt x="91241" y="26834"/>
                  </a:lnTo>
                  <a:lnTo>
                    <a:pt x="91308" y="26868"/>
                  </a:lnTo>
                  <a:lnTo>
                    <a:pt x="91679" y="26868"/>
                  </a:lnTo>
                  <a:lnTo>
                    <a:pt x="91679" y="26902"/>
                  </a:lnTo>
                  <a:lnTo>
                    <a:pt x="91712" y="26935"/>
                  </a:lnTo>
                  <a:lnTo>
                    <a:pt x="91746" y="26935"/>
                  </a:lnTo>
                  <a:lnTo>
                    <a:pt x="91914" y="27104"/>
                  </a:lnTo>
                  <a:lnTo>
                    <a:pt x="92116" y="27238"/>
                  </a:lnTo>
                  <a:lnTo>
                    <a:pt x="92285" y="27306"/>
                  </a:lnTo>
                  <a:lnTo>
                    <a:pt x="92487" y="27339"/>
                  </a:lnTo>
                  <a:lnTo>
                    <a:pt x="92689" y="27339"/>
                  </a:lnTo>
                  <a:lnTo>
                    <a:pt x="92891" y="27238"/>
                  </a:lnTo>
                  <a:lnTo>
                    <a:pt x="93059" y="27104"/>
                  </a:lnTo>
                  <a:lnTo>
                    <a:pt x="93194" y="26935"/>
                  </a:lnTo>
                  <a:lnTo>
                    <a:pt x="93295" y="26801"/>
                  </a:lnTo>
                  <a:lnTo>
                    <a:pt x="93328" y="26632"/>
                  </a:lnTo>
                  <a:lnTo>
                    <a:pt x="93396" y="26329"/>
                  </a:lnTo>
                  <a:lnTo>
                    <a:pt x="93429" y="25992"/>
                  </a:lnTo>
                  <a:lnTo>
                    <a:pt x="93429" y="25656"/>
                  </a:lnTo>
                  <a:lnTo>
                    <a:pt x="93530" y="23265"/>
                  </a:lnTo>
                  <a:lnTo>
                    <a:pt x="93598" y="21144"/>
                  </a:lnTo>
                  <a:lnTo>
                    <a:pt x="93631" y="20740"/>
                  </a:lnTo>
                  <a:lnTo>
                    <a:pt x="93631" y="20336"/>
                  </a:lnTo>
                  <a:lnTo>
                    <a:pt x="93631" y="20134"/>
                  </a:lnTo>
                  <a:lnTo>
                    <a:pt x="93598" y="19966"/>
                  </a:lnTo>
                  <a:lnTo>
                    <a:pt x="93530" y="19764"/>
                  </a:lnTo>
                  <a:lnTo>
                    <a:pt x="93463" y="19596"/>
                  </a:lnTo>
                  <a:lnTo>
                    <a:pt x="93328" y="19461"/>
                  </a:lnTo>
                  <a:lnTo>
                    <a:pt x="93160" y="19394"/>
                  </a:lnTo>
                  <a:lnTo>
                    <a:pt x="93025" y="19360"/>
                  </a:lnTo>
                  <a:lnTo>
                    <a:pt x="92857" y="19394"/>
                  </a:lnTo>
                  <a:lnTo>
                    <a:pt x="92722" y="19495"/>
                  </a:lnTo>
                  <a:lnTo>
                    <a:pt x="92554" y="19596"/>
                  </a:lnTo>
                  <a:lnTo>
                    <a:pt x="92285" y="19831"/>
                  </a:lnTo>
                  <a:lnTo>
                    <a:pt x="92251" y="19798"/>
                  </a:lnTo>
                  <a:lnTo>
                    <a:pt x="92217" y="19798"/>
                  </a:lnTo>
                  <a:lnTo>
                    <a:pt x="92184" y="19831"/>
                  </a:lnTo>
                  <a:lnTo>
                    <a:pt x="92150" y="19865"/>
                  </a:lnTo>
                  <a:lnTo>
                    <a:pt x="92150" y="19932"/>
                  </a:lnTo>
                  <a:lnTo>
                    <a:pt x="91914" y="19966"/>
                  </a:lnTo>
                  <a:lnTo>
                    <a:pt x="91679" y="19966"/>
                  </a:lnTo>
                  <a:lnTo>
                    <a:pt x="91645" y="19932"/>
                  </a:lnTo>
                  <a:lnTo>
                    <a:pt x="91578" y="19932"/>
                  </a:lnTo>
                  <a:lnTo>
                    <a:pt x="91544" y="19966"/>
                  </a:lnTo>
                  <a:lnTo>
                    <a:pt x="91510" y="19899"/>
                  </a:lnTo>
                  <a:lnTo>
                    <a:pt x="91342" y="19764"/>
                  </a:lnTo>
                  <a:lnTo>
                    <a:pt x="91241" y="19663"/>
                  </a:lnTo>
                  <a:lnTo>
                    <a:pt x="91140" y="19663"/>
                  </a:lnTo>
                  <a:lnTo>
                    <a:pt x="90904" y="19730"/>
                  </a:lnTo>
                  <a:lnTo>
                    <a:pt x="90669" y="19865"/>
                  </a:lnTo>
                  <a:lnTo>
                    <a:pt x="90433" y="20033"/>
                  </a:lnTo>
                  <a:lnTo>
                    <a:pt x="90265" y="20235"/>
                  </a:lnTo>
                  <a:lnTo>
                    <a:pt x="90231" y="20202"/>
                  </a:lnTo>
                  <a:lnTo>
                    <a:pt x="90164" y="20202"/>
                  </a:lnTo>
                  <a:lnTo>
                    <a:pt x="90130" y="20235"/>
                  </a:lnTo>
                  <a:lnTo>
                    <a:pt x="90063" y="20808"/>
                  </a:lnTo>
                  <a:lnTo>
                    <a:pt x="89659" y="20808"/>
                  </a:lnTo>
                  <a:lnTo>
                    <a:pt x="89591" y="20740"/>
                  </a:lnTo>
                  <a:lnTo>
                    <a:pt x="89625" y="19899"/>
                  </a:lnTo>
                  <a:lnTo>
                    <a:pt x="89659" y="19057"/>
                  </a:lnTo>
                  <a:lnTo>
                    <a:pt x="89692" y="18215"/>
                  </a:lnTo>
                  <a:lnTo>
                    <a:pt x="89827" y="17340"/>
                  </a:lnTo>
                  <a:lnTo>
                    <a:pt x="89962" y="16633"/>
                  </a:lnTo>
                  <a:lnTo>
                    <a:pt x="90130" y="15892"/>
                  </a:lnTo>
                  <a:lnTo>
                    <a:pt x="90366" y="15185"/>
                  </a:lnTo>
                  <a:lnTo>
                    <a:pt x="90467" y="14815"/>
                  </a:lnTo>
                  <a:lnTo>
                    <a:pt x="90500" y="14478"/>
                  </a:lnTo>
                  <a:lnTo>
                    <a:pt x="90500" y="14444"/>
                  </a:lnTo>
                  <a:lnTo>
                    <a:pt x="92756" y="14478"/>
                  </a:lnTo>
                  <a:lnTo>
                    <a:pt x="92992" y="14545"/>
                  </a:lnTo>
                  <a:lnTo>
                    <a:pt x="93497" y="14545"/>
                  </a:lnTo>
                  <a:lnTo>
                    <a:pt x="93732" y="14512"/>
                  </a:lnTo>
                  <a:lnTo>
                    <a:pt x="93901" y="14512"/>
                  </a:lnTo>
                  <a:lnTo>
                    <a:pt x="93968" y="14478"/>
                  </a:lnTo>
                  <a:lnTo>
                    <a:pt x="94002" y="14411"/>
                  </a:lnTo>
                  <a:lnTo>
                    <a:pt x="94271" y="14276"/>
                  </a:lnTo>
                  <a:lnTo>
                    <a:pt x="94507" y="14141"/>
                  </a:lnTo>
                  <a:lnTo>
                    <a:pt x="94743" y="13973"/>
                  </a:lnTo>
                  <a:lnTo>
                    <a:pt x="94978" y="13771"/>
                  </a:lnTo>
                  <a:lnTo>
                    <a:pt x="95382" y="13367"/>
                  </a:lnTo>
                  <a:lnTo>
                    <a:pt x="95753" y="12929"/>
                  </a:lnTo>
                  <a:lnTo>
                    <a:pt x="96325" y="12155"/>
                  </a:lnTo>
                  <a:lnTo>
                    <a:pt x="96392" y="12155"/>
                  </a:lnTo>
                  <a:lnTo>
                    <a:pt x="96426" y="12121"/>
                  </a:lnTo>
                  <a:lnTo>
                    <a:pt x="96426" y="12054"/>
                  </a:lnTo>
                  <a:lnTo>
                    <a:pt x="97907" y="10135"/>
                  </a:lnTo>
                  <a:lnTo>
                    <a:pt x="98446" y="10303"/>
                  </a:lnTo>
                  <a:lnTo>
                    <a:pt x="98985" y="10404"/>
                  </a:lnTo>
                  <a:lnTo>
                    <a:pt x="99557" y="10505"/>
                  </a:lnTo>
                  <a:lnTo>
                    <a:pt x="100096" y="10640"/>
                  </a:lnTo>
                  <a:lnTo>
                    <a:pt x="100769" y="10876"/>
                  </a:lnTo>
                  <a:lnTo>
                    <a:pt x="101442" y="11179"/>
                  </a:lnTo>
                  <a:lnTo>
                    <a:pt x="102082" y="11549"/>
                  </a:lnTo>
                  <a:lnTo>
                    <a:pt x="102722" y="11953"/>
                  </a:lnTo>
                  <a:lnTo>
                    <a:pt x="103294" y="12391"/>
                  </a:lnTo>
                  <a:lnTo>
                    <a:pt x="103867" y="12862"/>
                  </a:lnTo>
                  <a:lnTo>
                    <a:pt x="104405" y="13367"/>
                  </a:lnTo>
                  <a:lnTo>
                    <a:pt x="104910" y="13906"/>
                  </a:lnTo>
                  <a:lnTo>
                    <a:pt x="105382" y="14512"/>
                  </a:lnTo>
                  <a:lnTo>
                    <a:pt x="105584" y="14815"/>
                  </a:lnTo>
                  <a:lnTo>
                    <a:pt x="105752" y="15118"/>
                  </a:lnTo>
                  <a:lnTo>
                    <a:pt x="105920" y="15454"/>
                  </a:lnTo>
                  <a:lnTo>
                    <a:pt x="106055" y="15791"/>
                  </a:lnTo>
                  <a:lnTo>
                    <a:pt x="106156" y="16128"/>
                  </a:lnTo>
                  <a:lnTo>
                    <a:pt x="106223" y="16498"/>
                  </a:lnTo>
                  <a:lnTo>
                    <a:pt x="106257" y="16565"/>
                  </a:lnTo>
                  <a:lnTo>
                    <a:pt x="106291" y="16599"/>
                  </a:lnTo>
                  <a:lnTo>
                    <a:pt x="106291" y="16902"/>
                  </a:lnTo>
                  <a:lnTo>
                    <a:pt x="106324" y="17171"/>
                  </a:lnTo>
                  <a:lnTo>
                    <a:pt x="106358" y="17239"/>
                  </a:lnTo>
                  <a:lnTo>
                    <a:pt x="106425" y="17272"/>
                  </a:lnTo>
                  <a:lnTo>
                    <a:pt x="106392" y="17542"/>
                  </a:lnTo>
                  <a:lnTo>
                    <a:pt x="106392" y="17878"/>
                  </a:lnTo>
                  <a:lnTo>
                    <a:pt x="106425" y="18417"/>
                  </a:lnTo>
                  <a:lnTo>
                    <a:pt x="106392" y="19023"/>
                  </a:lnTo>
                  <a:lnTo>
                    <a:pt x="106324" y="19596"/>
                  </a:lnTo>
                  <a:lnTo>
                    <a:pt x="106223" y="19663"/>
                  </a:lnTo>
                  <a:lnTo>
                    <a:pt x="106156" y="19730"/>
                  </a:lnTo>
                  <a:lnTo>
                    <a:pt x="105988" y="19966"/>
                  </a:lnTo>
                  <a:lnTo>
                    <a:pt x="105887" y="20202"/>
                  </a:lnTo>
                  <a:lnTo>
                    <a:pt x="105819" y="20404"/>
                  </a:lnTo>
                  <a:lnTo>
                    <a:pt x="105786" y="20673"/>
                  </a:lnTo>
                  <a:lnTo>
                    <a:pt x="105786" y="20808"/>
                  </a:lnTo>
                  <a:lnTo>
                    <a:pt x="105853" y="20976"/>
                  </a:lnTo>
                  <a:lnTo>
                    <a:pt x="105718" y="21313"/>
                  </a:lnTo>
                  <a:lnTo>
                    <a:pt x="105550" y="21683"/>
                  </a:lnTo>
                  <a:lnTo>
                    <a:pt x="105382" y="21986"/>
                  </a:lnTo>
                  <a:lnTo>
                    <a:pt x="105180" y="22323"/>
                  </a:lnTo>
                  <a:lnTo>
                    <a:pt x="104742" y="22929"/>
                  </a:lnTo>
                  <a:lnTo>
                    <a:pt x="104237" y="23501"/>
                  </a:lnTo>
                  <a:lnTo>
                    <a:pt x="103059" y="24814"/>
                  </a:lnTo>
                  <a:lnTo>
                    <a:pt x="102722" y="25184"/>
                  </a:lnTo>
                  <a:lnTo>
                    <a:pt x="102553" y="25420"/>
                  </a:lnTo>
                  <a:lnTo>
                    <a:pt x="102351" y="25622"/>
                  </a:lnTo>
                  <a:lnTo>
                    <a:pt x="102116" y="25757"/>
                  </a:lnTo>
                  <a:lnTo>
                    <a:pt x="101880" y="25858"/>
                  </a:lnTo>
                  <a:lnTo>
                    <a:pt x="101745" y="25891"/>
                  </a:lnTo>
                  <a:lnTo>
                    <a:pt x="101644" y="25891"/>
                  </a:lnTo>
                  <a:lnTo>
                    <a:pt x="101510" y="25858"/>
                  </a:lnTo>
                  <a:lnTo>
                    <a:pt x="101375" y="25790"/>
                  </a:lnTo>
                  <a:lnTo>
                    <a:pt x="101341" y="25790"/>
                  </a:lnTo>
                  <a:lnTo>
                    <a:pt x="101712" y="25420"/>
                  </a:lnTo>
                  <a:lnTo>
                    <a:pt x="101779" y="25386"/>
                  </a:lnTo>
                  <a:lnTo>
                    <a:pt x="101813" y="25319"/>
                  </a:lnTo>
                  <a:lnTo>
                    <a:pt x="101813" y="25285"/>
                  </a:lnTo>
                  <a:lnTo>
                    <a:pt x="101813" y="25252"/>
                  </a:lnTo>
                  <a:lnTo>
                    <a:pt x="101813" y="25218"/>
                  </a:lnTo>
                  <a:lnTo>
                    <a:pt x="101712" y="24881"/>
                  </a:lnTo>
                  <a:lnTo>
                    <a:pt x="101577" y="24545"/>
                  </a:lnTo>
                  <a:lnTo>
                    <a:pt x="101476" y="24343"/>
                  </a:lnTo>
                  <a:lnTo>
                    <a:pt x="101510" y="24309"/>
                  </a:lnTo>
                  <a:lnTo>
                    <a:pt x="101543" y="24275"/>
                  </a:lnTo>
                  <a:lnTo>
                    <a:pt x="101510" y="24208"/>
                  </a:lnTo>
                  <a:lnTo>
                    <a:pt x="101442" y="24174"/>
                  </a:lnTo>
                  <a:lnTo>
                    <a:pt x="101375" y="24208"/>
                  </a:lnTo>
                  <a:lnTo>
                    <a:pt x="101308" y="24141"/>
                  </a:lnTo>
                  <a:lnTo>
                    <a:pt x="101207" y="24141"/>
                  </a:lnTo>
                  <a:lnTo>
                    <a:pt x="101173" y="24174"/>
                  </a:lnTo>
                  <a:lnTo>
                    <a:pt x="101173" y="24208"/>
                  </a:lnTo>
                  <a:lnTo>
                    <a:pt x="101207" y="24242"/>
                  </a:lnTo>
                  <a:lnTo>
                    <a:pt x="101207" y="24275"/>
                  </a:lnTo>
                  <a:lnTo>
                    <a:pt x="101207" y="24309"/>
                  </a:lnTo>
                  <a:lnTo>
                    <a:pt x="101240" y="24343"/>
                  </a:lnTo>
                  <a:lnTo>
                    <a:pt x="100062" y="25555"/>
                  </a:lnTo>
                  <a:lnTo>
                    <a:pt x="98884" y="26733"/>
                  </a:lnTo>
                  <a:lnTo>
                    <a:pt x="97638" y="28013"/>
                  </a:lnTo>
                  <a:lnTo>
                    <a:pt x="97066" y="28652"/>
                  </a:lnTo>
                  <a:lnTo>
                    <a:pt x="96796" y="28989"/>
                  </a:lnTo>
                  <a:lnTo>
                    <a:pt x="96561" y="29359"/>
                  </a:lnTo>
                  <a:lnTo>
                    <a:pt x="96325" y="29191"/>
                  </a:lnTo>
                  <a:lnTo>
                    <a:pt x="96998" y="28585"/>
                  </a:lnTo>
                  <a:lnTo>
                    <a:pt x="97604" y="27912"/>
                  </a:lnTo>
                  <a:lnTo>
                    <a:pt x="98816" y="26598"/>
                  </a:lnTo>
                  <a:lnTo>
                    <a:pt x="101308" y="23871"/>
                  </a:lnTo>
                  <a:lnTo>
                    <a:pt x="101341" y="23804"/>
                  </a:lnTo>
                  <a:lnTo>
                    <a:pt x="101308" y="23770"/>
                  </a:lnTo>
                  <a:lnTo>
                    <a:pt x="101240" y="23737"/>
                  </a:lnTo>
                  <a:lnTo>
                    <a:pt x="101173" y="23770"/>
                  </a:lnTo>
                  <a:lnTo>
                    <a:pt x="101072" y="23871"/>
                  </a:lnTo>
                  <a:lnTo>
                    <a:pt x="101005" y="23770"/>
                  </a:lnTo>
                  <a:lnTo>
                    <a:pt x="101106" y="23669"/>
                  </a:lnTo>
                  <a:lnTo>
                    <a:pt x="101139" y="23636"/>
                  </a:lnTo>
                  <a:lnTo>
                    <a:pt x="101139" y="23602"/>
                  </a:lnTo>
                  <a:lnTo>
                    <a:pt x="101072" y="23602"/>
                  </a:lnTo>
                  <a:lnTo>
                    <a:pt x="100971" y="23703"/>
                  </a:lnTo>
                  <a:lnTo>
                    <a:pt x="100870" y="23568"/>
                  </a:lnTo>
                  <a:lnTo>
                    <a:pt x="100803" y="23501"/>
                  </a:lnTo>
                  <a:lnTo>
                    <a:pt x="100735" y="23535"/>
                  </a:lnTo>
                  <a:lnTo>
                    <a:pt x="100466" y="23737"/>
                  </a:lnTo>
                  <a:lnTo>
                    <a:pt x="100466" y="23501"/>
                  </a:lnTo>
                  <a:lnTo>
                    <a:pt x="100466" y="23232"/>
                  </a:lnTo>
                  <a:lnTo>
                    <a:pt x="100399" y="22962"/>
                  </a:lnTo>
                  <a:lnTo>
                    <a:pt x="100331" y="22727"/>
                  </a:lnTo>
                  <a:lnTo>
                    <a:pt x="100230" y="22525"/>
                  </a:lnTo>
                  <a:lnTo>
                    <a:pt x="100129" y="22457"/>
                  </a:lnTo>
                  <a:lnTo>
                    <a:pt x="100062" y="22390"/>
                  </a:lnTo>
                  <a:lnTo>
                    <a:pt x="99961" y="22323"/>
                  </a:lnTo>
                  <a:lnTo>
                    <a:pt x="99826" y="22289"/>
                  </a:lnTo>
                  <a:lnTo>
                    <a:pt x="99557" y="22289"/>
                  </a:lnTo>
                  <a:lnTo>
                    <a:pt x="99220" y="22390"/>
                  </a:lnTo>
                  <a:lnTo>
                    <a:pt x="98951" y="22525"/>
                  </a:lnTo>
                  <a:lnTo>
                    <a:pt x="98715" y="22727"/>
                  </a:lnTo>
                  <a:lnTo>
                    <a:pt x="98480" y="22929"/>
                  </a:lnTo>
                  <a:lnTo>
                    <a:pt x="97672" y="23737"/>
                  </a:lnTo>
                  <a:lnTo>
                    <a:pt x="96931" y="24612"/>
                  </a:lnTo>
                  <a:lnTo>
                    <a:pt x="96291" y="25386"/>
                  </a:lnTo>
                  <a:lnTo>
                    <a:pt x="95652" y="26161"/>
                  </a:lnTo>
                  <a:lnTo>
                    <a:pt x="95147" y="26767"/>
                  </a:lnTo>
                  <a:lnTo>
                    <a:pt x="94911" y="27070"/>
                  </a:lnTo>
                  <a:lnTo>
                    <a:pt x="94810" y="27272"/>
                  </a:lnTo>
                  <a:lnTo>
                    <a:pt x="94743" y="27440"/>
                  </a:lnTo>
                  <a:lnTo>
                    <a:pt x="94709" y="27541"/>
                  </a:lnTo>
                  <a:lnTo>
                    <a:pt x="94709" y="27676"/>
                  </a:lnTo>
                  <a:lnTo>
                    <a:pt x="94743" y="27777"/>
                  </a:lnTo>
                  <a:lnTo>
                    <a:pt x="94776" y="27912"/>
                  </a:lnTo>
                  <a:lnTo>
                    <a:pt x="94911" y="28114"/>
                  </a:lnTo>
                  <a:lnTo>
                    <a:pt x="95046" y="28316"/>
                  </a:lnTo>
                  <a:lnTo>
                    <a:pt x="95248" y="28484"/>
                  </a:lnTo>
                  <a:lnTo>
                    <a:pt x="95416" y="28585"/>
                  </a:lnTo>
                  <a:lnTo>
                    <a:pt x="95584" y="28619"/>
                  </a:lnTo>
                  <a:lnTo>
                    <a:pt x="95786" y="28585"/>
                  </a:lnTo>
                  <a:lnTo>
                    <a:pt x="95854" y="28585"/>
                  </a:lnTo>
                  <a:lnTo>
                    <a:pt x="95854" y="28551"/>
                  </a:lnTo>
                  <a:lnTo>
                    <a:pt x="95887" y="28551"/>
                  </a:lnTo>
                  <a:lnTo>
                    <a:pt x="95921" y="28518"/>
                  </a:lnTo>
                  <a:lnTo>
                    <a:pt x="96628" y="27945"/>
                  </a:lnTo>
                  <a:lnTo>
                    <a:pt x="97268" y="27339"/>
                  </a:lnTo>
                  <a:lnTo>
                    <a:pt x="97907" y="26733"/>
                  </a:lnTo>
                  <a:lnTo>
                    <a:pt x="98513" y="26093"/>
                  </a:lnTo>
                  <a:lnTo>
                    <a:pt x="99119" y="25386"/>
                  </a:lnTo>
                  <a:lnTo>
                    <a:pt x="99725" y="24713"/>
                  </a:lnTo>
                  <a:lnTo>
                    <a:pt x="99995" y="24376"/>
                  </a:lnTo>
                  <a:lnTo>
                    <a:pt x="100331" y="24073"/>
                  </a:lnTo>
                  <a:lnTo>
                    <a:pt x="100500" y="23939"/>
                  </a:lnTo>
                  <a:lnTo>
                    <a:pt x="100601" y="23838"/>
                  </a:lnTo>
                  <a:lnTo>
                    <a:pt x="100702" y="23838"/>
                  </a:lnTo>
                  <a:lnTo>
                    <a:pt x="100803" y="23871"/>
                  </a:lnTo>
                  <a:lnTo>
                    <a:pt x="100230" y="24444"/>
                  </a:lnTo>
                  <a:lnTo>
                    <a:pt x="99658" y="25050"/>
                  </a:lnTo>
                  <a:lnTo>
                    <a:pt x="98513" y="26262"/>
                  </a:lnTo>
                  <a:lnTo>
                    <a:pt x="97907" y="26935"/>
                  </a:lnTo>
                  <a:lnTo>
                    <a:pt x="97268" y="27609"/>
                  </a:lnTo>
                  <a:lnTo>
                    <a:pt x="96965" y="27912"/>
                  </a:lnTo>
                  <a:lnTo>
                    <a:pt x="96628" y="28215"/>
                  </a:lnTo>
                  <a:lnTo>
                    <a:pt x="96291" y="28518"/>
                  </a:lnTo>
                  <a:lnTo>
                    <a:pt x="95955" y="28821"/>
                  </a:lnTo>
                  <a:lnTo>
                    <a:pt x="95955" y="28787"/>
                  </a:lnTo>
                  <a:lnTo>
                    <a:pt x="95921" y="28686"/>
                  </a:lnTo>
                  <a:lnTo>
                    <a:pt x="95887" y="28686"/>
                  </a:lnTo>
                  <a:lnTo>
                    <a:pt x="95887" y="28652"/>
                  </a:lnTo>
                  <a:lnTo>
                    <a:pt x="95820" y="28652"/>
                  </a:lnTo>
                  <a:lnTo>
                    <a:pt x="95753" y="28686"/>
                  </a:lnTo>
                  <a:lnTo>
                    <a:pt x="95753" y="28753"/>
                  </a:lnTo>
                  <a:lnTo>
                    <a:pt x="95820" y="28922"/>
                  </a:lnTo>
                  <a:lnTo>
                    <a:pt x="95887" y="29056"/>
                  </a:lnTo>
                  <a:lnTo>
                    <a:pt x="96022" y="29191"/>
                  </a:lnTo>
                  <a:lnTo>
                    <a:pt x="96157" y="29258"/>
                  </a:lnTo>
                  <a:lnTo>
                    <a:pt x="96224" y="29258"/>
                  </a:lnTo>
                  <a:lnTo>
                    <a:pt x="96291" y="29427"/>
                  </a:lnTo>
                  <a:lnTo>
                    <a:pt x="96392" y="29561"/>
                  </a:lnTo>
                  <a:lnTo>
                    <a:pt x="96561" y="29662"/>
                  </a:lnTo>
                  <a:lnTo>
                    <a:pt x="96729" y="29730"/>
                  </a:lnTo>
                  <a:lnTo>
                    <a:pt x="97133" y="29831"/>
                  </a:lnTo>
                  <a:lnTo>
                    <a:pt x="97436" y="29898"/>
                  </a:lnTo>
                  <a:lnTo>
                    <a:pt x="97537" y="29864"/>
                  </a:lnTo>
                  <a:lnTo>
                    <a:pt x="97571" y="29831"/>
                  </a:lnTo>
                  <a:lnTo>
                    <a:pt x="97571" y="29730"/>
                  </a:lnTo>
                  <a:lnTo>
                    <a:pt x="97503" y="29662"/>
                  </a:lnTo>
                  <a:lnTo>
                    <a:pt x="97806" y="29359"/>
                  </a:lnTo>
                  <a:lnTo>
                    <a:pt x="97975" y="29460"/>
                  </a:lnTo>
                  <a:lnTo>
                    <a:pt x="98042" y="29561"/>
                  </a:lnTo>
                  <a:lnTo>
                    <a:pt x="98076" y="29662"/>
                  </a:lnTo>
                  <a:lnTo>
                    <a:pt x="98109" y="29797"/>
                  </a:lnTo>
                  <a:lnTo>
                    <a:pt x="97941" y="30033"/>
                  </a:lnTo>
                  <a:lnTo>
                    <a:pt x="97773" y="30235"/>
                  </a:lnTo>
                  <a:lnTo>
                    <a:pt x="97604" y="30470"/>
                  </a:lnTo>
                  <a:lnTo>
                    <a:pt x="97470" y="30740"/>
                  </a:lnTo>
                  <a:lnTo>
                    <a:pt x="97402" y="30908"/>
                  </a:lnTo>
                  <a:lnTo>
                    <a:pt x="97369" y="31110"/>
                  </a:lnTo>
                  <a:lnTo>
                    <a:pt x="97369" y="31312"/>
                  </a:lnTo>
                  <a:lnTo>
                    <a:pt x="97402" y="31379"/>
                  </a:lnTo>
                  <a:lnTo>
                    <a:pt x="97470" y="31447"/>
                  </a:lnTo>
                  <a:lnTo>
                    <a:pt x="97436" y="31514"/>
                  </a:lnTo>
                  <a:lnTo>
                    <a:pt x="97470" y="31581"/>
                  </a:lnTo>
                  <a:lnTo>
                    <a:pt x="97537" y="31615"/>
                  </a:lnTo>
                  <a:lnTo>
                    <a:pt x="97604" y="31581"/>
                  </a:lnTo>
                  <a:lnTo>
                    <a:pt x="98547" y="30908"/>
                  </a:lnTo>
                  <a:lnTo>
                    <a:pt x="99490" y="30201"/>
                  </a:lnTo>
                  <a:lnTo>
                    <a:pt x="100399" y="29494"/>
                  </a:lnTo>
                  <a:lnTo>
                    <a:pt x="101274" y="28720"/>
                  </a:lnTo>
                  <a:lnTo>
                    <a:pt x="102149" y="27912"/>
                  </a:lnTo>
                  <a:lnTo>
                    <a:pt x="102958" y="27070"/>
                  </a:lnTo>
                  <a:lnTo>
                    <a:pt x="103732" y="26228"/>
                  </a:lnTo>
                  <a:lnTo>
                    <a:pt x="104473" y="25319"/>
                  </a:lnTo>
                  <a:lnTo>
                    <a:pt x="104809" y="24848"/>
                  </a:lnTo>
                  <a:lnTo>
                    <a:pt x="105146" y="24343"/>
                  </a:lnTo>
                  <a:lnTo>
                    <a:pt x="105449" y="23838"/>
                  </a:lnTo>
                  <a:lnTo>
                    <a:pt x="105752" y="23299"/>
                  </a:lnTo>
                  <a:lnTo>
                    <a:pt x="106257" y="22222"/>
                  </a:lnTo>
                  <a:lnTo>
                    <a:pt x="106728" y="21111"/>
                  </a:lnTo>
                  <a:lnTo>
                    <a:pt x="106897" y="20606"/>
                  </a:lnTo>
                  <a:lnTo>
                    <a:pt x="106998" y="20067"/>
                  </a:lnTo>
                  <a:lnTo>
                    <a:pt x="107065" y="19528"/>
                  </a:lnTo>
                  <a:lnTo>
                    <a:pt x="107099" y="18990"/>
                  </a:lnTo>
                  <a:lnTo>
                    <a:pt x="107166" y="17104"/>
                  </a:lnTo>
                  <a:lnTo>
                    <a:pt x="107166" y="17037"/>
                  </a:lnTo>
                  <a:lnTo>
                    <a:pt x="107166" y="16969"/>
                  </a:lnTo>
                  <a:lnTo>
                    <a:pt x="107132" y="16027"/>
                  </a:lnTo>
                  <a:lnTo>
                    <a:pt x="107099" y="15993"/>
                  </a:lnTo>
                  <a:lnTo>
                    <a:pt x="107031" y="15993"/>
                  </a:lnTo>
                  <a:lnTo>
                    <a:pt x="106998" y="16027"/>
                  </a:lnTo>
                  <a:lnTo>
                    <a:pt x="106998" y="15993"/>
                  </a:lnTo>
                  <a:lnTo>
                    <a:pt x="107099" y="15892"/>
                  </a:lnTo>
                  <a:lnTo>
                    <a:pt x="107132" y="15825"/>
                  </a:lnTo>
                  <a:lnTo>
                    <a:pt x="107099" y="15791"/>
                  </a:lnTo>
                  <a:lnTo>
                    <a:pt x="107031" y="15724"/>
                  </a:lnTo>
                  <a:lnTo>
                    <a:pt x="106964" y="15724"/>
                  </a:lnTo>
                  <a:lnTo>
                    <a:pt x="106829" y="15050"/>
                  </a:lnTo>
                  <a:lnTo>
                    <a:pt x="106627" y="14411"/>
                  </a:lnTo>
                  <a:lnTo>
                    <a:pt x="106392" y="13805"/>
                  </a:lnTo>
                  <a:lnTo>
                    <a:pt x="106089" y="13199"/>
                  </a:lnTo>
                  <a:lnTo>
                    <a:pt x="105752" y="12626"/>
                  </a:lnTo>
                  <a:lnTo>
                    <a:pt x="105382" y="12088"/>
                  </a:lnTo>
                  <a:lnTo>
                    <a:pt x="104944" y="11549"/>
                  </a:lnTo>
                  <a:lnTo>
                    <a:pt x="104439" y="11078"/>
                  </a:lnTo>
                  <a:lnTo>
                    <a:pt x="104170" y="10842"/>
                  </a:lnTo>
                  <a:lnTo>
                    <a:pt x="103867" y="10606"/>
                  </a:lnTo>
                  <a:lnTo>
                    <a:pt x="103261" y="10202"/>
                  </a:lnTo>
                  <a:lnTo>
                    <a:pt x="102621" y="9865"/>
                  </a:lnTo>
                  <a:lnTo>
                    <a:pt x="101981" y="9562"/>
                  </a:lnTo>
                  <a:lnTo>
                    <a:pt x="101274" y="9293"/>
                  </a:lnTo>
                  <a:lnTo>
                    <a:pt x="100500" y="9024"/>
                  </a:lnTo>
                  <a:lnTo>
                    <a:pt x="100129" y="8923"/>
                  </a:lnTo>
                  <a:lnTo>
                    <a:pt x="99725" y="8822"/>
                  </a:lnTo>
                  <a:lnTo>
                    <a:pt x="99321" y="8788"/>
                  </a:lnTo>
                  <a:lnTo>
                    <a:pt x="98951" y="8754"/>
                  </a:lnTo>
                  <a:lnTo>
                    <a:pt x="99187" y="8485"/>
                  </a:lnTo>
                  <a:lnTo>
                    <a:pt x="105718" y="1"/>
                  </a:lnTo>
                  <a:lnTo>
                    <a:pt x="105415" y="1"/>
                  </a:lnTo>
                  <a:lnTo>
                    <a:pt x="99826" y="7273"/>
                  </a:lnTo>
                  <a:lnTo>
                    <a:pt x="97739" y="9933"/>
                  </a:lnTo>
                  <a:lnTo>
                    <a:pt x="97537" y="9966"/>
                  </a:lnTo>
                  <a:lnTo>
                    <a:pt x="97672" y="10034"/>
                  </a:lnTo>
                  <a:lnTo>
                    <a:pt x="96695" y="11313"/>
                  </a:lnTo>
                  <a:lnTo>
                    <a:pt x="96224" y="11919"/>
                  </a:lnTo>
                  <a:lnTo>
                    <a:pt x="69424" y="12054"/>
                  </a:lnTo>
                  <a:lnTo>
                    <a:pt x="42624" y="12088"/>
                  </a:lnTo>
                  <a:lnTo>
                    <a:pt x="34308" y="12088"/>
                  </a:lnTo>
                  <a:lnTo>
                    <a:pt x="25959" y="12054"/>
                  </a:lnTo>
                  <a:lnTo>
                    <a:pt x="17643" y="12020"/>
                  </a:lnTo>
                  <a:lnTo>
                    <a:pt x="13502" y="12054"/>
                  </a:lnTo>
                  <a:lnTo>
                    <a:pt x="9327" y="12088"/>
                  </a:lnTo>
                  <a:lnTo>
                    <a:pt x="9259" y="12121"/>
                  </a:lnTo>
                  <a:lnTo>
                    <a:pt x="9226" y="12189"/>
                  </a:lnTo>
                  <a:lnTo>
                    <a:pt x="9259" y="12256"/>
                  </a:lnTo>
                  <a:lnTo>
                    <a:pt x="9327" y="12290"/>
                  </a:lnTo>
                  <a:lnTo>
                    <a:pt x="16027" y="12357"/>
                  </a:lnTo>
                  <a:lnTo>
                    <a:pt x="22760" y="12357"/>
                  </a:lnTo>
                  <a:lnTo>
                    <a:pt x="36194" y="12323"/>
                  </a:lnTo>
                  <a:lnTo>
                    <a:pt x="63027" y="12290"/>
                  </a:lnTo>
                  <a:lnTo>
                    <a:pt x="79558" y="12256"/>
                  </a:lnTo>
                  <a:lnTo>
                    <a:pt x="96056" y="12155"/>
                  </a:lnTo>
                  <a:lnTo>
                    <a:pt x="95584" y="12795"/>
                  </a:lnTo>
                  <a:lnTo>
                    <a:pt x="95315" y="13131"/>
                  </a:lnTo>
                  <a:lnTo>
                    <a:pt x="95046" y="13401"/>
                  </a:lnTo>
                  <a:lnTo>
                    <a:pt x="94743" y="13704"/>
                  </a:lnTo>
                  <a:lnTo>
                    <a:pt x="94439" y="13939"/>
                  </a:lnTo>
                  <a:lnTo>
                    <a:pt x="94136" y="14108"/>
                  </a:lnTo>
                  <a:lnTo>
                    <a:pt x="93800" y="14276"/>
                  </a:lnTo>
                  <a:lnTo>
                    <a:pt x="87100" y="14175"/>
                  </a:lnTo>
                  <a:lnTo>
                    <a:pt x="80366" y="14074"/>
                  </a:lnTo>
                  <a:lnTo>
                    <a:pt x="73666" y="14040"/>
                  </a:lnTo>
                  <a:lnTo>
                    <a:pt x="66966" y="14007"/>
                  </a:lnTo>
                  <a:lnTo>
                    <a:pt x="53533" y="14007"/>
                  </a:lnTo>
                  <a:lnTo>
                    <a:pt x="46833" y="14074"/>
                  </a:lnTo>
                  <a:lnTo>
                    <a:pt x="40133" y="14141"/>
                  </a:lnTo>
                  <a:lnTo>
                    <a:pt x="26295" y="14310"/>
                  </a:lnTo>
                  <a:lnTo>
                    <a:pt x="19393" y="14444"/>
                  </a:lnTo>
                  <a:lnTo>
                    <a:pt x="12458" y="14613"/>
                  </a:lnTo>
                  <a:lnTo>
                    <a:pt x="12458" y="14613"/>
                  </a:lnTo>
                  <a:lnTo>
                    <a:pt x="12491" y="14512"/>
                  </a:lnTo>
                  <a:lnTo>
                    <a:pt x="12491" y="14444"/>
                  </a:lnTo>
                  <a:lnTo>
                    <a:pt x="12458" y="14377"/>
                  </a:lnTo>
                  <a:lnTo>
                    <a:pt x="12357" y="14343"/>
                  </a:lnTo>
                  <a:lnTo>
                    <a:pt x="12087" y="14343"/>
                  </a:lnTo>
                  <a:lnTo>
                    <a:pt x="11784" y="14310"/>
                  </a:lnTo>
                  <a:lnTo>
                    <a:pt x="11549" y="14276"/>
                  </a:lnTo>
                  <a:lnTo>
                    <a:pt x="11279" y="14175"/>
                  </a:lnTo>
                  <a:lnTo>
                    <a:pt x="11044" y="14074"/>
                  </a:lnTo>
                  <a:lnTo>
                    <a:pt x="10808" y="13939"/>
                  </a:lnTo>
                  <a:lnTo>
                    <a:pt x="10337" y="13603"/>
                  </a:lnTo>
                  <a:lnTo>
                    <a:pt x="9933" y="13232"/>
                  </a:lnTo>
                  <a:lnTo>
                    <a:pt x="9562" y="12795"/>
                  </a:lnTo>
                  <a:lnTo>
                    <a:pt x="8855" y="11953"/>
                  </a:lnTo>
                  <a:lnTo>
                    <a:pt x="7206" y="9865"/>
                  </a:lnTo>
                  <a:lnTo>
                    <a:pt x="5623" y="7778"/>
                  </a:lnTo>
                  <a:lnTo>
                    <a:pt x="4108" y="5691"/>
                  </a:lnTo>
                  <a:lnTo>
                    <a:pt x="2694" y="3603"/>
                  </a:lnTo>
                  <a:lnTo>
                    <a:pt x="2088" y="2728"/>
                  </a:lnTo>
                  <a:lnTo>
                    <a:pt x="1516" y="1819"/>
                  </a:lnTo>
                  <a:lnTo>
                    <a:pt x="943" y="910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" name="Google Shape;13;p2"/>
            <p:cNvSpPr/>
            <p:nvPr/>
          </p:nvSpPr>
          <p:spPr>
            <a:xfrm>
              <a:off x="1324836" y="-6007"/>
              <a:ext cx="487541" cy="711252"/>
            </a:xfrm>
            <a:custGeom>
              <a:avLst/>
              <a:gdLst/>
              <a:ahLst/>
              <a:cxnLst/>
              <a:rect l="l" t="t" r="r" b="b"/>
              <a:pathLst>
                <a:path w="7340" h="10708" extrusionOk="0">
                  <a:moveTo>
                    <a:pt x="0" y="1"/>
                  </a:moveTo>
                  <a:lnTo>
                    <a:pt x="236" y="405"/>
                  </a:lnTo>
                  <a:lnTo>
                    <a:pt x="472" y="775"/>
                  </a:lnTo>
                  <a:lnTo>
                    <a:pt x="977" y="1516"/>
                  </a:lnTo>
                  <a:lnTo>
                    <a:pt x="1953" y="3031"/>
                  </a:lnTo>
                  <a:lnTo>
                    <a:pt x="2963" y="4512"/>
                  </a:lnTo>
                  <a:lnTo>
                    <a:pt x="7037" y="10640"/>
                  </a:lnTo>
                  <a:lnTo>
                    <a:pt x="7104" y="10674"/>
                  </a:lnTo>
                  <a:lnTo>
                    <a:pt x="7138" y="10707"/>
                  </a:lnTo>
                  <a:lnTo>
                    <a:pt x="7205" y="10707"/>
                  </a:lnTo>
                  <a:lnTo>
                    <a:pt x="7272" y="10674"/>
                  </a:lnTo>
                  <a:lnTo>
                    <a:pt x="7306" y="10640"/>
                  </a:lnTo>
                  <a:lnTo>
                    <a:pt x="7340" y="10606"/>
                  </a:lnTo>
                  <a:lnTo>
                    <a:pt x="7340" y="10539"/>
                  </a:lnTo>
                  <a:lnTo>
                    <a:pt x="7306" y="10471"/>
                  </a:lnTo>
                  <a:lnTo>
                    <a:pt x="3401" y="4546"/>
                  </a:lnTo>
                  <a:lnTo>
                    <a:pt x="1381" y="1583"/>
                  </a:lnTo>
                  <a:lnTo>
                    <a:pt x="909" y="876"/>
                  </a:lnTo>
                  <a:lnTo>
                    <a:pt x="472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4" name="Google Shape;14;p2"/>
          <p:cNvGrpSpPr/>
          <p:nvPr/>
        </p:nvGrpSpPr>
        <p:grpSpPr>
          <a:xfrm>
            <a:off x="-10666" y="3240197"/>
            <a:ext cx="2190067" cy="2007057"/>
            <a:chOff x="-7997" y="3247832"/>
            <a:chExt cx="2193869" cy="2010543"/>
          </a:xfrm>
        </p:grpSpPr>
        <p:sp>
          <p:nvSpPr>
            <p:cNvPr id="15" name="Google Shape;15;p2"/>
            <p:cNvSpPr/>
            <p:nvPr/>
          </p:nvSpPr>
          <p:spPr>
            <a:xfrm>
              <a:off x="-7997" y="4475586"/>
              <a:ext cx="315374" cy="89538"/>
            </a:xfrm>
            <a:custGeom>
              <a:avLst/>
              <a:gdLst/>
              <a:ahLst/>
              <a:cxnLst/>
              <a:rect l="l" t="t" r="r" b="b"/>
              <a:pathLst>
                <a:path w="4748" h="1348" extrusionOk="0">
                  <a:moveTo>
                    <a:pt x="4714" y="1"/>
                  </a:moveTo>
                  <a:lnTo>
                    <a:pt x="3737" y="203"/>
                  </a:lnTo>
                  <a:lnTo>
                    <a:pt x="2727" y="438"/>
                  </a:lnTo>
                  <a:lnTo>
                    <a:pt x="1751" y="708"/>
                  </a:lnTo>
                  <a:lnTo>
                    <a:pt x="774" y="943"/>
                  </a:lnTo>
                  <a:lnTo>
                    <a:pt x="0" y="1112"/>
                  </a:lnTo>
                  <a:lnTo>
                    <a:pt x="0" y="1347"/>
                  </a:lnTo>
                  <a:lnTo>
                    <a:pt x="1313" y="1044"/>
                  </a:lnTo>
                  <a:lnTo>
                    <a:pt x="2188" y="842"/>
                  </a:lnTo>
                  <a:lnTo>
                    <a:pt x="3064" y="640"/>
                  </a:lnTo>
                  <a:lnTo>
                    <a:pt x="3905" y="371"/>
                  </a:lnTo>
                  <a:lnTo>
                    <a:pt x="4343" y="236"/>
                  </a:lnTo>
                  <a:lnTo>
                    <a:pt x="4747" y="68"/>
                  </a:lnTo>
                  <a:lnTo>
                    <a:pt x="4747" y="34"/>
                  </a:lnTo>
                  <a:lnTo>
                    <a:pt x="471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-7997" y="4374956"/>
              <a:ext cx="310857" cy="96246"/>
            </a:xfrm>
            <a:custGeom>
              <a:avLst/>
              <a:gdLst/>
              <a:ahLst/>
              <a:cxnLst/>
              <a:rect l="l" t="t" r="r" b="b"/>
              <a:pathLst>
                <a:path w="4680" h="1449" extrusionOk="0">
                  <a:moveTo>
                    <a:pt x="4646" y="0"/>
                  </a:moveTo>
                  <a:lnTo>
                    <a:pt x="4209" y="68"/>
                  </a:lnTo>
                  <a:lnTo>
                    <a:pt x="3737" y="169"/>
                  </a:lnTo>
                  <a:lnTo>
                    <a:pt x="2828" y="371"/>
                  </a:lnTo>
                  <a:lnTo>
                    <a:pt x="1044" y="909"/>
                  </a:lnTo>
                  <a:lnTo>
                    <a:pt x="0" y="1145"/>
                  </a:lnTo>
                  <a:lnTo>
                    <a:pt x="0" y="1448"/>
                  </a:lnTo>
                  <a:lnTo>
                    <a:pt x="1111" y="1145"/>
                  </a:lnTo>
                  <a:lnTo>
                    <a:pt x="2895" y="640"/>
                  </a:lnTo>
                  <a:lnTo>
                    <a:pt x="3804" y="371"/>
                  </a:lnTo>
                  <a:lnTo>
                    <a:pt x="4242" y="202"/>
                  </a:lnTo>
                  <a:lnTo>
                    <a:pt x="4680" y="34"/>
                  </a:lnTo>
                  <a:lnTo>
                    <a:pt x="46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-7997" y="4187113"/>
              <a:ext cx="257188" cy="62703"/>
            </a:xfrm>
            <a:custGeom>
              <a:avLst/>
              <a:gdLst/>
              <a:ahLst/>
              <a:cxnLst/>
              <a:rect l="l" t="t" r="r" b="b"/>
              <a:pathLst>
                <a:path w="3872" h="944" extrusionOk="0">
                  <a:moveTo>
                    <a:pt x="3064" y="0"/>
                  </a:moveTo>
                  <a:lnTo>
                    <a:pt x="2323" y="135"/>
                  </a:lnTo>
                  <a:lnTo>
                    <a:pt x="1582" y="270"/>
                  </a:lnTo>
                  <a:lnTo>
                    <a:pt x="842" y="472"/>
                  </a:lnTo>
                  <a:lnTo>
                    <a:pt x="0" y="707"/>
                  </a:lnTo>
                  <a:lnTo>
                    <a:pt x="0" y="943"/>
                  </a:lnTo>
                  <a:lnTo>
                    <a:pt x="909" y="674"/>
                  </a:lnTo>
                  <a:lnTo>
                    <a:pt x="1616" y="505"/>
                  </a:lnTo>
                  <a:lnTo>
                    <a:pt x="2357" y="337"/>
                  </a:lnTo>
                  <a:lnTo>
                    <a:pt x="3838" y="34"/>
                  </a:lnTo>
                  <a:lnTo>
                    <a:pt x="3872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" name="Google Shape;18;p2"/>
            <p:cNvSpPr/>
            <p:nvPr/>
          </p:nvSpPr>
          <p:spPr>
            <a:xfrm>
              <a:off x="-7997" y="4238524"/>
              <a:ext cx="261705" cy="85087"/>
            </a:xfrm>
            <a:custGeom>
              <a:avLst/>
              <a:gdLst/>
              <a:ahLst/>
              <a:cxnLst/>
              <a:rect l="l" t="t" r="r" b="b"/>
              <a:pathLst>
                <a:path w="3940" h="1281" extrusionOk="0">
                  <a:moveTo>
                    <a:pt x="3905" y="1"/>
                  </a:moveTo>
                  <a:lnTo>
                    <a:pt x="3535" y="68"/>
                  </a:lnTo>
                  <a:lnTo>
                    <a:pt x="3165" y="169"/>
                  </a:lnTo>
                  <a:lnTo>
                    <a:pt x="2390" y="371"/>
                  </a:lnTo>
                  <a:lnTo>
                    <a:pt x="909" y="842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976" y="1011"/>
                  </a:lnTo>
                  <a:lnTo>
                    <a:pt x="2458" y="607"/>
                  </a:lnTo>
                  <a:lnTo>
                    <a:pt x="3232" y="337"/>
                  </a:lnTo>
                  <a:lnTo>
                    <a:pt x="3569" y="203"/>
                  </a:lnTo>
                  <a:lnTo>
                    <a:pt x="3939" y="34"/>
                  </a:lnTo>
                  <a:lnTo>
                    <a:pt x="39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" name="Google Shape;19;p2"/>
            <p:cNvSpPr/>
            <p:nvPr/>
          </p:nvSpPr>
          <p:spPr>
            <a:xfrm>
              <a:off x="-7997" y="4634336"/>
              <a:ext cx="373494" cy="98505"/>
            </a:xfrm>
            <a:custGeom>
              <a:avLst/>
              <a:gdLst/>
              <a:ahLst/>
              <a:cxnLst/>
              <a:rect l="l" t="t" r="r" b="b"/>
              <a:pathLst>
                <a:path w="5623" h="1483" extrusionOk="0">
                  <a:moveTo>
                    <a:pt x="5589" y="1"/>
                  </a:moveTo>
                  <a:lnTo>
                    <a:pt x="4646" y="304"/>
                  </a:lnTo>
                  <a:lnTo>
                    <a:pt x="3703" y="540"/>
                  </a:lnTo>
                  <a:lnTo>
                    <a:pt x="2761" y="775"/>
                  </a:lnTo>
                  <a:lnTo>
                    <a:pt x="1784" y="910"/>
                  </a:lnTo>
                  <a:lnTo>
                    <a:pt x="909" y="1045"/>
                  </a:lnTo>
                  <a:lnTo>
                    <a:pt x="0" y="1179"/>
                  </a:lnTo>
                  <a:lnTo>
                    <a:pt x="0" y="1482"/>
                  </a:lnTo>
                  <a:lnTo>
                    <a:pt x="909" y="1314"/>
                  </a:lnTo>
                  <a:lnTo>
                    <a:pt x="1852" y="1146"/>
                  </a:lnTo>
                  <a:lnTo>
                    <a:pt x="2828" y="1011"/>
                  </a:lnTo>
                  <a:lnTo>
                    <a:pt x="3333" y="944"/>
                  </a:lnTo>
                  <a:lnTo>
                    <a:pt x="3804" y="843"/>
                  </a:lnTo>
                  <a:lnTo>
                    <a:pt x="4310" y="708"/>
                  </a:lnTo>
                  <a:lnTo>
                    <a:pt x="4747" y="540"/>
                  </a:lnTo>
                  <a:lnTo>
                    <a:pt x="5185" y="304"/>
                  </a:lnTo>
                  <a:lnTo>
                    <a:pt x="5589" y="35"/>
                  </a:lnTo>
                  <a:lnTo>
                    <a:pt x="5623" y="35"/>
                  </a:lnTo>
                  <a:lnTo>
                    <a:pt x="55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" name="Google Shape;20;p2"/>
            <p:cNvSpPr/>
            <p:nvPr/>
          </p:nvSpPr>
          <p:spPr>
            <a:xfrm>
              <a:off x="-7997" y="4558348"/>
              <a:ext cx="225903" cy="69345"/>
            </a:xfrm>
            <a:custGeom>
              <a:avLst/>
              <a:gdLst/>
              <a:ahLst/>
              <a:cxnLst/>
              <a:rect l="l" t="t" r="r" b="b"/>
              <a:pathLst>
                <a:path w="3401" h="1044" extrusionOk="0">
                  <a:moveTo>
                    <a:pt x="3367" y="0"/>
                  </a:moveTo>
                  <a:lnTo>
                    <a:pt x="2525" y="236"/>
                  </a:lnTo>
                  <a:lnTo>
                    <a:pt x="1683" y="438"/>
                  </a:lnTo>
                  <a:lnTo>
                    <a:pt x="0" y="775"/>
                  </a:lnTo>
                  <a:lnTo>
                    <a:pt x="0" y="1044"/>
                  </a:lnTo>
                  <a:lnTo>
                    <a:pt x="236" y="977"/>
                  </a:lnTo>
                  <a:lnTo>
                    <a:pt x="1044" y="842"/>
                  </a:lnTo>
                  <a:lnTo>
                    <a:pt x="1852" y="640"/>
                  </a:lnTo>
                  <a:lnTo>
                    <a:pt x="2626" y="371"/>
                  </a:lnTo>
                  <a:lnTo>
                    <a:pt x="2996" y="236"/>
                  </a:lnTo>
                  <a:lnTo>
                    <a:pt x="3367" y="34"/>
                  </a:lnTo>
                  <a:lnTo>
                    <a:pt x="340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1" name="Google Shape;21;p2"/>
            <p:cNvSpPr/>
            <p:nvPr/>
          </p:nvSpPr>
          <p:spPr>
            <a:xfrm>
              <a:off x="-7997" y="4685813"/>
              <a:ext cx="382461" cy="93988"/>
            </a:xfrm>
            <a:custGeom>
              <a:avLst/>
              <a:gdLst/>
              <a:ahLst/>
              <a:cxnLst/>
              <a:rect l="l" t="t" r="r" b="b"/>
              <a:pathLst>
                <a:path w="5758" h="1415" extrusionOk="0">
                  <a:moveTo>
                    <a:pt x="5757" y="0"/>
                  </a:moveTo>
                  <a:lnTo>
                    <a:pt x="5286" y="34"/>
                  </a:lnTo>
                  <a:lnTo>
                    <a:pt x="4815" y="101"/>
                  </a:lnTo>
                  <a:lnTo>
                    <a:pt x="3905" y="270"/>
                  </a:lnTo>
                  <a:lnTo>
                    <a:pt x="2087" y="707"/>
                  </a:lnTo>
                  <a:lnTo>
                    <a:pt x="0" y="1179"/>
                  </a:lnTo>
                  <a:lnTo>
                    <a:pt x="0" y="1414"/>
                  </a:lnTo>
                  <a:lnTo>
                    <a:pt x="2121" y="909"/>
                  </a:lnTo>
                  <a:lnTo>
                    <a:pt x="3973" y="539"/>
                  </a:lnTo>
                  <a:lnTo>
                    <a:pt x="4882" y="337"/>
                  </a:lnTo>
                  <a:lnTo>
                    <a:pt x="5320" y="202"/>
                  </a:lnTo>
                  <a:lnTo>
                    <a:pt x="5757" y="34"/>
                  </a:lnTo>
                  <a:lnTo>
                    <a:pt x="57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" name="Google Shape;22;p2"/>
            <p:cNvSpPr/>
            <p:nvPr/>
          </p:nvSpPr>
          <p:spPr>
            <a:xfrm>
              <a:off x="1658012" y="4408499"/>
              <a:ext cx="382461" cy="335500"/>
            </a:xfrm>
            <a:custGeom>
              <a:avLst/>
              <a:gdLst/>
              <a:ahLst/>
              <a:cxnLst/>
              <a:rect l="l" t="t" r="r" b="b"/>
              <a:pathLst>
                <a:path w="5758" h="5051" extrusionOk="0">
                  <a:moveTo>
                    <a:pt x="2627" y="169"/>
                  </a:moveTo>
                  <a:lnTo>
                    <a:pt x="1852" y="202"/>
                  </a:lnTo>
                  <a:lnTo>
                    <a:pt x="1145" y="303"/>
                  </a:lnTo>
                  <a:lnTo>
                    <a:pt x="1482" y="202"/>
                  </a:lnTo>
                  <a:lnTo>
                    <a:pt x="1852" y="169"/>
                  </a:lnTo>
                  <a:close/>
                  <a:moveTo>
                    <a:pt x="1044" y="303"/>
                  </a:moveTo>
                  <a:lnTo>
                    <a:pt x="1044" y="337"/>
                  </a:lnTo>
                  <a:lnTo>
                    <a:pt x="1078" y="371"/>
                  </a:lnTo>
                  <a:lnTo>
                    <a:pt x="2425" y="371"/>
                  </a:lnTo>
                  <a:lnTo>
                    <a:pt x="3132" y="404"/>
                  </a:lnTo>
                  <a:lnTo>
                    <a:pt x="3873" y="404"/>
                  </a:lnTo>
                  <a:lnTo>
                    <a:pt x="4176" y="505"/>
                  </a:lnTo>
                  <a:lnTo>
                    <a:pt x="4479" y="607"/>
                  </a:lnTo>
                  <a:lnTo>
                    <a:pt x="4815" y="809"/>
                  </a:lnTo>
                  <a:lnTo>
                    <a:pt x="5085" y="1011"/>
                  </a:lnTo>
                  <a:lnTo>
                    <a:pt x="5287" y="1280"/>
                  </a:lnTo>
                  <a:lnTo>
                    <a:pt x="5421" y="1549"/>
                  </a:lnTo>
                  <a:lnTo>
                    <a:pt x="5388" y="1516"/>
                  </a:lnTo>
                  <a:lnTo>
                    <a:pt x="5219" y="1415"/>
                  </a:lnTo>
                  <a:lnTo>
                    <a:pt x="5219" y="1347"/>
                  </a:lnTo>
                  <a:lnTo>
                    <a:pt x="5152" y="1314"/>
                  </a:lnTo>
                  <a:lnTo>
                    <a:pt x="4613" y="1213"/>
                  </a:lnTo>
                  <a:lnTo>
                    <a:pt x="4041" y="1179"/>
                  </a:lnTo>
                  <a:lnTo>
                    <a:pt x="3502" y="1145"/>
                  </a:lnTo>
                  <a:lnTo>
                    <a:pt x="2930" y="1179"/>
                  </a:lnTo>
                  <a:lnTo>
                    <a:pt x="2290" y="1179"/>
                  </a:lnTo>
                  <a:lnTo>
                    <a:pt x="1617" y="1145"/>
                  </a:lnTo>
                  <a:lnTo>
                    <a:pt x="977" y="1145"/>
                  </a:lnTo>
                  <a:lnTo>
                    <a:pt x="304" y="1213"/>
                  </a:lnTo>
                  <a:lnTo>
                    <a:pt x="438" y="977"/>
                  </a:lnTo>
                  <a:lnTo>
                    <a:pt x="573" y="741"/>
                  </a:lnTo>
                  <a:lnTo>
                    <a:pt x="741" y="539"/>
                  </a:lnTo>
                  <a:lnTo>
                    <a:pt x="943" y="337"/>
                  </a:lnTo>
                  <a:lnTo>
                    <a:pt x="1044" y="303"/>
                  </a:lnTo>
                  <a:close/>
                  <a:moveTo>
                    <a:pt x="3772" y="1347"/>
                  </a:moveTo>
                  <a:lnTo>
                    <a:pt x="4445" y="1415"/>
                  </a:lnTo>
                  <a:lnTo>
                    <a:pt x="5118" y="1516"/>
                  </a:lnTo>
                  <a:lnTo>
                    <a:pt x="5152" y="1516"/>
                  </a:lnTo>
                  <a:lnTo>
                    <a:pt x="5287" y="1617"/>
                  </a:lnTo>
                  <a:lnTo>
                    <a:pt x="5489" y="1785"/>
                  </a:lnTo>
                  <a:lnTo>
                    <a:pt x="5522" y="2122"/>
                  </a:lnTo>
                  <a:lnTo>
                    <a:pt x="5522" y="2458"/>
                  </a:lnTo>
                  <a:lnTo>
                    <a:pt x="5455" y="2795"/>
                  </a:lnTo>
                  <a:lnTo>
                    <a:pt x="5320" y="3132"/>
                  </a:lnTo>
                  <a:lnTo>
                    <a:pt x="5186" y="2896"/>
                  </a:lnTo>
                  <a:lnTo>
                    <a:pt x="4984" y="2660"/>
                  </a:lnTo>
                  <a:lnTo>
                    <a:pt x="4613" y="2256"/>
                  </a:lnTo>
                  <a:lnTo>
                    <a:pt x="4142" y="1718"/>
                  </a:lnTo>
                  <a:lnTo>
                    <a:pt x="3974" y="1516"/>
                  </a:lnTo>
                  <a:lnTo>
                    <a:pt x="3873" y="1415"/>
                  </a:lnTo>
                  <a:lnTo>
                    <a:pt x="3704" y="1347"/>
                  </a:lnTo>
                  <a:close/>
                  <a:moveTo>
                    <a:pt x="270" y="1280"/>
                  </a:moveTo>
                  <a:lnTo>
                    <a:pt x="539" y="1347"/>
                  </a:lnTo>
                  <a:lnTo>
                    <a:pt x="809" y="1381"/>
                  </a:lnTo>
                  <a:lnTo>
                    <a:pt x="1347" y="1415"/>
                  </a:lnTo>
                  <a:lnTo>
                    <a:pt x="1920" y="1415"/>
                  </a:lnTo>
                  <a:lnTo>
                    <a:pt x="2425" y="1381"/>
                  </a:lnTo>
                  <a:lnTo>
                    <a:pt x="3098" y="1347"/>
                  </a:lnTo>
                  <a:lnTo>
                    <a:pt x="3704" y="1347"/>
                  </a:lnTo>
                  <a:lnTo>
                    <a:pt x="3704" y="1381"/>
                  </a:lnTo>
                  <a:lnTo>
                    <a:pt x="3738" y="1482"/>
                  </a:lnTo>
                  <a:lnTo>
                    <a:pt x="3805" y="1617"/>
                  </a:lnTo>
                  <a:lnTo>
                    <a:pt x="3974" y="1886"/>
                  </a:lnTo>
                  <a:lnTo>
                    <a:pt x="4378" y="2290"/>
                  </a:lnTo>
                  <a:lnTo>
                    <a:pt x="4782" y="2829"/>
                  </a:lnTo>
                  <a:lnTo>
                    <a:pt x="5017" y="3098"/>
                  </a:lnTo>
                  <a:lnTo>
                    <a:pt x="5118" y="3199"/>
                  </a:lnTo>
                  <a:lnTo>
                    <a:pt x="5253" y="3266"/>
                  </a:lnTo>
                  <a:lnTo>
                    <a:pt x="5017" y="3704"/>
                  </a:lnTo>
                  <a:lnTo>
                    <a:pt x="4714" y="4108"/>
                  </a:lnTo>
                  <a:lnTo>
                    <a:pt x="4512" y="4344"/>
                  </a:lnTo>
                  <a:lnTo>
                    <a:pt x="4310" y="4512"/>
                  </a:lnTo>
                  <a:lnTo>
                    <a:pt x="4075" y="4647"/>
                  </a:lnTo>
                  <a:lnTo>
                    <a:pt x="3839" y="4748"/>
                  </a:lnTo>
                  <a:lnTo>
                    <a:pt x="3603" y="4815"/>
                  </a:lnTo>
                  <a:lnTo>
                    <a:pt x="3334" y="4849"/>
                  </a:lnTo>
                  <a:lnTo>
                    <a:pt x="3064" y="4849"/>
                  </a:lnTo>
                  <a:lnTo>
                    <a:pt x="2761" y="4815"/>
                  </a:lnTo>
                  <a:lnTo>
                    <a:pt x="2324" y="4714"/>
                  </a:lnTo>
                  <a:lnTo>
                    <a:pt x="1920" y="4613"/>
                  </a:lnTo>
                  <a:lnTo>
                    <a:pt x="1516" y="4445"/>
                  </a:lnTo>
                  <a:lnTo>
                    <a:pt x="1145" y="4243"/>
                  </a:lnTo>
                  <a:lnTo>
                    <a:pt x="910" y="4074"/>
                  </a:lnTo>
                  <a:lnTo>
                    <a:pt x="708" y="3872"/>
                  </a:lnTo>
                  <a:lnTo>
                    <a:pt x="539" y="3603"/>
                  </a:lnTo>
                  <a:lnTo>
                    <a:pt x="438" y="3334"/>
                  </a:lnTo>
                  <a:lnTo>
                    <a:pt x="337" y="3064"/>
                  </a:lnTo>
                  <a:lnTo>
                    <a:pt x="304" y="2761"/>
                  </a:lnTo>
                  <a:lnTo>
                    <a:pt x="203" y="2189"/>
                  </a:lnTo>
                  <a:lnTo>
                    <a:pt x="203" y="1953"/>
                  </a:lnTo>
                  <a:lnTo>
                    <a:pt x="203" y="1718"/>
                  </a:lnTo>
                  <a:lnTo>
                    <a:pt x="236" y="1482"/>
                  </a:lnTo>
                  <a:lnTo>
                    <a:pt x="270" y="1280"/>
                  </a:lnTo>
                  <a:close/>
                  <a:moveTo>
                    <a:pt x="1684" y="0"/>
                  </a:moveTo>
                  <a:lnTo>
                    <a:pt x="1347" y="34"/>
                  </a:lnTo>
                  <a:lnTo>
                    <a:pt x="1011" y="101"/>
                  </a:lnTo>
                  <a:lnTo>
                    <a:pt x="708" y="236"/>
                  </a:lnTo>
                  <a:lnTo>
                    <a:pt x="405" y="371"/>
                  </a:lnTo>
                  <a:lnTo>
                    <a:pt x="371" y="438"/>
                  </a:lnTo>
                  <a:lnTo>
                    <a:pt x="371" y="472"/>
                  </a:lnTo>
                  <a:lnTo>
                    <a:pt x="405" y="539"/>
                  </a:lnTo>
                  <a:lnTo>
                    <a:pt x="438" y="573"/>
                  </a:lnTo>
                  <a:lnTo>
                    <a:pt x="304" y="708"/>
                  </a:lnTo>
                  <a:lnTo>
                    <a:pt x="203" y="910"/>
                  </a:lnTo>
                  <a:lnTo>
                    <a:pt x="102" y="1112"/>
                  </a:lnTo>
                  <a:lnTo>
                    <a:pt x="34" y="1314"/>
                  </a:lnTo>
                  <a:lnTo>
                    <a:pt x="1" y="1549"/>
                  </a:lnTo>
                  <a:lnTo>
                    <a:pt x="1" y="1819"/>
                  </a:lnTo>
                  <a:lnTo>
                    <a:pt x="1" y="2324"/>
                  </a:lnTo>
                  <a:lnTo>
                    <a:pt x="68" y="2829"/>
                  </a:lnTo>
                  <a:lnTo>
                    <a:pt x="203" y="3300"/>
                  </a:lnTo>
                  <a:lnTo>
                    <a:pt x="371" y="3704"/>
                  </a:lnTo>
                  <a:lnTo>
                    <a:pt x="573" y="4041"/>
                  </a:lnTo>
                  <a:lnTo>
                    <a:pt x="741" y="4209"/>
                  </a:lnTo>
                  <a:lnTo>
                    <a:pt x="943" y="4377"/>
                  </a:lnTo>
                  <a:lnTo>
                    <a:pt x="1145" y="4512"/>
                  </a:lnTo>
                  <a:lnTo>
                    <a:pt x="1347" y="4613"/>
                  </a:lnTo>
                  <a:lnTo>
                    <a:pt x="1819" y="4781"/>
                  </a:lnTo>
                  <a:lnTo>
                    <a:pt x="2290" y="4916"/>
                  </a:lnTo>
                  <a:lnTo>
                    <a:pt x="2829" y="5017"/>
                  </a:lnTo>
                  <a:lnTo>
                    <a:pt x="3098" y="5051"/>
                  </a:lnTo>
                  <a:lnTo>
                    <a:pt x="3367" y="5051"/>
                  </a:lnTo>
                  <a:lnTo>
                    <a:pt x="3637" y="5017"/>
                  </a:lnTo>
                  <a:lnTo>
                    <a:pt x="3906" y="4950"/>
                  </a:lnTo>
                  <a:lnTo>
                    <a:pt x="4142" y="4849"/>
                  </a:lnTo>
                  <a:lnTo>
                    <a:pt x="4411" y="4680"/>
                  </a:lnTo>
                  <a:lnTo>
                    <a:pt x="4782" y="4310"/>
                  </a:lnTo>
                  <a:lnTo>
                    <a:pt x="5152" y="3872"/>
                  </a:lnTo>
                  <a:lnTo>
                    <a:pt x="5320" y="3637"/>
                  </a:lnTo>
                  <a:lnTo>
                    <a:pt x="5455" y="3401"/>
                  </a:lnTo>
                  <a:lnTo>
                    <a:pt x="5556" y="3132"/>
                  </a:lnTo>
                  <a:lnTo>
                    <a:pt x="5657" y="2896"/>
                  </a:lnTo>
                  <a:lnTo>
                    <a:pt x="5724" y="2627"/>
                  </a:lnTo>
                  <a:lnTo>
                    <a:pt x="5758" y="2357"/>
                  </a:lnTo>
                  <a:lnTo>
                    <a:pt x="5758" y="2088"/>
                  </a:lnTo>
                  <a:lnTo>
                    <a:pt x="5724" y="1819"/>
                  </a:lnTo>
                  <a:lnTo>
                    <a:pt x="5657" y="1583"/>
                  </a:lnTo>
                  <a:lnTo>
                    <a:pt x="5556" y="1347"/>
                  </a:lnTo>
                  <a:lnTo>
                    <a:pt x="5421" y="1112"/>
                  </a:lnTo>
                  <a:lnTo>
                    <a:pt x="5219" y="876"/>
                  </a:lnTo>
                  <a:lnTo>
                    <a:pt x="4984" y="674"/>
                  </a:lnTo>
                  <a:lnTo>
                    <a:pt x="4748" y="505"/>
                  </a:lnTo>
                  <a:lnTo>
                    <a:pt x="4479" y="371"/>
                  </a:lnTo>
                  <a:lnTo>
                    <a:pt x="4176" y="270"/>
                  </a:lnTo>
                  <a:lnTo>
                    <a:pt x="3906" y="202"/>
                  </a:lnTo>
                  <a:lnTo>
                    <a:pt x="3603" y="135"/>
                  </a:lnTo>
                  <a:lnTo>
                    <a:pt x="2997" y="68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-7997" y="4735032"/>
              <a:ext cx="375752" cy="102888"/>
            </a:xfrm>
            <a:custGeom>
              <a:avLst/>
              <a:gdLst/>
              <a:ahLst/>
              <a:cxnLst/>
              <a:rect l="l" t="t" r="r" b="b"/>
              <a:pathLst>
                <a:path w="5657" h="1549" extrusionOk="0">
                  <a:moveTo>
                    <a:pt x="5623" y="0"/>
                  </a:moveTo>
                  <a:lnTo>
                    <a:pt x="4512" y="269"/>
                  </a:lnTo>
                  <a:lnTo>
                    <a:pt x="3400" y="572"/>
                  </a:lnTo>
                  <a:lnTo>
                    <a:pt x="2289" y="875"/>
                  </a:lnTo>
                  <a:lnTo>
                    <a:pt x="1178" y="1145"/>
                  </a:lnTo>
                  <a:lnTo>
                    <a:pt x="606" y="1246"/>
                  </a:lnTo>
                  <a:lnTo>
                    <a:pt x="0" y="1347"/>
                  </a:lnTo>
                  <a:lnTo>
                    <a:pt x="0" y="1549"/>
                  </a:lnTo>
                  <a:lnTo>
                    <a:pt x="1246" y="1347"/>
                  </a:lnTo>
                  <a:lnTo>
                    <a:pt x="2357" y="1111"/>
                  </a:lnTo>
                  <a:lnTo>
                    <a:pt x="3468" y="808"/>
                  </a:lnTo>
                  <a:lnTo>
                    <a:pt x="4579" y="471"/>
                  </a:lnTo>
                  <a:lnTo>
                    <a:pt x="5656" y="34"/>
                  </a:lnTo>
                  <a:lnTo>
                    <a:pt x="56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" name="Google Shape;24;p2"/>
            <p:cNvSpPr/>
            <p:nvPr/>
          </p:nvSpPr>
          <p:spPr>
            <a:xfrm>
              <a:off x="-7997" y="3985853"/>
              <a:ext cx="216936" cy="73862"/>
            </a:xfrm>
            <a:custGeom>
              <a:avLst/>
              <a:gdLst/>
              <a:ahLst/>
              <a:cxnLst/>
              <a:rect l="l" t="t" r="r" b="b"/>
              <a:pathLst>
                <a:path w="3266" h="1112" extrusionOk="0">
                  <a:moveTo>
                    <a:pt x="3030" y="0"/>
                  </a:moveTo>
                  <a:lnTo>
                    <a:pt x="2794" y="34"/>
                  </a:lnTo>
                  <a:lnTo>
                    <a:pt x="1986" y="236"/>
                  </a:lnTo>
                  <a:lnTo>
                    <a:pt x="1178" y="472"/>
                  </a:lnTo>
                  <a:lnTo>
                    <a:pt x="640" y="606"/>
                  </a:lnTo>
                  <a:lnTo>
                    <a:pt x="0" y="741"/>
                  </a:lnTo>
                  <a:lnTo>
                    <a:pt x="0" y="1111"/>
                  </a:lnTo>
                  <a:lnTo>
                    <a:pt x="774" y="876"/>
                  </a:lnTo>
                  <a:lnTo>
                    <a:pt x="1953" y="539"/>
                  </a:lnTo>
                  <a:lnTo>
                    <a:pt x="2592" y="404"/>
                  </a:lnTo>
                  <a:lnTo>
                    <a:pt x="2929" y="303"/>
                  </a:lnTo>
                  <a:lnTo>
                    <a:pt x="3030" y="236"/>
                  </a:lnTo>
                  <a:lnTo>
                    <a:pt x="3131" y="135"/>
                  </a:lnTo>
                  <a:lnTo>
                    <a:pt x="3131" y="135"/>
                  </a:lnTo>
                  <a:lnTo>
                    <a:pt x="3097" y="202"/>
                  </a:lnTo>
                  <a:lnTo>
                    <a:pt x="3131" y="236"/>
                  </a:lnTo>
                  <a:lnTo>
                    <a:pt x="3232" y="236"/>
                  </a:lnTo>
                  <a:lnTo>
                    <a:pt x="3266" y="169"/>
                  </a:lnTo>
                  <a:lnTo>
                    <a:pt x="3266" y="135"/>
                  </a:lnTo>
                  <a:lnTo>
                    <a:pt x="3266" y="68"/>
                  </a:lnTo>
                  <a:lnTo>
                    <a:pt x="316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" name="Google Shape;25;p2"/>
            <p:cNvSpPr/>
            <p:nvPr/>
          </p:nvSpPr>
          <p:spPr>
            <a:xfrm>
              <a:off x="-7997" y="4424175"/>
              <a:ext cx="324275" cy="93988"/>
            </a:xfrm>
            <a:custGeom>
              <a:avLst/>
              <a:gdLst/>
              <a:ahLst/>
              <a:cxnLst/>
              <a:rect l="l" t="t" r="r" b="b"/>
              <a:pathLst>
                <a:path w="4882" h="1415" extrusionOk="0">
                  <a:moveTo>
                    <a:pt x="4848" y="0"/>
                  </a:moveTo>
                  <a:lnTo>
                    <a:pt x="4411" y="168"/>
                  </a:lnTo>
                  <a:lnTo>
                    <a:pt x="3939" y="303"/>
                  </a:lnTo>
                  <a:lnTo>
                    <a:pt x="3030" y="505"/>
                  </a:lnTo>
                  <a:lnTo>
                    <a:pt x="2087" y="674"/>
                  </a:lnTo>
                  <a:lnTo>
                    <a:pt x="1178" y="842"/>
                  </a:lnTo>
                  <a:lnTo>
                    <a:pt x="0" y="1145"/>
                  </a:lnTo>
                  <a:lnTo>
                    <a:pt x="0" y="1414"/>
                  </a:lnTo>
                  <a:lnTo>
                    <a:pt x="741" y="1212"/>
                  </a:lnTo>
                  <a:lnTo>
                    <a:pt x="1481" y="1010"/>
                  </a:lnTo>
                  <a:lnTo>
                    <a:pt x="2357" y="842"/>
                  </a:lnTo>
                  <a:lnTo>
                    <a:pt x="3232" y="674"/>
                  </a:lnTo>
                  <a:lnTo>
                    <a:pt x="3636" y="573"/>
                  </a:lnTo>
                  <a:lnTo>
                    <a:pt x="4074" y="438"/>
                  </a:lnTo>
                  <a:lnTo>
                    <a:pt x="4478" y="269"/>
                  </a:lnTo>
                  <a:lnTo>
                    <a:pt x="4848" y="34"/>
                  </a:lnTo>
                  <a:lnTo>
                    <a:pt x="4882" y="34"/>
                  </a:lnTo>
                  <a:lnTo>
                    <a:pt x="484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-7997" y="4030555"/>
              <a:ext cx="216936" cy="67153"/>
            </a:xfrm>
            <a:custGeom>
              <a:avLst/>
              <a:gdLst/>
              <a:ahLst/>
              <a:cxnLst/>
              <a:rect l="l" t="t" r="r" b="b"/>
              <a:pathLst>
                <a:path w="3266" h="1011" extrusionOk="0">
                  <a:moveTo>
                    <a:pt x="3266" y="1"/>
                  </a:moveTo>
                  <a:lnTo>
                    <a:pt x="2929" y="135"/>
                  </a:lnTo>
                  <a:lnTo>
                    <a:pt x="2592" y="270"/>
                  </a:lnTo>
                  <a:lnTo>
                    <a:pt x="2256" y="337"/>
                  </a:lnTo>
                  <a:lnTo>
                    <a:pt x="1919" y="438"/>
                  </a:lnTo>
                  <a:lnTo>
                    <a:pt x="1212" y="539"/>
                  </a:lnTo>
                  <a:lnTo>
                    <a:pt x="505" y="640"/>
                  </a:lnTo>
                  <a:lnTo>
                    <a:pt x="0" y="775"/>
                  </a:lnTo>
                  <a:lnTo>
                    <a:pt x="0" y="1011"/>
                  </a:lnTo>
                  <a:lnTo>
                    <a:pt x="370" y="910"/>
                  </a:lnTo>
                  <a:lnTo>
                    <a:pt x="774" y="809"/>
                  </a:lnTo>
                  <a:lnTo>
                    <a:pt x="1448" y="674"/>
                  </a:lnTo>
                  <a:lnTo>
                    <a:pt x="2087" y="539"/>
                  </a:lnTo>
                  <a:lnTo>
                    <a:pt x="2390" y="438"/>
                  </a:lnTo>
                  <a:lnTo>
                    <a:pt x="2693" y="337"/>
                  </a:lnTo>
                  <a:lnTo>
                    <a:pt x="2963" y="203"/>
                  </a:lnTo>
                  <a:lnTo>
                    <a:pt x="326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-7997" y="4126735"/>
              <a:ext cx="239320" cy="73862"/>
            </a:xfrm>
            <a:custGeom>
              <a:avLst/>
              <a:gdLst/>
              <a:ahLst/>
              <a:cxnLst/>
              <a:rect l="l" t="t" r="r" b="b"/>
              <a:pathLst>
                <a:path w="3603" h="1112" extrusionOk="0">
                  <a:moveTo>
                    <a:pt x="3569" y="0"/>
                  </a:moveTo>
                  <a:lnTo>
                    <a:pt x="2020" y="505"/>
                  </a:lnTo>
                  <a:lnTo>
                    <a:pt x="1246" y="707"/>
                  </a:lnTo>
                  <a:lnTo>
                    <a:pt x="438" y="909"/>
                  </a:lnTo>
                  <a:lnTo>
                    <a:pt x="0" y="943"/>
                  </a:lnTo>
                  <a:lnTo>
                    <a:pt x="0" y="1111"/>
                  </a:lnTo>
                  <a:lnTo>
                    <a:pt x="741" y="1010"/>
                  </a:lnTo>
                  <a:lnTo>
                    <a:pt x="1481" y="842"/>
                  </a:lnTo>
                  <a:lnTo>
                    <a:pt x="2188" y="606"/>
                  </a:lnTo>
                  <a:lnTo>
                    <a:pt x="2895" y="337"/>
                  </a:lnTo>
                  <a:lnTo>
                    <a:pt x="3602" y="34"/>
                  </a:lnTo>
                  <a:lnTo>
                    <a:pt x="360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-7997" y="4310127"/>
              <a:ext cx="143140" cy="53736"/>
            </a:xfrm>
            <a:custGeom>
              <a:avLst/>
              <a:gdLst/>
              <a:ahLst/>
              <a:cxnLst/>
              <a:rect l="l" t="t" r="r" b="b"/>
              <a:pathLst>
                <a:path w="2155" h="809" extrusionOk="0">
                  <a:moveTo>
                    <a:pt x="2121" y="0"/>
                  </a:moveTo>
                  <a:lnTo>
                    <a:pt x="1582" y="236"/>
                  </a:lnTo>
                  <a:lnTo>
                    <a:pt x="1077" y="370"/>
                  </a:lnTo>
                  <a:lnTo>
                    <a:pt x="539" y="505"/>
                  </a:lnTo>
                  <a:lnTo>
                    <a:pt x="0" y="640"/>
                  </a:lnTo>
                  <a:lnTo>
                    <a:pt x="0" y="808"/>
                  </a:lnTo>
                  <a:lnTo>
                    <a:pt x="572" y="707"/>
                  </a:lnTo>
                  <a:lnTo>
                    <a:pt x="1111" y="539"/>
                  </a:lnTo>
                  <a:lnTo>
                    <a:pt x="1380" y="471"/>
                  </a:lnTo>
                  <a:lnTo>
                    <a:pt x="1650" y="337"/>
                  </a:lnTo>
                  <a:lnTo>
                    <a:pt x="1885" y="202"/>
                  </a:lnTo>
                  <a:lnTo>
                    <a:pt x="2155" y="67"/>
                  </a:lnTo>
                  <a:lnTo>
                    <a:pt x="2155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-7997" y="4075257"/>
              <a:ext cx="248287" cy="91796"/>
            </a:xfrm>
            <a:custGeom>
              <a:avLst/>
              <a:gdLst/>
              <a:ahLst/>
              <a:cxnLst/>
              <a:rect l="l" t="t" r="r" b="b"/>
              <a:pathLst>
                <a:path w="3738" h="1382" extrusionOk="0">
                  <a:moveTo>
                    <a:pt x="3670" y="1"/>
                  </a:moveTo>
                  <a:lnTo>
                    <a:pt x="0" y="1078"/>
                  </a:lnTo>
                  <a:lnTo>
                    <a:pt x="0" y="1381"/>
                  </a:lnTo>
                  <a:lnTo>
                    <a:pt x="976" y="1146"/>
                  </a:lnTo>
                  <a:lnTo>
                    <a:pt x="1919" y="843"/>
                  </a:lnTo>
                  <a:lnTo>
                    <a:pt x="2828" y="506"/>
                  </a:lnTo>
                  <a:lnTo>
                    <a:pt x="3266" y="304"/>
                  </a:lnTo>
                  <a:lnTo>
                    <a:pt x="3703" y="102"/>
                  </a:lnTo>
                  <a:lnTo>
                    <a:pt x="3737" y="68"/>
                  </a:lnTo>
                  <a:lnTo>
                    <a:pt x="3737" y="35"/>
                  </a:lnTo>
                  <a:lnTo>
                    <a:pt x="37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" name="Google Shape;30;p2"/>
            <p:cNvSpPr/>
            <p:nvPr/>
          </p:nvSpPr>
          <p:spPr>
            <a:xfrm>
              <a:off x="381106" y="3464768"/>
              <a:ext cx="715702" cy="201327"/>
            </a:xfrm>
            <a:custGeom>
              <a:avLst/>
              <a:gdLst/>
              <a:ahLst/>
              <a:cxnLst/>
              <a:rect l="l" t="t" r="r" b="b"/>
              <a:pathLst>
                <a:path w="10775" h="3031" extrusionOk="0">
                  <a:moveTo>
                    <a:pt x="10673" y="1"/>
                  </a:moveTo>
                  <a:lnTo>
                    <a:pt x="5320" y="1448"/>
                  </a:lnTo>
                  <a:lnTo>
                    <a:pt x="2525" y="2223"/>
                  </a:lnTo>
                  <a:lnTo>
                    <a:pt x="1246" y="2559"/>
                  </a:lnTo>
                  <a:lnTo>
                    <a:pt x="606" y="2761"/>
                  </a:lnTo>
                  <a:lnTo>
                    <a:pt x="303" y="2862"/>
                  </a:lnTo>
                  <a:lnTo>
                    <a:pt x="0" y="2997"/>
                  </a:lnTo>
                  <a:lnTo>
                    <a:pt x="0" y="3031"/>
                  </a:lnTo>
                  <a:lnTo>
                    <a:pt x="573" y="2930"/>
                  </a:lnTo>
                  <a:lnTo>
                    <a:pt x="1179" y="2795"/>
                  </a:lnTo>
                  <a:lnTo>
                    <a:pt x="2323" y="2458"/>
                  </a:lnTo>
                  <a:lnTo>
                    <a:pt x="5118" y="1684"/>
                  </a:lnTo>
                  <a:lnTo>
                    <a:pt x="10740" y="169"/>
                  </a:lnTo>
                  <a:lnTo>
                    <a:pt x="10774" y="102"/>
                  </a:lnTo>
                  <a:lnTo>
                    <a:pt x="10774" y="68"/>
                  </a:lnTo>
                  <a:lnTo>
                    <a:pt x="107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" name="Google Shape;31;p2"/>
            <p:cNvSpPr/>
            <p:nvPr/>
          </p:nvSpPr>
          <p:spPr>
            <a:xfrm>
              <a:off x="1067649" y="4327995"/>
              <a:ext cx="51477" cy="26901"/>
            </a:xfrm>
            <a:custGeom>
              <a:avLst/>
              <a:gdLst/>
              <a:ahLst/>
              <a:cxnLst/>
              <a:rect l="l" t="t" r="r" b="b"/>
              <a:pathLst>
                <a:path w="775" h="405" extrusionOk="0">
                  <a:moveTo>
                    <a:pt x="135" y="0"/>
                  </a:moveTo>
                  <a:lnTo>
                    <a:pt x="34" y="34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303" y="270"/>
                  </a:lnTo>
                  <a:lnTo>
                    <a:pt x="404" y="337"/>
                  </a:lnTo>
                  <a:lnTo>
                    <a:pt x="505" y="404"/>
                  </a:lnTo>
                  <a:lnTo>
                    <a:pt x="606" y="404"/>
                  </a:lnTo>
                  <a:lnTo>
                    <a:pt x="741" y="337"/>
                  </a:lnTo>
                  <a:lnTo>
                    <a:pt x="741" y="303"/>
                  </a:lnTo>
                  <a:lnTo>
                    <a:pt x="775" y="270"/>
                  </a:lnTo>
                  <a:lnTo>
                    <a:pt x="741" y="169"/>
                  </a:lnTo>
                  <a:lnTo>
                    <a:pt x="674" y="101"/>
                  </a:lnTo>
                  <a:lnTo>
                    <a:pt x="606" y="101"/>
                  </a:lnTo>
                  <a:lnTo>
                    <a:pt x="573" y="135"/>
                  </a:lnTo>
                  <a:lnTo>
                    <a:pt x="505" y="68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2042664" y="4482294"/>
              <a:ext cx="64895" cy="24643"/>
            </a:xfrm>
            <a:custGeom>
              <a:avLst/>
              <a:gdLst/>
              <a:ahLst/>
              <a:cxnLst/>
              <a:rect l="l" t="t" r="r" b="b"/>
              <a:pathLst>
                <a:path w="977" h="371" extrusionOk="0">
                  <a:moveTo>
                    <a:pt x="236" y="1"/>
                  </a:moveTo>
                  <a:lnTo>
                    <a:pt x="135" y="34"/>
                  </a:lnTo>
                  <a:lnTo>
                    <a:pt x="34" y="102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607" y="304"/>
                  </a:lnTo>
                  <a:lnTo>
                    <a:pt x="809" y="371"/>
                  </a:lnTo>
                  <a:lnTo>
                    <a:pt x="910" y="371"/>
                  </a:lnTo>
                  <a:lnTo>
                    <a:pt x="977" y="304"/>
                  </a:lnTo>
                  <a:lnTo>
                    <a:pt x="977" y="203"/>
                  </a:lnTo>
                  <a:lnTo>
                    <a:pt x="910" y="135"/>
                  </a:lnTo>
                  <a:lnTo>
                    <a:pt x="708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" name="Google Shape;33;p2"/>
            <p:cNvSpPr/>
            <p:nvPr/>
          </p:nvSpPr>
          <p:spPr>
            <a:xfrm>
              <a:off x="-7997" y="3247832"/>
              <a:ext cx="2193869" cy="2010543"/>
            </a:xfrm>
            <a:custGeom>
              <a:avLst/>
              <a:gdLst/>
              <a:ahLst/>
              <a:cxnLst/>
              <a:rect l="l" t="t" r="r" b="b"/>
              <a:pathLst>
                <a:path w="33029" h="30269" extrusionOk="0">
                  <a:moveTo>
                    <a:pt x="18484" y="16498"/>
                  </a:moveTo>
                  <a:lnTo>
                    <a:pt x="18080" y="16700"/>
                  </a:lnTo>
                  <a:lnTo>
                    <a:pt x="17777" y="16868"/>
                  </a:lnTo>
                  <a:lnTo>
                    <a:pt x="17642" y="16969"/>
                  </a:lnTo>
                  <a:lnTo>
                    <a:pt x="17507" y="17104"/>
                  </a:lnTo>
                  <a:lnTo>
                    <a:pt x="17642" y="16868"/>
                  </a:lnTo>
                  <a:lnTo>
                    <a:pt x="17844" y="16633"/>
                  </a:lnTo>
                  <a:lnTo>
                    <a:pt x="18181" y="16565"/>
                  </a:lnTo>
                  <a:lnTo>
                    <a:pt x="18484" y="16498"/>
                  </a:lnTo>
                  <a:close/>
                  <a:moveTo>
                    <a:pt x="19022" y="16464"/>
                  </a:moveTo>
                  <a:lnTo>
                    <a:pt x="19325" y="16498"/>
                  </a:lnTo>
                  <a:lnTo>
                    <a:pt x="19628" y="16532"/>
                  </a:lnTo>
                  <a:lnTo>
                    <a:pt x="20234" y="16633"/>
                  </a:lnTo>
                  <a:lnTo>
                    <a:pt x="20841" y="16835"/>
                  </a:lnTo>
                  <a:lnTo>
                    <a:pt x="21413" y="17037"/>
                  </a:lnTo>
                  <a:lnTo>
                    <a:pt x="21682" y="17104"/>
                  </a:lnTo>
                  <a:lnTo>
                    <a:pt x="21918" y="17205"/>
                  </a:lnTo>
                  <a:lnTo>
                    <a:pt x="22120" y="17373"/>
                  </a:lnTo>
                  <a:lnTo>
                    <a:pt x="22322" y="17542"/>
                  </a:lnTo>
                  <a:lnTo>
                    <a:pt x="22389" y="17744"/>
                  </a:lnTo>
                  <a:lnTo>
                    <a:pt x="22457" y="17912"/>
                  </a:lnTo>
                  <a:lnTo>
                    <a:pt x="22423" y="17912"/>
                  </a:lnTo>
                  <a:lnTo>
                    <a:pt x="21952" y="17878"/>
                  </a:lnTo>
                  <a:lnTo>
                    <a:pt x="21480" y="17777"/>
                  </a:lnTo>
                  <a:lnTo>
                    <a:pt x="20975" y="17676"/>
                  </a:lnTo>
                  <a:lnTo>
                    <a:pt x="20538" y="17575"/>
                  </a:lnTo>
                  <a:lnTo>
                    <a:pt x="19830" y="17373"/>
                  </a:lnTo>
                  <a:lnTo>
                    <a:pt x="19494" y="17306"/>
                  </a:lnTo>
                  <a:lnTo>
                    <a:pt x="19157" y="17272"/>
                  </a:lnTo>
                  <a:lnTo>
                    <a:pt x="18888" y="17272"/>
                  </a:lnTo>
                  <a:lnTo>
                    <a:pt x="18618" y="17373"/>
                  </a:lnTo>
                  <a:lnTo>
                    <a:pt x="18383" y="17474"/>
                  </a:lnTo>
                  <a:lnTo>
                    <a:pt x="18147" y="17643"/>
                  </a:lnTo>
                  <a:lnTo>
                    <a:pt x="17911" y="17811"/>
                  </a:lnTo>
                  <a:lnTo>
                    <a:pt x="17709" y="18013"/>
                  </a:lnTo>
                  <a:lnTo>
                    <a:pt x="17373" y="18417"/>
                  </a:lnTo>
                  <a:lnTo>
                    <a:pt x="17373" y="18316"/>
                  </a:lnTo>
                  <a:lnTo>
                    <a:pt x="17339" y="18013"/>
                  </a:lnTo>
                  <a:lnTo>
                    <a:pt x="17339" y="17777"/>
                  </a:lnTo>
                  <a:lnTo>
                    <a:pt x="17373" y="17508"/>
                  </a:lnTo>
                  <a:lnTo>
                    <a:pt x="17440" y="17272"/>
                  </a:lnTo>
                  <a:lnTo>
                    <a:pt x="17608" y="17205"/>
                  </a:lnTo>
                  <a:lnTo>
                    <a:pt x="17810" y="17104"/>
                  </a:lnTo>
                  <a:lnTo>
                    <a:pt x="18147" y="16868"/>
                  </a:lnTo>
                  <a:lnTo>
                    <a:pt x="18585" y="16666"/>
                  </a:lnTo>
                  <a:lnTo>
                    <a:pt x="19022" y="16464"/>
                  </a:lnTo>
                  <a:close/>
                  <a:moveTo>
                    <a:pt x="23803" y="18047"/>
                  </a:moveTo>
                  <a:lnTo>
                    <a:pt x="24039" y="18081"/>
                  </a:lnTo>
                  <a:lnTo>
                    <a:pt x="24207" y="18148"/>
                  </a:lnTo>
                  <a:lnTo>
                    <a:pt x="24376" y="18249"/>
                  </a:lnTo>
                  <a:lnTo>
                    <a:pt x="24510" y="18384"/>
                  </a:lnTo>
                  <a:lnTo>
                    <a:pt x="24510" y="18451"/>
                  </a:lnTo>
                  <a:lnTo>
                    <a:pt x="23467" y="18249"/>
                  </a:lnTo>
                  <a:lnTo>
                    <a:pt x="23500" y="18114"/>
                  </a:lnTo>
                  <a:lnTo>
                    <a:pt x="23669" y="18081"/>
                  </a:lnTo>
                  <a:lnTo>
                    <a:pt x="23803" y="18047"/>
                  </a:lnTo>
                  <a:close/>
                  <a:moveTo>
                    <a:pt x="16363" y="17609"/>
                  </a:moveTo>
                  <a:lnTo>
                    <a:pt x="16396" y="18316"/>
                  </a:lnTo>
                  <a:lnTo>
                    <a:pt x="16497" y="18990"/>
                  </a:lnTo>
                  <a:lnTo>
                    <a:pt x="15925" y="19259"/>
                  </a:lnTo>
                  <a:lnTo>
                    <a:pt x="15656" y="19326"/>
                  </a:lnTo>
                  <a:lnTo>
                    <a:pt x="15487" y="19360"/>
                  </a:lnTo>
                  <a:lnTo>
                    <a:pt x="15353" y="19326"/>
                  </a:lnTo>
                  <a:lnTo>
                    <a:pt x="15184" y="19259"/>
                  </a:lnTo>
                  <a:lnTo>
                    <a:pt x="14982" y="19158"/>
                  </a:lnTo>
                  <a:lnTo>
                    <a:pt x="14679" y="18889"/>
                  </a:lnTo>
                  <a:lnTo>
                    <a:pt x="14545" y="18720"/>
                  </a:lnTo>
                  <a:lnTo>
                    <a:pt x="14477" y="18653"/>
                  </a:lnTo>
                  <a:lnTo>
                    <a:pt x="14477" y="18586"/>
                  </a:lnTo>
                  <a:lnTo>
                    <a:pt x="14477" y="18518"/>
                  </a:lnTo>
                  <a:lnTo>
                    <a:pt x="14511" y="18417"/>
                  </a:lnTo>
                  <a:lnTo>
                    <a:pt x="14545" y="18350"/>
                  </a:lnTo>
                  <a:lnTo>
                    <a:pt x="14646" y="18283"/>
                  </a:lnTo>
                  <a:lnTo>
                    <a:pt x="14848" y="18182"/>
                  </a:lnTo>
                  <a:lnTo>
                    <a:pt x="15050" y="18081"/>
                  </a:lnTo>
                  <a:lnTo>
                    <a:pt x="15521" y="17979"/>
                  </a:lnTo>
                  <a:lnTo>
                    <a:pt x="15992" y="17845"/>
                  </a:lnTo>
                  <a:lnTo>
                    <a:pt x="16194" y="17744"/>
                  </a:lnTo>
                  <a:lnTo>
                    <a:pt x="16363" y="17609"/>
                  </a:lnTo>
                  <a:close/>
                  <a:moveTo>
                    <a:pt x="19393" y="17508"/>
                  </a:moveTo>
                  <a:lnTo>
                    <a:pt x="19797" y="17542"/>
                  </a:lnTo>
                  <a:lnTo>
                    <a:pt x="21110" y="17878"/>
                  </a:lnTo>
                  <a:lnTo>
                    <a:pt x="21750" y="18013"/>
                  </a:lnTo>
                  <a:lnTo>
                    <a:pt x="22423" y="18114"/>
                  </a:lnTo>
                  <a:lnTo>
                    <a:pt x="22457" y="18114"/>
                  </a:lnTo>
                  <a:lnTo>
                    <a:pt x="22389" y="18485"/>
                  </a:lnTo>
                  <a:lnTo>
                    <a:pt x="22322" y="18821"/>
                  </a:lnTo>
                  <a:lnTo>
                    <a:pt x="22221" y="19225"/>
                  </a:lnTo>
                  <a:lnTo>
                    <a:pt x="22053" y="19596"/>
                  </a:lnTo>
                  <a:lnTo>
                    <a:pt x="21884" y="19966"/>
                  </a:lnTo>
                  <a:lnTo>
                    <a:pt x="21615" y="20303"/>
                  </a:lnTo>
                  <a:lnTo>
                    <a:pt x="21447" y="20471"/>
                  </a:lnTo>
                  <a:lnTo>
                    <a:pt x="21245" y="20606"/>
                  </a:lnTo>
                  <a:lnTo>
                    <a:pt x="21043" y="20707"/>
                  </a:lnTo>
                  <a:lnTo>
                    <a:pt x="20807" y="20774"/>
                  </a:lnTo>
                  <a:lnTo>
                    <a:pt x="20571" y="20841"/>
                  </a:lnTo>
                  <a:lnTo>
                    <a:pt x="20302" y="20875"/>
                  </a:lnTo>
                  <a:lnTo>
                    <a:pt x="19797" y="20875"/>
                  </a:lnTo>
                  <a:lnTo>
                    <a:pt x="19258" y="20808"/>
                  </a:lnTo>
                  <a:lnTo>
                    <a:pt x="18753" y="20707"/>
                  </a:lnTo>
                  <a:lnTo>
                    <a:pt x="18282" y="20572"/>
                  </a:lnTo>
                  <a:lnTo>
                    <a:pt x="17878" y="20370"/>
                  </a:lnTo>
                  <a:lnTo>
                    <a:pt x="17709" y="20235"/>
                  </a:lnTo>
                  <a:lnTo>
                    <a:pt x="17608" y="20033"/>
                  </a:lnTo>
                  <a:lnTo>
                    <a:pt x="17507" y="19831"/>
                  </a:lnTo>
                  <a:lnTo>
                    <a:pt x="17440" y="19596"/>
                  </a:lnTo>
                  <a:lnTo>
                    <a:pt x="17373" y="19057"/>
                  </a:lnTo>
                  <a:lnTo>
                    <a:pt x="17373" y="18552"/>
                  </a:lnTo>
                  <a:lnTo>
                    <a:pt x="17406" y="18552"/>
                  </a:lnTo>
                  <a:lnTo>
                    <a:pt x="17979" y="18114"/>
                  </a:lnTo>
                  <a:lnTo>
                    <a:pt x="18214" y="17912"/>
                  </a:lnTo>
                  <a:lnTo>
                    <a:pt x="18484" y="17710"/>
                  </a:lnTo>
                  <a:lnTo>
                    <a:pt x="18753" y="17575"/>
                  </a:lnTo>
                  <a:lnTo>
                    <a:pt x="19056" y="17508"/>
                  </a:lnTo>
                  <a:close/>
                  <a:moveTo>
                    <a:pt x="31412" y="19865"/>
                  </a:moveTo>
                  <a:lnTo>
                    <a:pt x="31513" y="20067"/>
                  </a:lnTo>
                  <a:lnTo>
                    <a:pt x="31715" y="20269"/>
                  </a:lnTo>
                  <a:lnTo>
                    <a:pt x="32052" y="20606"/>
                  </a:lnTo>
                  <a:lnTo>
                    <a:pt x="32456" y="21010"/>
                  </a:lnTo>
                  <a:lnTo>
                    <a:pt x="32658" y="21212"/>
                  </a:lnTo>
                  <a:lnTo>
                    <a:pt x="32860" y="21346"/>
                  </a:lnTo>
                  <a:lnTo>
                    <a:pt x="32422" y="21616"/>
                  </a:lnTo>
                  <a:lnTo>
                    <a:pt x="32187" y="21717"/>
                  </a:lnTo>
                  <a:lnTo>
                    <a:pt x="31884" y="21750"/>
                  </a:lnTo>
                  <a:lnTo>
                    <a:pt x="31715" y="21717"/>
                  </a:lnTo>
                  <a:lnTo>
                    <a:pt x="31581" y="21683"/>
                  </a:lnTo>
                  <a:lnTo>
                    <a:pt x="31446" y="21616"/>
                  </a:lnTo>
                  <a:lnTo>
                    <a:pt x="31311" y="21515"/>
                  </a:lnTo>
                  <a:lnTo>
                    <a:pt x="31076" y="21313"/>
                  </a:lnTo>
                  <a:lnTo>
                    <a:pt x="30840" y="21111"/>
                  </a:lnTo>
                  <a:lnTo>
                    <a:pt x="30806" y="21077"/>
                  </a:lnTo>
                  <a:lnTo>
                    <a:pt x="30773" y="21111"/>
                  </a:lnTo>
                  <a:lnTo>
                    <a:pt x="30773" y="21111"/>
                  </a:lnTo>
                  <a:lnTo>
                    <a:pt x="31143" y="20505"/>
                  </a:lnTo>
                  <a:lnTo>
                    <a:pt x="31412" y="19865"/>
                  </a:lnTo>
                  <a:close/>
                  <a:moveTo>
                    <a:pt x="16127" y="1381"/>
                  </a:moveTo>
                  <a:lnTo>
                    <a:pt x="16430" y="1415"/>
                  </a:lnTo>
                  <a:lnTo>
                    <a:pt x="16699" y="1448"/>
                  </a:lnTo>
                  <a:lnTo>
                    <a:pt x="16935" y="1516"/>
                  </a:lnTo>
                  <a:lnTo>
                    <a:pt x="17137" y="1617"/>
                  </a:lnTo>
                  <a:lnTo>
                    <a:pt x="17339" y="1718"/>
                  </a:lnTo>
                  <a:lnTo>
                    <a:pt x="17507" y="1886"/>
                  </a:lnTo>
                  <a:lnTo>
                    <a:pt x="17676" y="2055"/>
                  </a:lnTo>
                  <a:lnTo>
                    <a:pt x="17810" y="2257"/>
                  </a:lnTo>
                  <a:lnTo>
                    <a:pt x="18046" y="2661"/>
                  </a:lnTo>
                  <a:lnTo>
                    <a:pt x="18248" y="3132"/>
                  </a:lnTo>
                  <a:lnTo>
                    <a:pt x="18416" y="3637"/>
                  </a:lnTo>
                  <a:lnTo>
                    <a:pt x="18551" y="4142"/>
                  </a:lnTo>
                  <a:lnTo>
                    <a:pt x="19022" y="6229"/>
                  </a:lnTo>
                  <a:lnTo>
                    <a:pt x="19460" y="8317"/>
                  </a:lnTo>
                  <a:lnTo>
                    <a:pt x="19898" y="10303"/>
                  </a:lnTo>
                  <a:lnTo>
                    <a:pt x="20335" y="12290"/>
                  </a:lnTo>
                  <a:lnTo>
                    <a:pt x="20605" y="13300"/>
                  </a:lnTo>
                  <a:lnTo>
                    <a:pt x="20874" y="14276"/>
                  </a:lnTo>
                  <a:lnTo>
                    <a:pt x="21177" y="15252"/>
                  </a:lnTo>
                  <a:lnTo>
                    <a:pt x="21514" y="16229"/>
                  </a:lnTo>
                  <a:lnTo>
                    <a:pt x="20874" y="16027"/>
                  </a:lnTo>
                  <a:lnTo>
                    <a:pt x="20234" y="15892"/>
                  </a:lnTo>
                  <a:lnTo>
                    <a:pt x="19258" y="15724"/>
                  </a:lnTo>
                  <a:lnTo>
                    <a:pt x="18753" y="15656"/>
                  </a:lnTo>
                  <a:lnTo>
                    <a:pt x="18248" y="15623"/>
                  </a:lnTo>
                  <a:lnTo>
                    <a:pt x="17238" y="15623"/>
                  </a:lnTo>
                  <a:lnTo>
                    <a:pt x="16733" y="15690"/>
                  </a:lnTo>
                  <a:lnTo>
                    <a:pt x="16228" y="15791"/>
                  </a:lnTo>
                  <a:lnTo>
                    <a:pt x="16161" y="15757"/>
                  </a:lnTo>
                  <a:lnTo>
                    <a:pt x="16093" y="15791"/>
                  </a:lnTo>
                  <a:lnTo>
                    <a:pt x="16060" y="15825"/>
                  </a:lnTo>
                  <a:lnTo>
                    <a:pt x="15959" y="16027"/>
                  </a:lnTo>
                  <a:lnTo>
                    <a:pt x="15858" y="16229"/>
                  </a:lnTo>
                  <a:lnTo>
                    <a:pt x="15824" y="16464"/>
                  </a:lnTo>
                  <a:lnTo>
                    <a:pt x="15858" y="16700"/>
                  </a:lnTo>
                  <a:lnTo>
                    <a:pt x="15891" y="16767"/>
                  </a:lnTo>
                  <a:lnTo>
                    <a:pt x="15959" y="16767"/>
                  </a:lnTo>
                  <a:lnTo>
                    <a:pt x="15992" y="16734"/>
                  </a:lnTo>
                  <a:lnTo>
                    <a:pt x="16026" y="16700"/>
                  </a:lnTo>
                  <a:lnTo>
                    <a:pt x="16060" y="16464"/>
                  </a:lnTo>
                  <a:lnTo>
                    <a:pt x="16093" y="16296"/>
                  </a:lnTo>
                  <a:lnTo>
                    <a:pt x="16161" y="16094"/>
                  </a:lnTo>
                  <a:lnTo>
                    <a:pt x="16262" y="15926"/>
                  </a:lnTo>
                  <a:lnTo>
                    <a:pt x="16262" y="15892"/>
                  </a:lnTo>
                  <a:lnTo>
                    <a:pt x="18349" y="15926"/>
                  </a:lnTo>
                  <a:lnTo>
                    <a:pt x="19393" y="15993"/>
                  </a:lnTo>
                  <a:lnTo>
                    <a:pt x="19898" y="16060"/>
                  </a:lnTo>
                  <a:lnTo>
                    <a:pt x="20437" y="16161"/>
                  </a:lnTo>
                  <a:lnTo>
                    <a:pt x="21043" y="16296"/>
                  </a:lnTo>
                  <a:lnTo>
                    <a:pt x="21615" y="16464"/>
                  </a:lnTo>
                  <a:lnTo>
                    <a:pt x="22793" y="16801"/>
                  </a:lnTo>
                  <a:lnTo>
                    <a:pt x="22827" y="16868"/>
                  </a:lnTo>
                  <a:lnTo>
                    <a:pt x="22894" y="16936"/>
                  </a:lnTo>
                  <a:lnTo>
                    <a:pt x="22962" y="16969"/>
                  </a:lnTo>
                  <a:lnTo>
                    <a:pt x="23029" y="16936"/>
                  </a:lnTo>
                  <a:lnTo>
                    <a:pt x="23096" y="16902"/>
                  </a:lnTo>
                  <a:lnTo>
                    <a:pt x="23736" y="17037"/>
                  </a:lnTo>
                  <a:lnTo>
                    <a:pt x="24409" y="17171"/>
                  </a:lnTo>
                  <a:lnTo>
                    <a:pt x="24914" y="17239"/>
                  </a:lnTo>
                  <a:lnTo>
                    <a:pt x="25386" y="17306"/>
                  </a:lnTo>
                  <a:lnTo>
                    <a:pt x="26396" y="17340"/>
                  </a:lnTo>
                  <a:lnTo>
                    <a:pt x="27372" y="17373"/>
                  </a:lnTo>
                  <a:lnTo>
                    <a:pt x="28382" y="17441"/>
                  </a:lnTo>
                  <a:lnTo>
                    <a:pt x="29359" y="17542"/>
                  </a:lnTo>
                  <a:lnTo>
                    <a:pt x="29830" y="17609"/>
                  </a:lnTo>
                  <a:lnTo>
                    <a:pt x="30335" y="17710"/>
                  </a:lnTo>
                  <a:lnTo>
                    <a:pt x="30806" y="17845"/>
                  </a:lnTo>
                  <a:lnTo>
                    <a:pt x="31244" y="18047"/>
                  </a:lnTo>
                  <a:lnTo>
                    <a:pt x="31715" y="18249"/>
                  </a:lnTo>
                  <a:lnTo>
                    <a:pt x="32153" y="18518"/>
                  </a:lnTo>
                  <a:lnTo>
                    <a:pt x="32052" y="19057"/>
                  </a:lnTo>
                  <a:lnTo>
                    <a:pt x="32018" y="19259"/>
                  </a:lnTo>
                  <a:lnTo>
                    <a:pt x="31951" y="19360"/>
                  </a:lnTo>
                  <a:lnTo>
                    <a:pt x="31884" y="19394"/>
                  </a:lnTo>
                  <a:lnTo>
                    <a:pt x="31816" y="19427"/>
                  </a:lnTo>
                  <a:lnTo>
                    <a:pt x="31715" y="19394"/>
                  </a:lnTo>
                  <a:lnTo>
                    <a:pt x="31581" y="19360"/>
                  </a:lnTo>
                  <a:lnTo>
                    <a:pt x="31581" y="19293"/>
                  </a:lnTo>
                  <a:lnTo>
                    <a:pt x="31581" y="19259"/>
                  </a:lnTo>
                  <a:lnTo>
                    <a:pt x="31581" y="19192"/>
                  </a:lnTo>
                  <a:lnTo>
                    <a:pt x="31513" y="19158"/>
                  </a:lnTo>
                  <a:lnTo>
                    <a:pt x="31412" y="19158"/>
                  </a:lnTo>
                  <a:lnTo>
                    <a:pt x="31379" y="19192"/>
                  </a:lnTo>
                  <a:lnTo>
                    <a:pt x="31345" y="19225"/>
                  </a:lnTo>
                  <a:lnTo>
                    <a:pt x="31278" y="19562"/>
                  </a:lnTo>
                  <a:lnTo>
                    <a:pt x="31143" y="19899"/>
                  </a:lnTo>
                  <a:lnTo>
                    <a:pt x="31008" y="20202"/>
                  </a:lnTo>
                  <a:lnTo>
                    <a:pt x="30874" y="20505"/>
                  </a:lnTo>
                  <a:lnTo>
                    <a:pt x="30503" y="21077"/>
                  </a:lnTo>
                  <a:lnTo>
                    <a:pt x="30099" y="21616"/>
                  </a:lnTo>
                  <a:lnTo>
                    <a:pt x="29864" y="21851"/>
                  </a:lnTo>
                  <a:lnTo>
                    <a:pt x="29662" y="22087"/>
                  </a:lnTo>
                  <a:lnTo>
                    <a:pt x="29426" y="22289"/>
                  </a:lnTo>
                  <a:lnTo>
                    <a:pt x="29157" y="22491"/>
                  </a:lnTo>
                  <a:lnTo>
                    <a:pt x="28921" y="22626"/>
                  </a:lnTo>
                  <a:lnTo>
                    <a:pt x="28685" y="22693"/>
                  </a:lnTo>
                  <a:lnTo>
                    <a:pt x="28416" y="22727"/>
                  </a:lnTo>
                  <a:lnTo>
                    <a:pt x="28180" y="22727"/>
                  </a:lnTo>
                  <a:lnTo>
                    <a:pt x="27944" y="22693"/>
                  </a:lnTo>
                  <a:lnTo>
                    <a:pt x="27675" y="22659"/>
                  </a:lnTo>
                  <a:lnTo>
                    <a:pt x="27204" y="22491"/>
                  </a:lnTo>
                  <a:lnTo>
                    <a:pt x="26598" y="22255"/>
                  </a:lnTo>
                  <a:lnTo>
                    <a:pt x="26295" y="22121"/>
                  </a:lnTo>
                  <a:lnTo>
                    <a:pt x="26025" y="21952"/>
                  </a:lnTo>
                  <a:lnTo>
                    <a:pt x="25790" y="21784"/>
                  </a:lnTo>
                  <a:lnTo>
                    <a:pt x="25554" y="21582"/>
                  </a:lnTo>
                  <a:lnTo>
                    <a:pt x="25352" y="21346"/>
                  </a:lnTo>
                  <a:lnTo>
                    <a:pt x="25150" y="21077"/>
                  </a:lnTo>
                  <a:lnTo>
                    <a:pt x="25083" y="20909"/>
                  </a:lnTo>
                  <a:lnTo>
                    <a:pt x="25015" y="20740"/>
                  </a:lnTo>
                  <a:lnTo>
                    <a:pt x="24914" y="20370"/>
                  </a:lnTo>
                  <a:lnTo>
                    <a:pt x="24813" y="19629"/>
                  </a:lnTo>
                  <a:lnTo>
                    <a:pt x="24746" y="18922"/>
                  </a:lnTo>
                  <a:lnTo>
                    <a:pt x="24679" y="18619"/>
                  </a:lnTo>
                  <a:lnTo>
                    <a:pt x="24780" y="18619"/>
                  </a:lnTo>
                  <a:lnTo>
                    <a:pt x="24813" y="18586"/>
                  </a:lnTo>
                  <a:lnTo>
                    <a:pt x="24847" y="18518"/>
                  </a:lnTo>
                  <a:lnTo>
                    <a:pt x="24847" y="18451"/>
                  </a:lnTo>
                  <a:lnTo>
                    <a:pt x="24746" y="18316"/>
                  </a:lnTo>
                  <a:lnTo>
                    <a:pt x="24746" y="18283"/>
                  </a:lnTo>
                  <a:lnTo>
                    <a:pt x="24712" y="18249"/>
                  </a:lnTo>
                  <a:lnTo>
                    <a:pt x="24679" y="18249"/>
                  </a:lnTo>
                  <a:lnTo>
                    <a:pt x="24544" y="18114"/>
                  </a:lnTo>
                  <a:lnTo>
                    <a:pt x="24409" y="17979"/>
                  </a:lnTo>
                  <a:lnTo>
                    <a:pt x="24241" y="17912"/>
                  </a:lnTo>
                  <a:lnTo>
                    <a:pt x="24039" y="17845"/>
                  </a:lnTo>
                  <a:lnTo>
                    <a:pt x="23803" y="17845"/>
                  </a:lnTo>
                  <a:lnTo>
                    <a:pt x="23500" y="17878"/>
                  </a:lnTo>
                  <a:lnTo>
                    <a:pt x="23467" y="17845"/>
                  </a:lnTo>
                  <a:lnTo>
                    <a:pt x="23332" y="17845"/>
                  </a:lnTo>
                  <a:lnTo>
                    <a:pt x="23298" y="17912"/>
                  </a:lnTo>
                  <a:lnTo>
                    <a:pt x="23164" y="18215"/>
                  </a:lnTo>
                  <a:lnTo>
                    <a:pt x="23130" y="18283"/>
                  </a:lnTo>
                  <a:lnTo>
                    <a:pt x="23130" y="18350"/>
                  </a:lnTo>
                  <a:lnTo>
                    <a:pt x="22962" y="18754"/>
                  </a:lnTo>
                  <a:lnTo>
                    <a:pt x="22726" y="19158"/>
                  </a:lnTo>
                  <a:lnTo>
                    <a:pt x="22490" y="19528"/>
                  </a:lnTo>
                  <a:lnTo>
                    <a:pt x="22221" y="19899"/>
                  </a:lnTo>
                  <a:lnTo>
                    <a:pt x="22389" y="19596"/>
                  </a:lnTo>
                  <a:lnTo>
                    <a:pt x="22524" y="19225"/>
                  </a:lnTo>
                  <a:lnTo>
                    <a:pt x="22625" y="18889"/>
                  </a:lnTo>
                  <a:lnTo>
                    <a:pt x="22692" y="18518"/>
                  </a:lnTo>
                  <a:lnTo>
                    <a:pt x="22692" y="18182"/>
                  </a:lnTo>
                  <a:lnTo>
                    <a:pt x="22659" y="17845"/>
                  </a:lnTo>
                  <a:lnTo>
                    <a:pt x="22558" y="17542"/>
                  </a:lnTo>
                  <a:lnTo>
                    <a:pt x="22423" y="17272"/>
                  </a:lnTo>
                  <a:lnTo>
                    <a:pt x="22221" y="17104"/>
                  </a:lnTo>
                  <a:lnTo>
                    <a:pt x="22019" y="16936"/>
                  </a:lnTo>
                  <a:lnTo>
                    <a:pt x="21750" y="16801"/>
                  </a:lnTo>
                  <a:lnTo>
                    <a:pt x="21447" y="16700"/>
                  </a:lnTo>
                  <a:lnTo>
                    <a:pt x="20841" y="16532"/>
                  </a:lnTo>
                  <a:lnTo>
                    <a:pt x="20335" y="16397"/>
                  </a:lnTo>
                  <a:lnTo>
                    <a:pt x="19696" y="16262"/>
                  </a:lnTo>
                  <a:lnTo>
                    <a:pt x="19359" y="16229"/>
                  </a:lnTo>
                  <a:lnTo>
                    <a:pt x="19022" y="16195"/>
                  </a:lnTo>
                  <a:lnTo>
                    <a:pt x="18686" y="16229"/>
                  </a:lnTo>
                  <a:lnTo>
                    <a:pt x="18383" y="16262"/>
                  </a:lnTo>
                  <a:lnTo>
                    <a:pt x="18046" y="16330"/>
                  </a:lnTo>
                  <a:lnTo>
                    <a:pt x="17709" y="16397"/>
                  </a:lnTo>
                  <a:lnTo>
                    <a:pt x="17676" y="16431"/>
                  </a:lnTo>
                  <a:lnTo>
                    <a:pt x="17642" y="16464"/>
                  </a:lnTo>
                  <a:lnTo>
                    <a:pt x="17642" y="16565"/>
                  </a:lnTo>
                  <a:lnTo>
                    <a:pt x="17440" y="16767"/>
                  </a:lnTo>
                  <a:lnTo>
                    <a:pt x="17305" y="17003"/>
                  </a:lnTo>
                  <a:lnTo>
                    <a:pt x="17204" y="17272"/>
                  </a:lnTo>
                  <a:lnTo>
                    <a:pt x="17137" y="17542"/>
                  </a:lnTo>
                  <a:lnTo>
                    <a:pt x="17070" y="17845"/>
                  </a:lnTo>
                  <a:lnTo>
                    <a:pt x="17070" y="18148"/>
                  </a:lnTo>
                  <a:lnTo>
                    <a:pt x="17137" y="18788"/>
                  </a:lnTo>
                  <a:lnTo>
                    <a:pt x="17204" y="19461"/>
                  </a:lnTo>
                  <a:lnTo>
                    <a:pt x="17238" y="19798"/>
                  </a:lnTo>
                  <a:lnTo>
                    <a:pt x="17339" y="20134"/>
                  </a:lnTo>
                  <a:lnTo>
                    <a:pt x="17440" y="20336"/>
                  </a:lnTo>
                  <a:lnTo>
                    <a:pt x="17608" y="20505"/>
                  </a:lnTo>
                  <a:lnTo>
                    <a:pt x="17777" y="20639"/>
                  </a:lnTo>
                  <a:lnTo>
                    <a:pt x="18012" y="20740"/>
                  </a:lnTo>
                  <a:lnTo>
                    <a:pt x="18248" y="20808"/>
                  </a:lnTo>
                  <a:lnTo>
                    <a:pt x="18484" y="20875"/>
                  </a:lnTo>
                  <a:lnTo>
                    <a:pt x="18921" y="20976"/>
                  </a:lnTo>
                  <a:lnTo>
                    <a:pt x="19527" y="21077"/>
                  </a:lnTo>
                  <a:lnTo>
                    <a:pt x="19830" y="21111"/>
                  </a:lnTo>
                  <a:lnTo>
                    <a:pt x="20133" y="21111"/>
                  </a:lnTo>
                  <a:lnTo>
                    <a:pt x="20403" y="21077"/>
                  </a:lnTo>
                  <a:lnTo>
                    <a:pt x="20706" y="21010"/>
                  </a:lnTo>
                  <a:lnTo>
                    <a:pt x="21009" y="20942"/>
                  </a:lnTo>
                  <a:lnTo>
                    <a:pt x="21278" y="20841"/>
                  </a:lnTo>
                  <a:lnTo>
                    <a:pt x="21379" y="20808"/>
                  </a:lnTo>
                  <a:lnTo>
                    <a:pt x="21379" y="20808"/>
                  </a:lnTo>
                  <a:lnTo>
                    <a:pt x="21043" y="21043"/>
                  </a:lnTo>
                  <a:lnTo>
                    <a:pt x="20874" y="21144"/>
                  </a:lnTo>
                  <a:lnTo>
                    <a:pt x="20672" y="21178"/>
                  </a:lnTo>
                  <a:lnTo>
                    <a:pt x="20437" y="21212"/>
                  </a:lnTo>
                  <a:lnTo>
                    <a:pt x="20167" y="21245"/>
                  </a:lnTo>
                  <a:lnTo>
                    <a:pt x="19696" y="21212"/>
                  </a:lnTo>
                  <a:lnTo>
                    <a:pt x="19258" y="21178"/>
                  </a:lnTo>
                  <a:lnTo>
                    <a:pt x="18854" y="21144"/>
                  </a:lnTo>
                  <a:lnTo>
                    <a:pt x="18450" y="21077"/>
                  </a:lnTo>
                  <a:lnTo>
                    <a:pt x="18113" y="20942"/>
                  </a:lnTo>
                  <a:lnTo>
                    <a:pt x="17777" y="20740"/>
                  </a:lnTo>
                  <a:lnTo>
                    <a:pt x="17474" y="20538"/>
                  </a:lnTo>
                  <a:lnTo>
                    <a:pt x="17238" y="20235"/>
                  </a:lnTo>
                  <a:lnTo>
                    <a:pt x="17036" y="19899"/>
                  </a:lnTo>
                  <a:lnTo>
                    <a:pt x="16868" y="19528"/>
                  </a:lnTo>
                  <a:lnTo>
                    <a:pt x="16733" y="18990"/>
                  </a:lnTo>
                  <a:lnTo>
                    <a:pt x="16666" y="18417"/>
                  </a:lnTo>
                  <a:lnTo>
                    <a:pt x="16497" y="17306"/>
                  </a:lnTo>
                  <a:lnTo>
                    <a:pt x="16565" y="17306"/>
                  </a:lnTo>
                  <a:lnTo>
                    <a:pt x="16666" y="17272"/>
                  </a:lnTo>
                  <a:lnTo>
                    <a:pt x="16699" y="17205"/>
                  </a:lnTo>
                  <a:lnTo>
                    <a:pt x="16699" y="17138"/>
                  </a:lnTo>
                  <a:lnTo>
                    <a:pt x="16699" y="17104"/>
                  </a:lnTo>
                  <a:lnTo>
                    <a:pt x="16666" y="17070"/>
                  </a:lnTo>
                  <a:lnTo>
                    <a:pt x="16598" y="17037"/>
                  </a:lnTo>
                  <a:lnTo>
                    <a:pt x="16430" y="17037"/>
                  </a:lnTo>
                  <a:lnTo>
                    <a:pt x="16329" y="16969"/>
                  </a:lnTo>
                  <a:lnTo>
                    <a:pt x="16262" y="16902"/>
                  </a:lnTo>
                  <a:lnTo>
                    <a:pt x="16161" y="16835"/>
                  </a:lnTo>
                  <a:lnTo>
                    <a:pt x="16026" y="16801"/>
                  </a:lnTo>
                  <a:lnTo>
                    <a:pt x="15925" y="16835"/>
                  </a:lnTo>
                  <a:lnTo>
                    <a:pt x="15858" y="16868"/>
                  </a:lnTo>
                  <a:lnTo>
                    <a:pt x="15824" y="16936"/>
                  </a:lnTo>
                  <a:lnTo>
                    <a:pt x="15858" y="17003"/>
                  </a:lnTo>
                  <a:lnTo>
                    <a:pt x="15891" y="17003"/>
                  </a:lnTo>
                  <a:lnTo>
                    <a:pt x="15992" y="17037"/>
                  </a:lnTo>
                  <a:lnTo>
                    <a:pt x="16060" y="17070"/>
                  </a:lnTo>
                  <a:lnTo>
                    <a:pt x="16194" y="17205"/>
                  </a:lnTo>
                  <a:lnTo>
                    <a:pt x="16329" y="17272"/>
                  </a:lnTo>
                  <a:lnTo>
                    <a:pt x="16329" y="17474"/>
                  </a:lnTo>
                  <a:lnTo>
                    <a:pt x="15555" y="17710"/>
                  </a:lnTo>
                  <a:lnTo>
                    <a:pt x="15184" y="17845"/>
                  </a:lnTo>
                  <a:lnTo>
                    <a:pt x="14814" y="17979"/>
                  </a:lnTo>
                  <a:lnTo>
                    <a:pt x="14612" y="18081"/>
                  </a:lnTo>
                  <a:lnTo>
                    <a:pt x="14376" y="18215"/>
                  </a:lnTo>
                  <a:lnTo>
                    <a:pt x="14275" y="18316"/>
                  </a:lnTo>
                  <a:lnTo>
                    <a:pt x="14174" y="18384"/>
                  </a:lnTo>
                  <a:lnTo>
                    <a:pt x="14141" y="18518"/>
                  </a:lnTo>
                  <a:lnTo>
                    <a:pt x="14141" y="18619"/>
                  </a:lnTo>
                  <a:lnTo>
                    <a:pt x="14208" y="18720"/>
                  </a:lnTo>
                  <a:lnTo>
                    <a:pt x="14309" y="18855"/>
                  </a:lnTo>
                  <a:lnTo>
                    <a:pt x="14545" y="19057"/>
                  </a:lnTo>
                  <a:lnTo>
                    <a:pt x="14881" y="19326"/>
                  </a:lnTo>
                  <a:lnTo>
                    <a:pt x="15050" y="19461"/>
                  </a:lnTo>
                  <a:lnTo>
                    <a:pt x="15252" y="19562"/>
                  </a:lnTo>
                  <a:lnTo>
                    <a:pt x="15420" y="19596"/>
                  </a:lnTo>
                  <a:lnTo>
                    <a:pt x="15757" y="19596"/>
                  </a:lnTo>
                  <a:lnTo>
                    <a:pt x="15925" y="19528"/>
                  </a:lnTo>
                  <a:lnTo>
                    <a:pt x="16228" y="19394"/>
                  </a:lnTo>
                  <a:lnTo>
                    <a:pt x="16531" y="19225"/>
                  </a:lnTo>
                  <a:lnTo>
                    <a:pt x="16666" y="19730"/>
                  </a:lnTo>
                  <a:lnTo>
                    <a:pt x="16834" y="20202"/>
                  </a:lnTo>
                  <a:lnTo>
                    <a:pt x="17002" y="20505"/>
                  </a:lnTo>
                  <a:lnTo>
                    <a:pt x="17238" y="20740"/>
                  </a:lnTo>
                  <a:lnTo>
                    <a:pt x="17474" y="20942"/>
                  </a:lnTo>
                  <a:lnTo>
                    <a:pt x="17777" y="21111"/>
                  </a:lnTo>
                  <a:lnTo>
                    <a:pt x="18080" y="21245"/>
                  </a:lnTo>
                  <a:lnTo>
                    <a:pt x="18383" y="21346"/>
                  </a:lnTo>
                  <a:lnTo>
                    <a:pt x="18719" y="21414"/>
                  </a:lnTo>
                  <a:lnTo>
                    <a:pt x="19022" y="21447"/>
                  </a:lnTo>
                  <a:lnTo>
                    <a:pt x="19898" y="21515"/>
                  </a:lnTo>
                  <a:lnTo>
                    <a:pt x="20335" y="21515"/>
                  </a:lnTo>
                  <a:lnTo>
                    <a:pt x="20571" y="21481"/>
                  </a:lnTo>
                  <a:lnTo>
                    <a:pt x="20773" y="21447"/>
                  </a:lnTo>
                  <a:lnTo>
                    <a:pt x="21076" y="21313"/>
                  </a:lnTo>
                  <a:lnTo>
                    <a:pt x="21346" y="21178"/>
                  </a:lnTo>
                  <a:lnTo>
                    <a:pt x="21581" y="20976"/>
                  </a:lnTo>
                  <a:lnTo>
                    <a:pt x="21817" y="20774"/>
                  </a:lnTo>
                  <a:lnTo>
                    <a:pt x="22255" y="20336"/>
                  </a:lnTo>
                  <a:lnTo>
                    <a:pt x="22625" y="19865"/>
                  </a:lnTo>
                  <a:lnTo>
                    <a:pt x="22726" y="20202"/>
                  </a:lnTo>
                  <a:lnTo>
                    <a:pt x="22827" y="20538"/>
                  </a:lnTo>
                  <a:lnTo>
                    <a:pt x="23063" y="21212"/>
                  </a:lnTo>
                  <a:lnTo>
                    <a:pt x="23164" y="21548"/>
                  </a:lnTo>
                  <a:lnTo>
                    <a:pt x="23164" y="21851"/>
                  </a:lnTo>
                  <a:lnTo>
                    <a:pt x="23130" y="22121"/>
                  </a:lnTo>
                  <a:lnTo>
                    <a:pt x="23029" y="22356"/>
                  </a:lnTo>
                  <a:lnTo>
                    <a:pt x="22861" y="22592"/>
                  </a:lnTo>
                  <a:lnTo>
                    <a:pt x="22625" y="22794"/>
                  </a:lnTo>
                  <a:lnTo>
                    <a:pt x="22389" y="22962"/>
                  </a:lnTo>
                  <a:lnTo>
                    <a:pt x="22086" y="23097"/>
                  </a:lnTo>
                  <a:lnTo>
                    <a:pt x="21144" y="23434"/>
                  </a:lnTo>
                  <a:lnTo>
                    <a:pt x="20201" y="23737"/>
                  </a:lnTo>
                  <a:lnTo>
                    <a:pt x="18282" y="24275"/>
                  </a:lnTo>
                  <a:lnTo>
                    <a:pt x="16430" y="24814"/>
                  </a:lnTo>
                  <a:lnTo>
                    <a:pt x="14578" y="25319"/>
                  </a:lnTo>
                  <a:lnTo>
                    <a:pt x="12558" y="25824"/>
                  </a:lnTo>
                  <a:lnTo>
                    <a:pt x="11683" y="25992"/>
                  </a:lnTo>
                  <a:lnTo>
                    <a:pt x="11245" y="26127"/>
                  </a:lnTo>
                  <a:lnTo>
                    <a:pt x="10807" y="26296"/>
                  </a:lnTo>
                  <a:lnTo>
                    <a:pt x="10100" y="23467"/>
                  </a:lnTo>
                  <a:lnTo>
                    <a:pt x="9259" y="20202"/>
                  </a:lnTo>
                  <a:lnTo>
                    <a:pt x="8484" y="16902"/>
                  </a:lnTo>
                  <a:lnTo>
                    <a:pt x="8013" y="14848"/>
                  </a:lnTo>
                  <a:lnTo>
                    <a:pt x="8350" y="14781"/>
                  </a:lnTo>
                  <a:lnTo>
                    <a:pt x="8686" y="14714"/>
                  </a:lnTo>
                  <a:lnTo>
                    <a:pt x="9360" y="14545"/>
                  </a:lnTo>
                  <a:lnTo>
                    <a:pt x="10134" y="14310"/>
                  </a:lnTo>
                  <a:lnTo>
                    <a:pt x="10504" y="14141"/>
                  </a:lnTo>
                  <a:lnTo>
                    <a:pt x="10841" y="13973"/>
                  </a:lnTo>
                  <a:lnTo>
                    <a:pt x="10875" y="13939"/>
                  </a:lnTo>
                  <a:lnTo>
                    <a:pt x="10875" y="13906"/>
                  </a:lnTo>
                  <a:lnTo>
                    <a:pt x="10841" y="13872"/>
                  </a:lnTo>
                  <a:lnTo>
                    <a:pt x="10807" y="13872"/>
                  </a:lnTo>
                  <a:lnTo>
                    <a:pt x="10437" y="13973"/>
                  </a:lnTo>
                  <a:lnTo>
                    <a:pt x="10067" y="14108"/>
                  </a:lnTo>
                  <a:lnTo>
                    <a:pt x="9326" y="14377"/>
                  </a:lnTo>
                  <a:lnTo>
                    <a:pt x="8653" y="14545"/>
                  </a:lnTo>
                  <a:lnTo>
                    <a:pt x="8013" y="14747"/>
                  </a:lnTo>
                  <a:lnTo>
                    <a:pt x="7845" y="14040"/>
                  </a:lnTo>
                  <a:lnTo>
                    <a:pt x="8484" y="13906"/>
                  </a:lnTo>
                  <a:lnTo>
                    <a:pt x="9090" y="13737"/>
                  </a:lnTo>
                  <a:lnTo>
                    <a:pt x="10302" y="13367"/>
                  </a:lnTo>
                  <a:lnTo>
                    <a:pt x="13063" y="12593"/>
                  </a:lnTo>
                  <a:lnTo>
                    <a:pt x="15824" y="11886"/>
                  </a:lnTo>
                  <a:lnTo>
                    <a:pt x="18618" y="11179"/>
                  </a:lnTo>
                  <a:lnTo>
                    <a:pt x="18686" y="11145"/>
                  </a:lnTo>
                  <a:lnTo>
                    <a:pt x="18686" y="11078"/>
                  </a:lnTo>
                  <a:lnTo>
                    <a:pt x="18652" y="11010"/>
                  </a:lnTo>
                  <a:lnTo>
                    <a:pt x="18585" y="11010"/>
                  </a:lnTo>
                  <a:lnTo>
                    <a:pt x="15790" y="11684"/>
                  </a:lnTo>
                  <a:lnTo>
                    <a:pt x="12996" y="12424"/>
                  </a:lnTo>
                  <a:lnTo>
                    <a:pt x="10235" y="13199"/>
                  </a:lnTo>
                  <a:lnTo>
                    <a:pt x="9023" y="13535"/>
                  </a:lnTo>
                  <a:lnTo>
                    <a:pt x="8417" y="13704"/>
                  </a:lnTo>
                  <a:lnTo>
                    <a:pt x="7845" y="13939"/>
                  </a:lnTo>
                  <a:lnTo>
                    <a:pt x="7676" y="13266"/>
                  </a:lnTo>
                  <a:lnTo>
                    <a:pt x="8350" y="13165"/>
                  </a:lnTo>
                  <a:lnTo>
                    <a:pt x="8989" y="12997"/>
                  </a:lnTo>
                  <a:lnTo>
                    <a:pt x="9629" y="12795"/>
                  </a:lnTo>
                  <a:lnTo>
                    <a:pt x="10269" y="12593"/>
                  </a:lnTo>
                  <a:lnTo>
                    <a:pt x="11514" y="12155"/>
                  </a:lnTo>
                  <a:lnTo>
                    <a:pt x="12794" y="11751"/>
                  </a:lnTo>
                  <a:lnTo>
                    <a:pt x="14107" y="11381"/>
                  </a:lnTo>
                  <a:lnTo>
                    <a:pt x="15420" y="11044"/>
                  </a:lnTo>
                  <a:lnTo>
                    <a:pt x="18080" y="10404"/>
                  </a:lnTo>
                  <a:lnTo>
                    <a:pt x="18113" y="10371"/>
                  </a:lnTo>
                  <a:lnTo>
                    <a:pt x="18147" y="10337"/>
                  </a:lnTo>
                  <a:lnTo>
                    <a:pt x="18147" y="10270"/>
                  </a:lnTo>
                  <a:lnTo>
                    <a:pt x="18113" y="10202"/>
                  </a:lnTo>
                  <a:lnTo>
                    <a:pt x="18012" y="10202"/>
                  </a:lnTo>
                  <a:lnTo>
                    <a:pt x="16699" y="10505"/>
                  </a:lnTo>
                  <a:lnTo>
                    <a:pt x="15420" y="10842"/>
                  </a:lnTo>
                  <a:lnTo>
                    <a:pt x="12828" y="11583"/>
                  </a:lnTo>
                  <a:lnTo>
                    <a:pt x="10235" y="12391"/>
                  </a:lnTo>
                  <a:lnTo>
                    <a:pt x="7643" y="13131"/>
                  </a:lnTo>
                  <a:lnTo>
                    <a:pt x="7272" y="11482"/>
                  </a:lnTo>
                  <a:lnTo>
                    <a:pt x="7710" y="11414"/>
                  </a:lnTo>
                  <a:lnTo>
                    <a:pt x="8148" y="11313"/>
                  </a:lnTo>
                  <a:lnTo>
                    <a:pt x="9023" y="11044"/>
                  </a:lnTo>
                  <a:lnTo>
                    <a:pt x="11279" y="10404"/>
                  </a:lnTo>
                  <a:lnTo>
                    <a:pt x="12390" y="10101"/>
                  </a:lnTo>
                  <a:lnTo>
                    <a:pt x="13501" y="9832"/>
                  </a:lnTo>
                  <a:lnTo>
                    <a:pt x="14646" y="9596"/>
                  </a:lnTo>
                  <a:lnTo>
                    <a:pt x="15790" y="9394"/>
                  </a:lnTo>
                  <a:lnTo>
                    <a:pt x="15824" y="9360"/>
                  </a:lnTo>
                  <a:lnTo>
                    <a:pt x="15824" y="9293"/>
                  </a:lnTo>
                  <a:lnTo>
                    <a:pt x="15790" y="9259"/>
                  </a:lnTo>
                  <a:lnTo>
                    <a:pt x="15723" y="9226"/>
                  </a:lnTo>
                  <a:lnTo>
                    <a:pt x="14679" y="9428"/>
                  </a:lnTo>
                  <a:lnTo>
                    <a:pt x="13602" y="9630"/>
                  </a:lnTo>
                  <a:lnTo>
                    <a:pt x="12525" y="9899"/>
                  </a:lnTo>
                  <a:lnTo>
                    <a:pt x="11481" y="10169"/>
                  </a:lnTo>
                  <a:lnTo>
                    <a:pt x="9225" y="10808"/>
                  </a:lnTo>
                  <a:lnTo>
                    <a:pt x="8215" y="11078"/>
                  </a:lnTo>
                  <a:lnTo>
                    <a:pt x="7744" y="11246"/>
                  </a:lnTo>
                  <a:lnTo>
                    <a:pt x="7272" y="11448"/>
                  </a:lnTo>
                  <a:lnTo>
                    <a:pt x="7138" y="10977"/>
                  </a:lnTo>
                  <a:lnTo>
                    <a:pt x="8417" y="10573"/>
                  </a:lnTo>
                  <a:lnTo>
                    <a:pt x="9730" y="10135"/>
                  </a:lnTo>
                  <a:lnTo>
                    <a:pt x="11009" y="9697"/>
                  </a:lnTo>
                  <a:lnTo>
                    <a:pt x="12323" y="9293"/>
                  </a:lnTo>
                  <a:lnTo>
                    <a:pt x="13669" y="8923"/>
                  </a:lnTo>
                  <a:lnTo>
                    <a:pt x="15016" y="8586"/>
                  </a:lnTo>
                  <a:lnTo>
                    <a:pt x="16363" y="8283"/>
                  </a:lnTo>
                  <a:lnTo>
                    <a:pt x="17743" y="8014"/>
                  </a:lnTo>
                  <a:lnTo>
                    <a:pt x="17777" y="7980"/>
                  </a:lnTo>
                  <a:lnTo>
                    <a:pt x="17777" y="7913"/>
                  </a:lnTo>
                  <a:lnTo>
                    <a:pt x="17743" y="7845"/>
                  </a:lnTo>
                  <a:lnTo>
                    <a:pt x="17676" y="7845"/>
                  </a:lnTo>
                  <a:lnTo>
                    <a:pt x="16329" y="8115"/>
                  </a:lnTo>
                  <a:lnTo>
                    <a:pt x="14982" y="8418"/>
                  </a:lnTo>
                  <a:lnTo>
                    <a:pt x="13602" y="8754"/>
                  </a:lnTo>
                  <a:lnTo>
                    <a:pt x="12289" y="9125"/>
                  </a:lnTo>
                  <a:lnTo>
                    <a:pt x="10976" y="9495"/>
                  </a:lnTo>
                  <a:lnTo>
                    <a:pt x="9663" y="9899"/>
                  </a:lnTo>
                  <a:lnTo>
                    <a:pt x="8350" y="10337"/>
                  </a:lnTo>
                  <a:lnTo>
                    <a:pt x="7710" y="10606"/>
                  </a:lnTo>
                  <a:lnTo>
                    <a:pt x="7104" y="10876"/>
                  </a:lnTo>
                  <a:lnTo>
                    <a:pt x="6969" y="10371"/>
                  </a:lnTo>
                  <a:lnTo>
                    <a:pt x="6902" y="10270"/>
                  </a:lnTo>
                  <a:lnTo>
                    <a:pt x="7542" y="10101"/>
                  </a:lnTo>
                  <a:lnTo>
                    <a:pt x="8148" y="9933"/>
                  </a:lnTo>
                  <a:lnTo>
                    <a:pt x="9360" y="9562"/>
                  </a:lnTo>
                  <a:lnTo>
                    <a:pt x="12087" y="8788"/>
                  </a:lnTo>
                  <a:lnTo>
                    <a:pt x="13501" y="8451"/>
                  </a:lnTo>
                  <a:lnTo>
                    <a:pt x="14881" y="8115"/>
                  </a:lnTo>
                  <a:lnTo>
                    <a:pt x="17676" y="7475"/>
                  </a:lnTo>
                  <a:lnTo>
                    <a:pt x="17709" y="7441"/>
                  </a:lnTo>
                  <a:lnTo>
                    <a:pt x="17709" y="7374"/>
                  </a:lnTo>
                  <a:lnTo>
                    <a:pt x="17676" y="7340"/>
                  </a:lnTo>
                  <a:lnTo>
                    <a:pt x="17642" y="7340"/>
                  </a:lnTo>
                  <a:lnTo>
                    <a:pt x="16228" y="7610"/>
                  </a:lnTo>
                  <a:lnTo>
                    <a:pt x="14848" y="7946"/>
                  </a:lnTo>
                  <a:lnTo>
                    <a:pt x="12053" y="8653"/>
                  </a:lnTo>
                  <a:lnTo>
                    <a:pt x="9326" y="9428"/>
                  </a:lnTo>
                  <a:lnTo>
                    <a:pt x="8080" y="9764"/>
                  </a:lnTo>
                  <a:lnTo>
                    <a:pt x="7474" y="9933"/>
                  </a:lnTo>
                  <a:lnTo>
                    <a:pt x="6902" y="10169"/>
                  </a:lnTo>
                  <a:lnTo>
                    <a:pt x="6599" y="9327"/>
                  </a:lnTo>
                  <a:lnTo>
                    <a:pt x="7239" y="9293"/>
                  </a:lnTo>
                  <a:lnTo>
                    <a:pt x="7878" y="9158"/>
                  </a:lnTo>
                  <a:lnTo>
                    <a:pt x="8518" y="8990"/>
                  </a:lnTo>
                  <a:lnTo>
                    <a:pt x="9158" y="8788"/>
                  </a:lnTo>
                  <a:lnTo>
                    <a:pt x="10370" y="8350"/>
                  </a:lnTo>
                  <a:lnTo>
                    <a:pt x="11582" y="7879"/>
                  </a:lnTo>
                  <a:lnTo>
                    <a:pt x="11952" y="7778"/>
                  </a:lnTo>
                  <a:lnTo>
                    <a:pt x="12323" y="7711"/>
                  </a:lnTo>
                  <a:lnTo>
                    <a:pt x="13097" y="7610"/>
                  </a:lnTo>
                  <a:lnTo>
                    <a:pt x="13871" y="7542"/>
                  </a:lnTo>
                  <a:lnTo>
                    <a:pt x="14612" y="7441"/>
                  </a:lnTo>
                  <a:lnTo>
                    <a:pt x="15353" y="7273"/>
                  </a:lnTo>
                  <a:lnTo>
                    <a:pt x="16093" y="7105"/>
                  </a:lnTo>
                  <a:lnTo>
                    <a:pt x="16834" y="6869"/>
                  </a:lnTo>
                  <a:lnTo>
                    <a:pt x="17575" y="6633"/>
                  </a:lnTo>
                  <a:lnTo>
                    <a:pt x="17608" y="6600"/>
                  </a:lnTo>
                  <a:lnTo>
                    <a:pt x="17608" y="6532"/>
                  </a:lnTo>
                  <a:lnTo>
                    <a:pt x="17575" y="6465"/>
                  </a:lnTo>
                  <a:lnTo>
                    <a:pt x="17507" y="6465"/>
                  </a:lnTo>
                  <a:lnTo>
                    <a:pt x="16868" y="6701"/>
                  </a:lnTo>
                  <a:lnTo>
                    <a:pt x="16194" y="6903"/>
                  </a:lnTo>
                  <a:lnTo>
                    <a:pt x="15521" y="7071"/>
                  </a:lnTo>
                  <a:lnTo>
                    <a:pt x="14814" y="7239"/>
                  </a:lnTo>
                  <a:lnTo>
                    <a:pt x="14073" y="7340"/>
                  </a:lnTo>
                  <a:lnTo>
                    <a:pt x="13299" y="7441"/>
                  </a:lnTo>
                  <a:lnTo>
                    <a:pt x="12558" y="7542"/>
                  </a:lnTo>
                  <a:lnTo>
                    <a:pt x="11784" y="7677"/>
                  </a:lnTo>
                  <a:lnTo>
                    <a:pt x="11481" y="7744"/>
                  </a:lnTo>
                  <a:lnTo>
                    <a:pt x="11144" y="7845"/>
                  </a:lnTo>
                  <a:lnTo>
                    <a:pt x="10504" y="8115"/>
                  </a:lnTo>
                  <a:lnTo>
                    <a:pt x="9865" y="8350"/>
                  </a:lnTo>
                  <a:lnTo>
                    <a:pt x="9259" y="8586"/>
                  </a:lnTo>
                  <a:lnTo>
                    <a:pt x="8585" y="8788"/>
                  </a:lnTo>
                  <a:lnTo>
                    <a:pt x="7912" y="8923"/>
                  </a:lnTo>
                  <a:lnTo>
                    <a:pt x="7239" y="9091"/>
                  </a:lnTo>
                  <a:lnTo>
                    <a:pt x="6565" y="9259"/>
                  </a:lnTo>
                  <a:lnTo>
                    <a:pt x="6128" y="7980"/>
                  </a:lnTo>
                  <a:lnTo>
                    <a:pt x="6666" y="7913"/>
                  </a:lnTo>
                  <a:lnTo>
                    <a:pt x="7239" y="7845"/>
                  </a:lnTo>
                  <a:lnTo>
                    <a:pt x="7811" y="7711"/>
                  </a:lnTo>
                  <a:lnTo>
                    <a:pt x="8383" y="7576"/>
                  </a:lnTo>
                  <a:lnTo>
                    <a:pt x="9461" y="7206"/>
                  </a:lnTo>
                  <a:lnTo>
                    <a:pt x="10538" y="6869"/>
                  </a:lnTo>
                  <a:lnTo>
                    <a:pt x="11750" y="6465"/>
                  </a:lnTo>
                  <a:lnTo>
                    <a:pt x="12962" y="6061"/>
                  </a:lnTo>
                  <a:lnTo>
                    <a:pt x="14174" y="5724"/>
                  </a:lnTo>
                  <a:lnTo>
                    <a:pt x="15386" y="5455"/>
                  </a:lnTo>
                  <a:lnTo>
                    <a:pt x="15454" y="5421"/>
                  </a:lnTo>
                  <a:lnTo>
                    <a:pt x="15454" y="5354"/>
                  </a:lnTo>
                  <a:lnTo>
                    <a:pt x="15420" y="5287"/>
                  </a:lnTo>
                  <a:lnTo>
                    <a:pt x="15353" y="5287"/>
                  </a:lnTo>
                  <a:lnTo>
                    <a:pt x="14174" y="5556"/>
                  </a:lnTo>
                  <a:lnTo>
                    <a:pt x="13030" y="5893"/>
                  </a:lnTo>
                  <a:lnTo>
                    <a:pt x="11885" y="6229"/>
                  </a:lnTo>
                  <a:lnTo>
                    <a:pt x="10740" y="6600"/>
                  </a:lnTo>
                  <a:lnTo>
                    <a:pt x="9595" y="6970"/>
                  </a:lnTo>
                  <a:lnTo>
                    <a:pt x="8417" y="7273"/>
                  </a:lnTo>
                  <a:lnTo>
                    <a:pt x="6094" y="7913"/>
                  </a:lnTo>
                  <a:lnTo>
                    <a:pt x="5892" y="7307"/>
                  </a:lnTo>
                  <a:lnTo>
                    <a:pt x="5892" y="7273"/>
                  </a:lnTo>
                  <a:lnTo>
                    <a:pt x="6565" y="7138"/>
                  </a:lnTo>
                  <a:lnTo>
                    <a:pt x="7239" y="7004"/>
                  </a:lnTo>
                  <a:lnTo>
                    <a:pt x="8585" y="6667"/>
                  </a:lnTo>
                  <a:lnTo>
                    <a:pt x="9898" y="6297"/>
                  </a:lnTo>
                  <a:lnTo>
                    <a:pt x="11245" y="5926"/>
                  </a:lnTo>
                  <a:lnTo>
                    <a:pt x="12659" y="5489"/>
                  </a:lnTo>
                  <a:lnTo>
                    <a:pt x="14107" y="5051"/>
                  </a:lnTo>
                  <a:lnTo>
                    <a:pt x="15521" y="4580"/>
                  </a:lnTo>
                  <a:lnTo>
                    <a:pt x="16901" y="4041"/>
                  </a:lnTo>
                  <a:lnTo>
                    <a:pt x="16969" y="4007"/>
                  </a:lnTo>
                  <a:lnTo>
                    <a:pt x="16969" y="3940"/>
                  </a:lnTo>
                  <a:lnTo>
                    <a:pt x="16935" y="3906"/>
                  </a:lnTo>
                  <a:lnTo>
                    <a:pt x="16868" y="3906"/>
                  </a:lnTo>
                  <a:lnTo>
                    <a:pt x="14174" y="4815"/>
                  </a:lnTo>
                  <a:lnTo>
                    <a:pt x="12794" y="5253"/>
                  </a:lnTo>
                  <a:lnTo>
                    <a:pt x="11447" y="5657"/>
                  </a:lnTo>
                  <a:lnTo>
                    <a:pt x="10033" y="6061"/>
                  </a:lnTo>
                  <a:lnTo>
                    <a:pt x="8619" y="6398"/>
                  </a:lnTo>
                  <a:lnTo>
                    <a:pt x="7239" y="6734"/>
                  </a:lnTo>
                  <a:lnTo>
                    <a:pt x="5825" y="7105"/>
                  </a:lnTo>
                  <a:lnTo>
                    <a:pt x="5656" y="6398"/>
                  </a:lnTo>
                  <a:lnTo>
                    <a:pt x="5488" y="5657"/>
                  </a:lnTo>
                  <a:lnTo>
                    <a:pt x="5219" y="4209"/>
                  </a:lnTo>
                  <a:lnTo>
                    <a:pt x="7845" y="3536"/>
                  </a:lnTo>
                  <a:lnTo>
                    <a:pt x="11952" y="2492"/>
                  </a:lnTo>
                  <a:lnTo>
                    <a:pt x="16060" y="1448"/>
                  </a:lnTo>
                  <a:lnTo>
                    <a:pt x="16127" y="1448"/>
                  </a:lnTo>
                  <a:lnTo>
                    <a:pt x="16127" y="1381"/>
                  </a:lnTo>
                  <a:close/>
                  <a:moveTo>
                    <a:pt x="4141" y="4479"/>
                  </a:moveTo>
                  <a:lnTo>
                    <a:pt x="4478" y="6061"/>
                  </a:lnTo>
                  <a:lnTo>
                    <a:pt x="4882" y="7610"/>
                  </a:lnTo>
                  <a:lnTo>
                    <a:pt x="5656" y="10707"/>
                  </a:lnTo>
                  <a:lnTo>
                    <a:pt x="7306" y="17171"/>
                  </a:lnTo>
                  <a:lnTo>
                    <a:pt x="9696" y="26632"/>
                  </a:lnTo>
                  <a:lnTo>
                    <a:pt x="8451" y="26868"/>
                  </a:lnTo>
                  <a:lnTo>
                    <a:pt x="8249" y="26228"/>
                  </a:lnTo>
                  <a:lnTo>
                    <a:pt x="8047" y="25555"/>
                  </a:lnTo>
                  <a:lnTo>
                    <a:pt x="7744" y="24242"/>
                  </a:lnTo>
                  <a:lnTo>
                    <a:pt x="7441" y="22895"/>
                  </a:lnTo>
                  <a:lnTo>
                    <a:pt x="7205" y="21582"/>
                  </a:lnTo>
                  <a:lnTo>
                    <a:pt x="6902" y="20168"/>
                  </a:lnTo>
                  <a:lnTo>
                    <a:pt x="6565" y="18788"/>
                  </a:lnTo>
                  <a:lnTo>
                    <a:pt x="6161" y="17407"/>
                  </a:lnTo>
                  <a:lnTo>
                    <a:pt x="5724" y="16060"/>
                  </a:lnTo>
                  <a:lnTo>
                    <a:pt x="5286" y="14680"/>
                  </a:lnTo>
                  <a:lnTo>
                    <a:pt x="4882" y="13300"/>
                  </a:lnTo>
                  <a:lnTo>
                    <a:pt x="4512" y="11886"/>
                  </a:lnTo>
                  <a:lnTo>
                    <a:pt x="4175" y="10505"/>
                  </a:lnTo>
                  <a:lnTo>
                    <a:pt x="3501" y="7711"/>
                  </a:lnTo>
                  <a:lnTo>
                    <a:pt x="3165" y="6263"/>
                  </a:lnTo>
                  <a:lnTo>
                    <a:pt x="2996" y="5556"/>
                  </a:lnTo>
                  <a:lnTo>
                    <a:pt x="2794" y="4849"/>
                  </a:lnTo>
                  <a:lnTo>
                    <a:pt x="3737" y="4580"/>
                  </a:lnTo>
                  <a:lnTo>
                    <a:pt x="4141" y="4479"/>
                  </a:lnTo>
                  <a:close/>
                  <a:moveTo>
                    <a:pt x="23298" y="18687"/>
                  </a:moveTo>
                  <a:lnTo>
                    <a:pt x="23635" y="19562"/>
                  </a:lnTo>
                  <a:lnTo>
                    <a:pt x="23904" y="20437"/>
                  </a:lnTo>
                  <a:lnTo>
                    <a:pt x="24140" y="21144"/>
                  </a:lnTo>
                  <a:lnTo>
                    <a:pt x="24241" y="21481"/>
                  </a:lnTo>
                  <a:lnTo>
                    <a:pt x="24308" y="21851"/>
                  </a:lnTo>
                  <a:lnTo>
                    <a:pt x="24342" y="22222"/>
                  </a:lnTo>
                  <a:lnTo>
                    <a:pt x="24275" y="22558"/>
                  </a:lnTo>
                  <a:lnTo>
                    <a:pt x="24241" y="22727"/>
                  </a:lnTo>
                  <a:lnTo>
                    <a:pt x="24174" y="22861"/>
                  </a:lnTo>
                  <a:lnTo>
                    <a:pt x="24073" y="23030"/>
                  </a:lnTo>
                  <a:lnTo>
                    <a:pt x="23972" y="23164"/>
                  </a:lnTo>
                  <a:lnTo>
                    <a:pt x="23736" y="23366"/>
                  </a:lnTo>
                  <a:lnTo>
                    <a:pt x="23500" y="23535"/>
                  </a:lnTo>
                  <a:lnTo>
                    <a:pt x="23231" y="23703"/>
                  </a:lnTo>
                  <a:lnTo>
                    <a:pt x="22928" y="23804"/>
                  </a:lnTo>
                  <a:lnTo>
                    <a:pt x="22356" y="24006"/>
                  </a:lnTo>
                  <a:lnTo>
                    <a:pt x="21783" y="24174"/>
                  </a:lnTo>
                  <a:lnTo>
                    <a:pt x="21245" y="24309"/>
                  </a:lnTo>
                  <a:lnTo>
                    <a:pt x="20706" y="24410"/>
                  </a:lnTo>
                  <a:lnTo>
                    <a:pt x="19595" y="24578"/>
                  </a:lnTo>
                  <a:lnTo>
                    <a:pt x="18517" y="24780"/>
                  </a:lnTo>
                  <a:lnTo>
                    <a:pt x="17406" y="25050"/>
                  </a:lnTo>
                  <a:lnTo>
                    <a:pt x="16329" y="25319"/>
                  </a:lnTo>
                  <a:lnTo>
                    <a:pt x="15252" y="25588"/>
                  </a:lnTo>
                  <a:lnTo>
                    <a:pt x="14174" y="25891"/>
                  </a:lnTo>
                  <a:lnTo>
                    <a:pt x="13097" y="26228"/>
                  </a:lnTo>
                  <a:lnTo>
                    <a:pt x="10976" y="26935"/>
                  </a:lnTo>
                  <a:lnTo>
                    <a:pt x="10908" y="26733"/>
                  </a:lnTo>
                  <a:lnTo>
                    <a:pt x="10807" y="26363"/>
                  </a:lnTo>
                  <a:lnTo>
                    <a:pt x="10841" y="26363"/>
                  </a:lnTo>
                  <a:lnTo>
                    <a:pt x="11346" y="26329"/>
                  </a:lnTo>
                  <a:lnTo>
                    <a:pt x="11851" y="26228"/>
                  </a:lnTo>
                  <a:lnTo>
                    <a:pt x="12861" y="25959"/>
                  </a:lnTo>
                  <a:lnTo>
                    <a:pt x="15117" y="25420"/>
                  </a:lnTo>
                  <a:lnTo>
                    <a:pt x="17474" y="24747"/>
                  </a:lnTo>
                  <a:lnTo>
                    <a:pt x="19830" y="24073"/>
                  </a:lnTo>
                  <a:lnTo>
                    <a:pt x="20672" y="23838"/>
                  </a:lnTo>
                  <a:lnTo>
                    <a:pt x="21548" y="23568"/>
                  </a:lnTo>
                  <a:lnTo>
                    <a:pt x="21985" y="23400"/>
                  </a:lnTo>
                  <a:lnTo>
                    <a:pt x="22389" y="23232"/>
                  </a:lnTo>
                  <a:lnTo>
                    <a:pt x="22760" y="22996"/>
                  </a:lnTo>
                  <a:lnTo>
                    <a:pt x="23096" y="22693"/>
                  </a:lnTo>
                  <a:lnTo>
                    <a:pt x="23231" y="22558"/>
                  </a:lnTo>
                  <a:lnTo>
                    <a:pt x="23332" y="22390"/>
                  </a:lnTo>
                  <a:lnTo>
                    <a:pt x="23399" y="22188"/>
                  </a:lnTo>
                  <a:lnTo>
                    <a:pt x="23399" y="22020"/>
                  </a:lnTo>
                  <a:lnTo>
                    <a:pt x="23433" y="21818"/>
                  </a:lnTo>
                  <a:lnTo>
                    <a:pt x="23399" y="21649"/>
                  </a:lnTo>
                  <a:lnTo>
                    <a:pt x="23332" y="21245"/>
                  </a:lnTo>
                  <a:lnTo>
                    <a:pt x="23197" y="20841"/>
                  </a:lnTo>
                  <a:lnTo>
                    <a:pt x="23029" y="20437"/>
                  </a:lnTo>
                  <a:lnTo>
                    <a:pt x="22894" y="20067"/>
                  </a:lnTo>
                  <a:lnTo>
                    <a:pt x="22793" y="19730"/>
                  </a:lnTo>
                  <a:lnTo>
                    <a:pt x="22793" y="19697"/>
                  </a:lnTo>
                  <a:lnTo>
                    <a:pt x="22760" y="19663"/>
                  </a:lnTo>
                  <a:lnTo>
                    <a:pt x="23029" y="19192"/>
                  </a:lnTo>
                  <a:lnTo>
                    <a:pt x="23298" y="18687"/>
                  </a:lnTo>
                  <a:close/>
                  <a:moveTo>
                    <a:pt x="5050" y="4243"/>
                  </a:moveTo>
                  <a:lnTo>
                    <a:pt x="5151" y="4984"/>
                  </a:lnTo>
                  <a:lnTo>
                    <a:pt x="5286" y="5724"/>
                  </a:lnTo>
                  <a:lnTo>
                    <a:pt x="5454" y="6465"/>
                  </a:lnTo>
                  <a:lnTo>
                    <a:pt x="5623" y="7172"/>
                  </a:lnTo>
                  <a:lnTo>
                    <a:pt x="5623" y="7206"/>
                  </a:lnTo>
                  <a:lnTo>
                    <a:pt x="5623" y="7239"/>
                  </a:lnTo>
                  <a:lnTo>
                    <a:pt x="5623" y="7273"/>
                  </a:lnTo>
                  <a:lnTo>
                    <a:pt x="5656" y="7307"/>
                  </a:lnTo>
                  <a:lnTo>
                    <a:pt x="5892" y="7980"/>
                  </a:lnTo>
                  <a:lnTo>
                    <a:pt x="6633" y="10202"/>
                  </a:lnTo>
                  <a:lnTo>
                    <a:pt x="6666" y="10270"/>
                  </a:lnTo>
                  <a:lnTo>
                    <a:pt x="6599" y="10303"/>
                  </a:lnTo>
                  <a:lnTo>
                    <a:pt x="6599" y="10337"/>
                  </a:lnTo>
                  <a:lnTo>
                    <a:pt x="6666" y="10303"/>
                  </a:lnTo>
                  <a:lnTo>
                    <a:pt x="6936" y="11111"/>
                  </a:lnTo>
                  <a:lnTo>
                    <a:pt x="7138" y="11953"/>
                  </a:lnTo>
                  <a:lnTo>
                    <a:pt x="7542" y="13603"/>
                  </a:lnTo>
                  <a:lnTo>
                    <a:pt x="7878" y="15286"/>
                  </a:lnTo>
                  <a:lnTo>
                    <a:pt x="8215" y="16969"/>
                  </a:lnTo>
                  <a:lnTo>
                    <a:pt x="9023" y="20269"/>
                  </a:lnTo>
                  <a:lnTo>
                    <a:pt x="9865" y="23535"/>
                  </a:lnTo>
                  <a:lnTo>
                    <a:pt x="10168" y="24915"/>
                  </a:lnTo>
                  <a:lnTo>
                    <a:pt x="10471" y="26329"/>
                  </a:lnTo>
                  <a:lnTo>
                    <a:pt x="10673" y="27036"/>
                  </a:lnTo>
                  <a:lnTo>
                    <a:pt x="10875" y="27710"/>
                  </a:lnTo>
                  <a:lnTo>
                    <a:pt x="11144" y="28383"/>
                  </a:lnTo>
                  <a:lnTo>
                    <a:pt x="11447" y="29023"/>
                  </a:lnTo>
                  <a:lnTo>
                    <a:pt x="11447" y="29023"/>
                  </a:lnTo>
                  <a:lnTo>
                    <a:pt x="11043" y="28821"/>
                  </a:lnTo>
                  <a:lnTo>
                    <a:pt x="11009" y="28787"/>
                  </a:lnTo>
                  <a:lnTo>
                    <a:pt x="10942" y="28821"/>
                  </a:lnTo>
                  <a:lnTo>
                    <a:pt x="10908" y="28854"/>
                  </a:lnTo>
                  <a:lnTo>
                    <a:pt x="10875" y="28888"/>
                  </a:lnTo>
                  <a:lnTo>
                    <a:pt x="10706" y="29359"/>
                  </a:lnTo>
                  <a:lnTo>
                    <a:pt x="9124" y="23232"/>
                  </a:lnTo>
                  <a:lnTo>
                    <a:pt x="7575" y="17104"/>
                  </a:lnTo>
                  <a:lnTo>
                    <a:pt x="5993" y="10909"/>
                  </a:lnTo>
                  <a:lnTo>
                    <a:pt x="5185" y="7677"/>
                  </a:lnTo>
                  <a:lnTo>
                    <a:pt x="4747" y="6061"/>
                  </a:lnTo>
                  <a:lnTo>
                    <a:pt x="4276" y="4445"/>
                  </a:lnTo>
                  <a:lnTo>
                    <a:pt x="5050" y="4243"/>
                  </a:lnTo>
                  <a:close/>
                  <a:moveTo>
                    <a:pt x="17406" y="1"/>
                  </a:moveTo>
                  <a:lnTo>
                    <a:pt x="17204" y="34"/>
                  </a:lnTo>
                  <a:lnTo>
                    <a:pt x="15689" y="337"/>
                  </a:lnTo>
                  <a:lnTo>
                    <a:pt x="14174" y="708"/>
                  </a:lnTo>
                  <a:lnTo>
                    <a:pt x="11211" y="1448"/>
                  </a:lnTo>
                  <a:lnTo>
                    <a:pt x="8282" y="2189"/>
                  </a:lnTo>
                  <a:lnTo>
                    <a:pt x="5421" y="2997"/>
                  </a:lnTo>
                  <a:lnTo>
                    <a:pt x="2424" y="3873"/>
                  </a:lnTo>
                  <a:lnTo>
                    <a:pt x="909" y="4344"/>
                  </a:lnTo>
                  <a:lnTo>
                    <a:pt x="168" y="4580"/>
                  </a:lnTo>
                  <a:lnTo>
                    <a:pt x="0" y="4647"/>
                  </a:lnTo>
                  <a:lnTo>
                    <a:pt x="0" y="4916"/>
                  </a:lnTo>
                  <a:lnTo>
                    <a:pt x="337" y="4815"/>
                  </a:lnTo>
                  <a:lnTo>
                    <a:pt x="640" y="4681"/>
                  </a:lnTo>
                  <a:lnTo>
                    <a:pt x="1246" y="4479"/>
                  </a:lnTo>
                  <a:lnTo>
                    <a:pt x="3703" y="3704"/>
                  </a:lnTo>
                  <a:lnTo>
                    <a:pt x="6363" y="2964"/>
                  </a:lnTo>
                  <a:lnTo>
                    <a:pt x="8989" y="2257"/>
                  </a:lnTo>
                  <a:lnTo>
                    <a:pt x="11649" y="1583"/>
                  </a:lnTo>
                  <a:lnTo>
                    <a:pt x="14309" y="943"/>
                  </a:lnTo>
                  <a:lnTo>
                    <a:pt x="16834" y="337"/>
                  </a:lnTo>
                  <a:lnTo>
                    <a:pt x="17272" y="270"/>
                  </a:lnTo>
                  <a:lnTo>
                    <a:pt x="17474" y="236"/>
                  </a:lnTo>
                  <a:lnTo>
                    <a:pt x="17676" y="270"/>
                  </a:lnTo>
                  <a:lnTo>
                    <a:pt x="17878" y="304"/>
                  </a:lnTo>
                  <a:lnTo>
                    <a:pt x="18046" y="405"/>
                  </a:lnTo>
                  <a:lnTo>
                    <a:pt x="18214" y="539"/>
                  </a:lnTo>
                  <a:lnTo>
                    <a:pt x="18383" y="708"/>
                  </a:lnTo>
                  <a:lnTo>
                    <a:pt x="18484" y="876"/>
                  </a:lnTo>
                  <a:lnTo>
                    <a:pt x="18517" y="1011"/>
                  </a:lnTo>
                  <a:lnTo>
                    <a:pt x="18618" y="1347"/>
                  </a:lnTo>
                  <a:lnTo>
                    <a:pt x="18652" y="1650"/>
                  </a:lnTo>
                  <a:lnTo>
                    <a:pt x="18652" y="1987"/>
                  </a:lnTo>
                  <a:lnTo>
                    <a:pt x="18652" y="2055"/>
                  </a:lnTo>
                  <a:lnTo>
                    <a:pt x="18686" y="2088"/>
                  </a:lnTo>
                  <a:lnTo>
                    <a:pt x="18753" y="2122"/>
                  </a:lnTo>
                  <a:lnTo>
                    <a:pt x="18854" y="2088"/>
                  </a:lnTo>
                  <a:lnTo>
                    <a:pt x="18888" y="2055"/>
                  </a:lnTo>
                  <a:lnTo>
                    <a:pt x="18888" y="1987"/>
                  </a:lnTo>
                  <a:lnTo>
                    <a:pt x="18888" y="1954"/>
                  </a:lnTo>
                  <a:lnTo>
                    <a:pt x="18955" y="2358"/>
                  </a:lnTo>
                  <a:lnTo>
                    <a:pt x="19022" y="2795"/>
                  </a:lnTo>
                  <a:lnTo>
                    <a:pt x="19258" y="3671"/>
                  </a:lnTo>
                  <a:lnTo>
                    <a:pt x="19696" y="5388"/>
                  </a:lnTo>
                  <a:lnTo>
                    <a:pt x="20672" y="9226"/>
                  </a:lnTo>
                  <a:lnTo>
                    <a:pt x="21110" y="11078"/>
                  </a:lnTo>
                  <a:lnTo>
                    <a:pt x="21615" y="12929"/>
                  </a:lnTo>
                  <a:lnTo>
                    <a:pt x="22120" y="14747"/>
                  </a:lnTo>
                  <a:lnTo>
                    <a:pt x="22423" y="15656"/>
                  </a:lnTo>
                  <a:lnTo>
                    <a:pt x="22726" y="16565"/>
                  </a:lnTo>
                  <a:lnTo>
                    <a:pt x="21817" y="16296"/>
                  </a:lnTo>
                  <a:lnTo>
                    <a:pt x="21817" y="16262"/>
                  </a:lnTo>
                  <a:lnTo>
                    <a:pt x="21413" y="15084"/>
                  </a:lnTo>
                  <a:lnTo>
                    <a:pt x="21043" y="13906"/>
                  </a:lnTo>
                  <a:lnTo>
                    <a:pt x="20740" y="12727"/>
                  </a:lnTo>
                  <a:lnTo>
                    <a:pt x="20437" y="11549"/>
                  </a:lnTo>
                  <a:lnTo>
                    <a:pt x="19898" y="9158"/>
                  </a:lnTo>
                  <a:lnTo>
                    <a:pt x="19393" y="6768"/>
                  </a:lnTo>
                  <a:lnTo>
                    <a:pt x="19191" y="5691"/>
                  </a:lnTo>
                  <a:lnTo>
                    <a:pt x="18955" y="4580"/>
                  </a:lnTo>
                  <a:lnTo>
                    <a:pt x="18820" y="4041"/>
                  </a:lnTo>
                  <a:lnTo>
                    <a:pt x="18686" y="3502"/>
                  </a:lnTo>
                  <a:lnTo>
                    <a:pt x="18484" y="2997"/>
                  </a:lnTo>
                  <a:lnTo>
                    <a:pt x="18282" y="2492"/>
                  </a:lnTo>
                  <a:lnTo>
                    <a:pt x="18147" y="2189"/>
                  </a:lnTo>
                  <a:lnTo>
                    <a:pt x="17911" y="1920"/>
                  </a:lnTo>
                  <a:lnTo>
                    <a:pt x="17676" y="1650"/>
                  </a:lnTo>
                  <a:lnTo>
                    <a:pt x="17406" y="1448"/>
                  </a:lnTo>
                  <a:lnTo>
                    <a:pt x="17070" y="1280"/>
                  </a:lnTo>
                  <a:lnTo>
                    <a:pt x="16767" y="1179"/>
                  </a:lnTo>
                  <a:lnTo>
                    <a:pt x="16598" y="1145"/>
                  </a:lnTo>
                  <a:lnTo>
                    <a:pt x="16430" y="1179"/>
                  </a:lnTo>
                  <a:lnTo>
                    <a:pt x="16262" y="1179"/>
                  </a:lnTo>
                  <a:lnTo>
                    <a:pt x="16093" y="1246"/>
                  </a:lnTo>
                  <a:lnTo>
                    <a:pt x="15992" y="1246"/>
                  </a:lnTo>
                  <a:lnTo>
                    <a:pt x="11885" y="2257"/>
                  </a:lnTo>
                  <a:lnTo>
                    <a:pt x="7777" y="3300"/>
                  </a:lnTo>
                  <a:lnTo>
                    <a:pt x="3670" y="4378"/>
                  </a:lnTo>
                  <a:lnTo>
                    <a:pt x="1818" y="4815"/>
                  </a:lnTo>
                  <a:lnTo>
                    <a:pt x="909" y="5085"/>
                  </a:lnTo>
                  <a:lnTo>
                    <a:pt x="0" y="5354"/>
                  </a:lnTo>
                  <a:lnTo>
                    <a:pt x="0" y="5590"/>
                  </a:lnTo>
                  <a:lnTo>
                    <a:pt x="673" y="5421"/>
                  </a:lnTo>
                  <a:lnTo>
                    <a:pt x="1347" y="5253"/>
                  </a:lnTo>
                  <a:lnTo>
                    <a:pt x="2660" y="4883"/>
                  </a:lnTo>
                  <a:lnTo>
                    <a:pt x="2761" y="5489"/>
                  </a:lnTo>
                  <a:lnTo>
                    <a:pt x="2895" y="6061"/>
                  </a:lnTo>
                  <a:lnTo>
                    <a:pt x="3198" y="7239"/>
                  </a:lnTo>
                  <a:lnTo>
                    <a:pt x="3905" y="10303"/>
                  </a:lnTo>
                  <a:lnTo>
                    <a:pt x="4579" y="13098"/>
                  </a:lnTo>
                  <a:lnTo>
                    <a:pt x="4949" y="14512"/>
                  </a:lnTo>
                  <a:lnTo>
                    <a:pt x="5387" y="15892"/>
                  </a:lnTo>
                  <a:lnTo>
                    <a:pt x="5825" y="17239"/>
                  </a:lnTo>
                  <a:lnTo>
                    <a:pt x="6229" y="18619"/>
                  </a:lnTo>
                  <a:lnTo>
                    <a:pt x="6565" y="20000"/>
                  </a:lnTo>
                  <a:lnTo>
                    <a:pt x="6902" y="21414"/>
                  </a:lnTo>
                  <a:lnTo>
                    <a:pt x="7171" y="22794"/>
                  </a:lnTo>
                  <a:lnTo>
                    <a:pt x="7474" y="24174"/>
                  </a:lnTo>
                  <a:lnTo>
                    <a:pt x="7811" y="25555"/>
                  </a:lnTo>
                  <a:lnTo>
                    <a:pt x="8013" y="26228"/>
                  </a:lnTo>
                  <a:lnTo>
                    <a:pt x="8215" y="26902"/>
                  </a:lnTo>
                  <a:lnTo>
                    <a:pt x="6262" y="27339"/>
                  </a:lnTo>
                  <a:lnTo>
                    <a:pt x="4310" y="27777"/>
                  </a:lnTo>
                  <a:lnTo>
                    <a:pt x="2963" y="28147"/>
                  </a:lnTo>
                  <a:lnTo>
                    <a:pt x="1582" y="28518"/>
                  </a:lnTo>
                  <a:lnTo>
                    <a:pt x="135" y="28989"/>
                  </a:lnTo>
                  <a:lnTo>
                    <a:pt x="0" y="29023"/>
                  </a:lnTo>
                  <a:lnTo>
                    <a:pt x="0" y="29258"/>
                  </a:lnTo>
                  <a:lnTo>
                    <a:pt x="909" y="28955"/>
                  </a:lnTo>
                  <a:lnTo>
                    <a:pt x="2390" y="28518"/>
                  </a:lnTo>
                  <a:lnTo>
                    <a:pt x="3872" y="28114"/>
                  </a:lnTo>
                  <a:lnTo>
                    <a:pt x="4983" y="27878"/>
                  </a:lnTo>
                  <a:lnTo>
                    <a:pt x="6094" y="27609"/>
                  </a:lnTo>
                  <a:lnTo>
                    <a:pt x="8316" y="27171"/>
                  </a:lnTo>
                  <a:lnTo>
                    <a:pt x="8383" y="27205"/>
                  </a:lnTo>
                  <a:lnTo>
                    <a:pt x="8451" y="27205"/>
                  </a:lnTo>
                  <a:lnTo>
                    <a:pt x="8518" y="27171"/>
                  </a:lnTo>
                  <a:lnTo>
                    <a:pt x="8552" y="27104"/>
                  </a:lnTo>
                  <a:lnTo>
                    <a:pt x="9764" y="26834"/>
                  </a:lnTo>
                  <a:lnTo>
                    <a:pt x="9865" y="27272"/>
                  </a:lnTo>
                  <a:lnTo>
                    <a:pt x="8383" y="27642"/>
                  </a:lnTo>
                  <a:lnTo>
                    <a:pt x="6936" y="28046"/>
                  </a:lnTo>
                  <a:lnTo>
                    <a:pt x="4006" y="28888"/>
                  </a:lnTo>
                  <a:lnTo>
                    <a:pt x="1178" y="29696"/>
                  </a:lnTo>
                  <a:lnTo>
                    <a:pt x="0" y="30033"/>
                  </a:lnTo>
                  <a:lnTo>
                    <a:pt x="0" y="30268"/>
                  </a:lnTo>
                  <a:lnTo>
                    <a:pt x="3299" y="29359"/>
                  </a:lnTo>
                  <a:lnTo>
                    <a:pt x="6633" y="28450"/>
                  </a:lnTo>
                  <a:lnTo>
                    <a:pt x="8282" y="27979"/>
                  </a:lnTo>
                  <a:lnTo>
                    <a:pt x="9898" y="27474"/>
                  </a:lnTo>
                  <a:lnTo>
                    <a:pt x="10504" y="29864"/>
                  </a:lnTo>
                  <a:lnTo>
                    <a:pt x="10572" y="29932"/>
                  </a:lnTo>
                  <a:lnTo>
                    <a:pt x="10572" y="30134"/>
                  </a:lnTo>
                  <a:lnTo>
                    <a:pt x="10740" y="29932"/>
                  </a:lnTo>
                  <a:lnTo>
                    <a:pt x="10807" y="29898"/>
                  </a:lnTo>
                  <a:lnTo>
                    <a:pt x="10807" y="29797"/>
                  </a:lnTo>
                  <a:lnTo>
                    <a:pt x="10942" y="29460"/>
                  </a:lnTo>
                  <a:lnTo>
                    <a:pt x="11077" y="29124"/>
                  </a:lnTo>
                  <a:lnTo>
                    <a:pt x="11380" y="29326"/>
                  </a:lnTo>
                  <a:lnTo>
                    <a:pt x="11716" y="29494"/>
                  </a:lnTo>
                  <a:lnTo>
                    <a:pt x="11750" y="29528"/>
                  </a:lnTo>
                  <a:lnTo>
                    <a:pt x="11885" y="29528"/>
                  </a:lnTo>
                  <a:lnTo>
                    <a:pt x="11952" y="29460"/>
                  </a:lnTo>
                  <a:lnTo>
                    <a:pt x="11952" y="29393"/>
                  </a:lnTo>
                  <a:lnTo>
                    <a:pt x="11918" y="29359"/>
                  </a:lnTo>
                  <a:lnTo>
                    <a:pt x="11615" y="28821"/>
                  </a:lnTo>
                  <a:lnTo>
                    <a:pt x="11380" y="28282"/>
                  </a:lnTo>
                  <a:lnTo>
                    <a:pt x="11178" y="27710"/>
                  </a:lnTo>
                  <a:lnTo>
                    <a:pt x="11009" y="27137"/>
                  </a:lnTo>
                  <a:lnTo>
                    <a:pt x="12289" y="26767"/>
                  </a:lnTo>
                  <a:lnTo>
                    <a:pt x="13568" y="26363"/>
                  </a:lnTo>
                  <a:lnTo>
                    <a:pt x="14848" y="25992"/>
                  </a:lnTo>
                  <a:lnTo>
                    <a:pt x="16127" y="25622"/>
                  </a:lnTo>
                  <a:lnTo>
                    <a:pt x="17373" y="25285"/>
                  </a:lnTo>
                  <a:lnTo>
                    <a:pt x="18652" y="24982"/>
                  </a:lnTo>
                  <a:lnTo>
                    <a:pt x="19325" y="24848"/>
                  </a:lnTo>
                  <a:lnTo>
                    <a:pt x="19999" y="24747"/>
                  </a:lnTo>
                  <a:lnTo>
                    <a:pt x="20672" y="24612"/>
                  </a:lnTo>
                  <a:lnTo>
                    <a:pt x="21346" y="24444"/>
                  </a:lnTo>
                  <a:lnTo>
                    <a:pt x="22255" y="24208"/>
                  </a:lnTo>
                  <a:lnTo>
                    <a:pt x="22726" y="24073"/>
                  </a:lnTo>
                  <a:lnTo>
                    <a:pt x="23197" y="23905"/>
                  </a:lnTo>
                  <a:lnTo>
                    <a:pt x="23635" y="23669"/>
                  </a:lnTo>
                  <a:lnTo>
                    <a:pt x="23803" y="23568"/>
                  </a:lnTo>
                  <a:lnTo>
                    <a:pt x="24005" y="23400"/>
                  </a:lnTo>
                  <a:lnTo>
                    <a:pt x="24174" y="23232"/>
                  </a:lnTo>
                  <a:lnTo>
                    <a:pt x="24308" y="23063"/>
                  </a:lnTo>
                  <a:lnTo>
                    <a:pt x="24409" y="22861"/>
                  </a:lnTo>
                  <a:lnTo>
                    <a:pt x="24510" y="22626"/>
                  </a:lnTo>
                  <a:lnTo>
                    <a:pt x="24578" y="22390"/>
                  </a:lnTo>
                  <a:lnTo>
                    <a:pt x="24578" y="22154"/>
                  </a:lnTo>
                  <a:lnTo>
                    <a:pt x="24544" y="21885"/>
                  </a:lnTo>
                  <a:lnTo>
                    <a:pt x="24477" y="21616"/>
                  </a:lnTo>
                  <a:lnTo>
                    <a:pt x="24342" y="21111"/>
                  </a:lnTo>
                  <a:lnTo>
                    <a:pt x="24174" y="20639"/>
                  </a:lnTo>
                  <a:lnTo>
                    <a:pt x="24005" y="20101"/>
                  </a:lnTo>
                  <a:lnTo>
                    <a:pt x="23803" y="19562"/>
                  </a:lnTo>
                  <a:lnTo>
                    <a:pt x="23366" y="18485"/>
                  </a:lnTo>
                  <a:lnTo>
                    <a:pt x="23399" y="18384"/>
                  </a:lnTo>
                  <a:lnTo>
                    <a:pt x="23938" y="18518"/>
                  </a:lnTo>
                  <a:lnTo>
                    <a:pt x="24477" y="18619"/>
                  </a:lnTo>
                  <a:lnTo>
                    <a:pt x="24510" y="18889"/>
                  </a:lnTo>
                  <a:lnTo>
                    <a:pt x="24544" y="19158"/>
                  </a:lnTo>
                  <a:lnTo>
                    <a:pt x="24578" y="19629"/>
                  </a:lnTo>
                  <a:lnTo>
                    <a:pt x="24645" y="20101"/>
                  </a:lnTo>
                  <a:lnTo>
                    <a:pt x="24746" y="20538"/>
                  </a:lnTo>
                  <a:lnTo>
                    <a:pt x="24847" y="20976"/>
                  </a:lnTo>
                  <a:lnTo>
                    <a:pt x="25015" y="21313"/>
                  </a:lnTo>
                  <a:lnTo>
                    <a:pt x="25217" y="21582"/>
                  </a:lnTo>
                  <a:lnTo>
                    <a:pt x="25453" y="21818"/>
                  </a:lnTo>
                  <a:lnTo>
                    <a:pt x="25722" y="22020"/>
                  </a:lnTo>
                  <a:lnTo>
                    <a:pt x="26025" y="22222"/>
                  </a:lnTo>
                  <a:lnTo>
                    <a:pt x="26328" y="22390"/>
                  </a:lnTo>
                  <a:lnTo>
                    <a:pt x="26934" y="22659"/>
                  </a:lnTo>
                  <a:lnTo>
                    <a:pt x="27338" y="22794"/>
                  </a:lnTo>
                  <a:lnTo>
                    <a:pt x="27742" y="22895"/>
                  </a:lnTo>
                  <a:lnTo>
                    <a:pt x="28113" y="22929"/>
                  </a:lnTo>
                  <a:lnTo>
                    <a:pt x="28449" y="22929"/>
                  </a:lnTo>
                  <a:lnTo>
                    <a:pt x="28820" y="22861"/>
                  </a:lnTo>
                  <a:lnTo>
                    <a:pt x="29157" y="22727"/>
                  </a:lnTo>
                  <a:lnTo>
                    <a:pt x="29493" y="22525"/>
                  </a:lnTo>
                  <a:lnTo>
                    <a:pt x="29796" y="22255"/>
                  </a:lnTo>
                  <a:lnTo>
                    <a:pt x="30066" y="22020"/>
                  </a:lnTo>
                  <a:lnTo>
                    <a:pt x="30335" y="21750"/>
                  </a:lnTo>
                  <a:lnTo>
                    <a:pt x="30537" y="21447"/>
                  </a:lnTo>
                  <a:lnTo>
                    <a:pt x="30773" y="21144"/>
                  </a:lnTo>
                  <a:lnTo>
                    <a:pt x="30773" y="21178"/>
                  </a:lnTo>
                  <a:lnTo>
                    <a:pt x="30806" y="21313"/>
                  </a:lnTo>
                  <a:lnTo>
                    <a:pt x="30907" y="21481"/>
                  </a:lnTo>
                  <a:lnTo>
                    <a:pt x="31008" y="21616"/>
                  </a:lnTo>
                  <a:lnTo>
                    <a:pt x="31143" y="21717"/>
                  </a:lnTo>
                  <a:lnTo>
                    <a:pt x="31278" y="21818"/>
                  </a:lnTo>
                  <a:lnTo>
                    <a:pt x="31446" y="21885"/>
                  </a:lnTo>
                  <a:lnTo>
                    <a:pt x="31648" y="21919"/>
                  </a:lnTo>
                  <a:lnTo>
                    <a:pt x="31816" y="21952"/>
                  </a:lnTo>
                  <a:lnTo>
                    <a:pt x="32018" y="21986"/>
                  </a:lnTo>
                  <a:lnTo>
                    <a:pt x="32187" y="21952"/>
                  </a:lnTo>
                  <a:lnTo>
                    <a:pt x="32389" y="21919"/>
                  </a:lnTo>
                  <a:lnTo>
                    <a:pt x="32523" y="21885"/>
                  </a:lnTo>
                  <a:lnTo>
                    <a:pt x="32692" y="21784"/>
                  </a:lnTo>
                  <a:lnTo>
                    <a:pt x="32826" y="21683"/>
                  </a:lnTo>
                  <a:lnTo>
                    <a:pt x="32927" y="21548"/>
                  </a:lnTo>
                  <a:lnTo>
                    <a:pt x="33028" y="21414"/>
                  </a:lnTo>
                  <a:lnTo>
                    <a:pt x="33028" y="21346"/>
                  </a:lnTo>
                  <a:lnTo>
                    <a:pt x="32995" y="21346"/>
                  </a:lnTo>
                  <a:lnTo>
                    <a:pt x="33028" y="21279"/>
                  </a:lnTo>
                  <a:lnTo>
                    <a:pt x="32995" y="21212"/>
                  </a:lnTo>
                  <a:lnTo>
                    <a:pt x="32826" y="21010"/>
                  </a:lnTo>
                  <a:lnTo>
                    <a:pt x="32624" y="20841"/>
                  </a:lnTo>
                  <a:lnTo>
                    <a:pt x="32220" y="20471"/>
                  </a:lnTo>
                  <a:lnTo>
                    <a:pt x="31850" y="20101"/>
                  </a:lnTo>
                  <a:lnTo>
                    <a:pt x="31648" y="19932"/>
                  </a:lnTo>
                  <a:lnTo>
                    <a:pt x="31412" y="19831"/>
                  </a:lnTo>
                  <a:lnTo>
                    <a:pt x="31513" y="19562"/>
                  </a:lnTo>
                  <a:lnTo>
                    <a:pt x="31682" y="19629"/>
                  </a:lnTo>
                  <a:lnTo>
                    <a:pt x="31816" y="19629"/>
                  </a:lnTo>
                  <a:lnTo>
                    <a:pt x="31985" y="19596"/>
                  </a:lnTo>
                  <a:lnTo>
                    <a:pt x="32119" y="19495"/>
                  </a:lnTo>
                  <a:lnTo>
                    <a:pt x="32187" y="19394"/>
                  </a:lnTo>
                  <a:lnTo>
                    <a:pt x="32220" y="19293"/>
                  </a:lnTo>
                  <a:lnTo>
                    <a:pt x="32254" y="19023"/>
                  </a:lnTo>
                  <a:lnTo>
                    <a:pt x="32355" y="18485"/>
                  </a:lnTo>
                  <a:lnTo>
                    <a:pt x="32321" y="18451"/>
                  </a:lnTo>
                  <a:lnTo>
                    <a:pt x="32355" y="18384"/>
                  </a:lnTo>
                  <a:lnTo>
                    <a:pt x="32288" y="18316"/>
                  </a:lnTo>
                  <a:lnTo>
                    <a:pt x="31850" y="18047"/>
                  </a:lnTo>
                  <a:lnTo>
                    <a:pt x="31412" y="17811"/>
                  </a:lnTo>
                  <a:lnTo>
                    <a:pt x="30941" y="17643"/>
                  </a:lnTo>
                  <a:lnTo>
                    <a:pt x="30470" y="17474"/>
                  </a:lnTo>
                  <a:lnTo>
                    <a:pt x="29965" y="17373"/>
                  </a:lnTo>
                  <a:lnTo>
                    <a:pt x="29493" y="17272"/>
                  </a:lnTo>
                  <a:lnTo>
                    <a:pt x="28988" y="17205"/>
                  </a:lnTo>
                  <a:lnTo>
                    <a:pt x="28483" y="17171"/>
                  </a:lnTo>
                  <a:lnTo>
                    <a:pt x="27473" y="17138"/>
                  </a:lnTo>
                  <a:lnTo>
                    <a:pt x="26463" y="17104"/>
                  </a:lnTo>
                  <a:lnTo>
                    <a:pt x="25453" y="17037"/>
                  </a:lnTo>
                  <a:lnTo>
                    <a:pt x="24477" y="16969"/>
                  </a:lnTo>
                  <a:lnTo>
                    <a:pt x="23736" y="16835"/>
                  </a:lnTo>
                  <a:lnTo>
                    <a:pt x="23029" y="16666"/>
                  </a:lnTo>
                  <a:lnTo>
                    <a:pt x="22490" y="14848"/>
                  </a:lnTo>
                  <a:lnTo>
                    <a:pt x="21952" y="13064"/>
                  </a:lnTo>
                  <a:lnTo>
                    <a:pt x="21447" y="11246"/>
                  </a:lnTo>
                  <a:lnTo>
                    <a:pt x="20975" y="9428"/>
                  </a:lnTo>
                  <a:lnTo>
                    <a:pt x="20032" y="5590"/>
                  </a:lnTo>
                  <a:lnTo>
                    <a:pt x="19797" y="4613"/>
                  </a:lnTo>
                  <a:lnTo>
                    <a:pt x="19561" y="3603"/>
                  </a:lnTo>
                  <a:lnTo>
                    <a:pt x="19325" y="2627"/>
                  </a:lnTo>
                  <a:lnTo>
                    <a:pt x="19157" y="2122"/>
                  </a:lnTo>
                  <a:lnTo>
                    <a:pt x="18989" y="1684"/>
                  </a:lnTo>
                  <a:lnTo>
                    <a:pt x="18921" y="1650"/>
                  </a:lnTo>
                  <a:lnTo>
                    <a:pt x="18888" y="1650"/>
                  </a:lnTo>
                  <a:lnTo>
                    <a:pt x="18854" y="1314"/>
                  </a:lnTo>
                  <a:lnTo>
                    <a:pt x="18753" y="977"/>
                  </a:lnTo>
                  <a:lnTo>
                    <a:pt x="18618" y="674"/>
                  </a:lnTo>
                  <a:lnTo>
                    <a:pt x="18416" y="405"/>
                  </a:lnTo>
                  <a:lnTo>
                    <a:pt x="18181" y="203"/>
                  </a:lnTo>
                  <a:lnTo>
                    <a:pt x="18046" y="135"/>
                  </a:lnTo>
                  <a:lnTo>
                    <a:pt x="17911" y="68"/>
                  </a:lnTo>
                  <a:lnTo>
                    <a:pt x="1774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" name="Google Shape;34;p2"/>
            <p:cNvSpPr/>
            <p:nvPr/>
          </p:nvSpPr>
          <p:spPr>
            <a:xfrm>
              <a:off x="-7997" y="4793152"/>
              <a:ext cx="360076" cy="109664"/>
            </a:xfrm>
            <a:custGeom>
              <a:avLst/>
              <a:gdLst/>
              <a:ahLst/>
              <a:cxnLst/>
              <a:rect l="l" t="t" r="r" b="b"/>
              <a:pathLst>
                <a:path w="5421" h="1651" extrusionOk="0">
                  <a:moveTo>
                    <a:pt x="5387" y="0"/>
                  </a:moveTo>
                  <a:lnTo>
                    <a:pt x="4848" y="68"/>
                  </a:lnTo>
                  <a:lnTo>
                    <a:pt x="4310" y="135"/>
                  </a:lnTo>
                  <a:lnTo>
                    <a:pt x="3804" y="270"/>
                  </a:lnTo>
                  <a:lnTo>
                    <a:pt x="3266" y="404"/>
                  </a:lnTo>
                  <a:lnTo>
                    <a:pt x="2222" y="707"/>
                  </a:lnTo>
                  <a:lnTo>
                    <a:pt x="1212" y="1010"/>
                  </a:lnTo>
                  <a:lnTo>
                    <a:pt x="0" y="1381"/>
                  </a:lnTo>
                  <a:lnTo>
                    <a:pt x="0" y="1650"/>
                  </a:lnTo>
                  <a:lnTo>
                    <a:pt x="1044" y="1313"/>
                  </a:lnTo>
                  <a:lnTo>
                    <a:pt x="3198" y="640"/>
                  </a:lnTo>
                  <a:lnTo>
                    <a:pt x="5387" y="34"/>
                  </a:lnTo>
                  <a:lnTo>
                    <a:pt x="54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35" name="Google Shape;35;p2"/>
          <p:cNvGrpSpPr/>
          <p:nvPr/>
        </p:nvGrpSpPr>
        <p:grpSpPr>
          <a:xfrm>
            <a:off x="11227988" y="2871859"/>
            <a:ext cx="687673" cy="1214485"/>
            <a:chOff x="8443004" y="2878855"/>
            <a:chExt cx="688868" cy="1216595"/>
          </a:xfrm>
        </p:grpSpPr>
        <p:sp>
          <p:nvSpPr>
            <p:cNvPr id="36" name="Google Shape;36;p2"/>
            <p:cNvSpPr/>
            <p:nvPr/>
          </p:nvSpPr>
          <p:spPr>
            <a:xfrm>
              <a:off x="8758311" y="2981744"/>
              <a:ext cx="26901" cy="33610"/>
            </a:xfrm>
            <a:custGeom>
              <a:avLst/>
              <a:gdLst/>
              <a:ahLst/>
              <a:cxnLst/>
              <a:rect l="l" t="t" r="r" b="b"/>
              <a:pathLst>
                <a:path w="405" h="506" extrusionOk="0">
                  <a:moveTo>
                    <a:pt x="135" y="0"/>
                  </a:moveTo>
                  <a:lnTo>
                    <a:pt x="102" y="34"/>
                  </a:lnTo>
                  <a:lnTo>
                    <a:pt x="68" y="68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1" y="270"/>
                  </a:lnTo>
                  <a:lnTo>
                    <a:pt x="34" y="337"/>
                  </a:lnTo>
                  <a:lnTo>
                    <a:pt x="34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169" y="505"/>
                  </a:lnTo>
                  <a:lnTo>
                    <a:pt x="236" y="505"/>
                  </a:lnTo>
                  <a:lnTo>
                    <a:pt x="304" y="472"/>
                  </a:lnTo>
                  <a:lnTo>
                    <a:pt x="371" y="438"/>
                  </a:lnTo>
                  <a:lnTo>
                    <a:pt x="405" y="404"/>
                  </a:lnTo>
                  <a:lnTo>
                    <a:pt x="405" y="303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" name="Google Shape;37;p2"/>
            <p:cNvSpPr/>
            <p:nvPr/>
          </p:nvSpPr>
          <p:spPr>
            <a:xfrm>
              <a:off x="8682257" y="3929925"/>
              <a:ext cx="102955" cy="118564"/>
            </a:xfrm>
            <a:custGeom>
              <a:avLst/>
              <a:gdLst/>
              <a:ahLst/>
              <a:cxnLst/>
              <a:rect l="l" t="t" r="r" b="b"/>
              <a:pathLst>
                <a:path w="1550" h="1785" extrusionOk="0">
                  <a:moveTo>
                    <a:pt x="439" y="405"/>
                  </a:moveTo>
                  <a:lnTo>
                    <a:pt x="405" y="506"/>
                  </a:lnTo>
                  <a:lnTo>
                    <a:pt x="405" y="573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40" y="607"/>
                  </a:lnTo>
                  <a:lnTo>
                    <a:pt x="674" y="539"/>
                  </a:lnTo>
                  <a:lnTo>
                    <a:pt x="809" y="506"/>
                  </a:lnTo>
                  <a:lnTo>
                    <a:pt x="977" y="539"/>
                  </a:lnTo>
                  <a:lnTo>
                    <a:pt x="1078" y="607"/>
                  </a:lnTo>
                  <a:lnTo>
                    <a:pt x="1213" y="674"/>
                  </a:lnTo>
                  <a:lnTo>
                    <a:pt x="1280" y="809"/>
                  </a:lnTo>
                  <a:lnTo>
                    <a:pt x="1314" y="943"/>
                  </a:lnTo>
                  <a:lnTo>
                    <a:pt x="1314" y="1112"/>
                  </a:lnTo>
                  <a:lnTo>
                    <a:pt x="1280" y="1246"/>
                  </a:lnTo>
                  <a:lnTo>
                    <a:pt x="1213" y="1347"/>
                  </a:lnTo>
                  <a:lnTo>
                    <a:pt x="1078" y="1448"/>
                  </a:lnTo>
                  <a:lnTo>
                    <a:pt x="977" y="1482"/>
                  </a:lnTo>
                  <a:lnTo>
                    <a:pt x="843" y="1516"/>
                  </a:lnTo>
                  <a:lnTo>
                    <a:pt x="708" y="1482"/>
                  </a:lnTo>
                  <a:lnTo>
                    <a:pt x="573" y="1448"/>
                  </a:lnTo>
                  <a:lnTo>
                    <a:pt x="472" y="1381"/>
                  </a:lnTo>
                  <a:lnTo>
                    <a:pt x="371" y="1314"/>
                  </a:lnTo>
                  <a:lnTo>
                    <a:pt x="304" y="1179"/>
                  </a:lnTo>
                  <a:lnTo>
                    <a:pt x="270" y="1078"/>
                  </a:lnTo>
                  <a:lnTo>
                    <a:pt x="237" y="977"/>
                  </a:lnTo>
                  <a:lnTo>
                    <a:pt x="270" y="708"/>
                  </a:lnTo>
                  <a:lnTo>
                    <a:pt x="371" y="506"/>
                  </a:lnTo>
                  <a:lnTo>
                    <a:pt x="439" y="405"/>
                  </a:lnTo>
                  <a:close/>
                  <a:moveTo>
                    <a:pt x="674" y="1"/>
                  </a:moveTo>
                  <a:lnTo>
                    <a:pt x="607" y="34"/>
                  </a:lnTo>
                  <a:lnTo>
                    <a:pt x="439" y="102"/>
                  </a:lnTo>
                  <a:lnTo>
                    <a:pt x="270" y="236"/>
                  </a:lnTo>
                  <a:lnTo>
                    <a:pt x="169" y="371"/>
                  </a:lnTo>
                  <a:lnTo>
                    <a:pt x="68" y="573"/>
                  </a:lnTo>
                  <a:lnTo>
                    <a:pt x="1" y="775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136" y="1347"/>
                  </a:lnTo>
                  <a:lnTo>
                    <a:pt x="270" y="1516"/>
                  </a:lnTo>
                  <a:lnTo>
                    <a:pt x="439" y="1650"/>
                  </a:lnTo>
                  <a:lnTo>
                    <a:pt x="607" y="1751"/>
                  </a:lnTo>
                  <a:lnTo>
                    <a:pt x="809" y="1785"/>
                  </a:lnTo>
                  <a:lnTo>
                    <a:pt x="1011" y="1751"/>
                  </a:lnTo>
                  <a:lnTo>
                    <a:pt x="1179" y="1684"/>
                  </a:lnTo>
                  <a:lnTo>
                    <a:pt x="1314" y="1549"/>
                  </a:lnTo>
                  <a:lnTo>
                    <a:pt x="1415" y="1415"/>
                  </a:lnTo>
                  <a:lnTo>
                    <a:pt x="1516" y="1246"/>
                  </a:lnTo>
                  <a:lnTo>
                    <a:pt x="1550" y="1078"/>
                  </a:lnTo>
                  <a:lnTo>
                    <a:pt x="1550" y="876"/>
                  </a:lnTo>
                  <a:lnTo>
                    <a:pt x="1482" y="708"/>
                  </a:lnTo>
                  <a:lnTo>
                    <a:pt x="1381" y="573"/>
                  </a:lnTo>
                  <a:lnTo>
                    <a:pt x="1213" y="438"/>
                  </a:lnTo>
                  <a:lnTo>
                    <a:pt x="1045" y="304"/>
                  </a:lnTo>
                  <a:lnTo>
                    <a:pt x="843" y="270"/>
                  </a:lnTo>
                  <a:lnTo>
                    <a:pt x="674" y="270"/>
                  </a:lnTo>
                  <a:lnTo>
                    <a:pt x="607" y="292"/>
                  </a:lnTo>
                  <a:lnTo>
                    <a:pt x="607" y="292"/>
                  </a:lnTo>
                  <a:lnTo>
                    <a:pt x="641" y="270"/>
                  </a:lnTo>
                  <a:lnTo>
                    <a:pt x="742" y="203"/>
                  </a:lnTo>
                  <a:lnTo>
                    <a:pt x="809" y="203"/>
                  </a:lnTo>
                  <a:lnTo>
                    <a:pt x="910" y="236"/>
                  </a:lnTo>
                  <a:lnTo>
                    <a:pt x="1045" y="270"/>
                  </a:lnTo>
                  <a:lnTo>
                    <a:pt x="1045" y="236"/>
                  </a:lnTo>
                  <a:lnTo>
                    <a:pt x="1078" y="203"/>
                  </a:lnTo>
                  <a:lnTo>
                    <a:pt x="1045" y="135"/>
                  </a:lnTo>
                  <a:lnTo>
                    <a:pt x="977" y="68"/>
                  </a:lnTo>
                  <a:lnTo>
                    <a:pt x="876" y="34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" name="Google Shape;38;p2"/>
            <p:cNvSpPr/>
            <p:nvPr/>
          </p:nvSpPr>
          <p:spPr>
            <a:xfrm>
              <a:off x="8805272" y="2999611"/>
              <a:ext cx="107405" cy="26901"/>
            </a:xfrm>
            <a:custGeom>
              <a:avLst/>
              <a:gdLst/>
              <a:ahLst/>
              <a:cxnLst/>
              <a:rect l="l" t="t" r="r" b="b"/>
              <a:pathLst>
                <a:path w="1617" h="405" extrusionOk="0">
                  <a:moveTo>
                    <a:pt x="169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37" y="270"/>
                  </a:lnTo>
                  <a:lnTo>
                    <a:pt x="741" y="304"/>
                  </a:lnTo>
                  <a:lnTo>
                    <a:pt x="1145" y="371"/>
                  </a:lnTo>
                  <a:lnTo>
                    <a:pt x="1381" y="405"/>
                  </a:lnTo>
                  <a:lnTo>
                    <a:pt x="1583" y="371"/>
                  </a:lnTo>
                  <a:lnTo>
                    <a:pt x="1617" y="337"/>
                  </a:lnTo>
                  <a:lnTo>
                    <a:pt x="1617" y="304"/>
                  </a:lnTo>
                  <a:lnTo>
                    <a:pt x="1617" y="236"/>
                  </a:lnTo>
                  <a:lnTo>
                    <a:pt x="1583" y="203"/>
                  </a:lnTo>
                  <a:lnTo>
                    <a:pt x="1415" y="135"/>
                  </a:lnTo>
                  <a:lnTo>
                    <a:pt x="1179" y="102"/>
                  </a:lnTo>
                  <a:lnTo>
                    <a:pt x="775" y="68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" name="Google Shape;39;p2"/>
            <p:cNvSpPr/>
            <p:nvPr/>
          </p:nvSpPr>
          <p:spPr>
            <a:xfrm>
              <a:off x="8443004" y="2878855"/>
              <a:ext cx="688868" cy="1216595"/>
            </a:xfrm>
            <a:custGeom>
              <a:avLst/>
              <a:gdLst/>
              <a:ahLst/>
              <a:cxnLst/>
              <a:rect l="l" t="t" r="r" b="b"/>
              <a:pathLst>
                <a:path w="10371" h="18316" extrusionOk="0">
                  <a:moveTo>
                    <a:pt x="3401" y="169"/>
                  </a:moveTo>
                  <a:lnTo>
                    <a:pt x="3670" y="270"/>
                  </a:lnTo>
                  <a:lnTo>
                    <a:pt x="3973" y="337"/>
                  </a:lnTo>
                  <a:lnTo>
                    <a:pt x="4613" y="405"/>
                  </a:lnTo>
                  <a:lnTo>
                    <a:pt x="6397" y="607"/>
                  </a:lnTo>
                  <a:lnTo>
                    <a:pt x="8418" y="876"/>
                  </a:lnTo>
                  <a:lnTo>
                    <a:pt x="8855" y="943"/>
                  </a:lnTo>
                  <a:lnTo>
                    <a:pt x="9091" y="977"/>
                  </a:lnTo>
                  <a:lnTo>
                    <a:pt x="9327" y="1044"/>
                  </a:lnTo>
                  <a:lnTo>
                    <a:pt x="9562" y="1112"/>
                  </a:lnTo>
                  <a:lnTo>
                    <a:pt x="9764" y="1213"/>
                  </a:lnTo>
                  <a:lnTo>
                    <a:pt x="9933" y="1381"/>
                  </a:lnTo>
                  <a:lnTo>
                    <a:pt x="10034" y="1583"/>
                  </a:lnTo>
                  <a:lnTo>
                    <a:pt x="10067" y="1617"/>
                  </a:lnTo>
                  <a:lnTo>
                    <a:pt x="10135" y="1650"/>
                  </a:lnTo>
                  <a:lnTo>
                    <a:pt x="10168" y="2492"/>
                  </a:lnTo>
                  <a:lnTo>
                    <a:pt x="10168" y="2896"/>
                  </a:lnTo>
                  <a:lnTo>
                    <a:pt x="10168" y="3300"/>
                  </a:lnTo>
                  <a:lnTo>
                    <a:pt x="10101" y="3872"/>
                  </a:lnTo>
                  <a:lnTo>
                    <a:pt x="9966" y="4411"/>
                  </a:lnTo>
                  <a:lnTo>
                    <a:pt x="9731" y="5522"/>
                  </a:lnTo>
                  <a:lnTo>
                    <a:pt x="9562" y="6431"/>
                  </a:lnTo>
                  <a:lnTo>
                    <a:pt x="9428" y="7374"/>
                  </a:lnTo>
                  <a:lnTo>
                    <a:pt x="9226" y="9259"/>
                  </a:lnTo>
                  <a:lnTo>
                    <a:pt x="9024" y="11414"/>
                  </a:lnTo>
                  <a:lnTo>
                    <a:pt x="8754" y="13569"/>
                  </a:lnTo>
                  <a:lnTo>
                    <a:pt x="8620" y="14545"/>
                  </a:lnTo>
                  <a:lnTo>
                    <a:pt x="8451" y="15488"/>
                  </a:lnTo>
                  <a:lnTo>
                    <a:pt x="8283" y="16431"/>
                  </a:lnTo>
                  <a:lnTo>
                    <a:pt x="8148" y="17373"/>
                  </a:lnTo>
                  <a:lnTo>
                    <a:pt x="8014" y="17575"/>
                  </a:lnTo>
                  <a:lnTo>
                    <a:pt x="7845" y="17744"/>
                  </a:lnTo>
                  <a:lnTo>
                    <a:pt x="7677" y="17878"/>
                  </a:lnTo>
                  <a:lnTo>
                    <a:pt x="7475" y="17979"/>
                  </a:lnTo>
                  <a:lnTo>
                    <a:pt x="7273" y="18047"/>
                  </a:lnTo>
                  <a:lnTo>
                    <a:pt x="7037" y="18080"/>
                  </a:lnTo>
                  <a:lnTo>
                    <a:pt x="6498" y="18080"/>
                  </a:lnTo>
                  <a:lnTo>
                    <a:pt x="4377" y="17912"/>
                  </a:lnTo>
                  <a:lnTo>
                    <a:pt x="3367" y="17845"/>
                  </a:lnTo>
                  <a:lnTo>
                    <a:pt x="2862" y="17811"/>
                  </a:lnTo>
                  <a:lnTo>
                    <a:pt x="2391" y="17744"/>
                  </a:lnTo>
                  <a:lnTo>
                    <a:pt x="2021" y="17676"/>
                  </a:lnTo>
                  <a:lnTo>
                    <a:pt x="1650" y="17575"/>
                  </a:lnTo>
                  <a:lnTo>
                    <a:pt x="1718" y="17508"/>
                  </a:lnTo>
                  <a:lnTo>
                    <a:pt x="1684" y="17407"/>
                  </a:lnTo>
                  <a:lnTo>
                    <a:pt x="1650" y="17373"/>
                  </a:lnTo>
                  <a:lnTo>
                    <a:pt x="1549" y="17340"/>
                  </a:lnTo>
                  <a:lnTo>
                    <a:pt x="1381" y="17407"/>
                  </a:lnTo>
                  <a:lnTo>
                    <a:pt x="1213" y="17441"/>
                  </a:lnTo>
                  <a:lnTo>
                    <a:pt x="1078" y="17441"/>
                  </a:lnTo>
                  <a:lnTo>
                    <a:pt x="943" y="17407"/>
                  </a:lnTo>
                  <a:lnTo>
                    <a:pt x="842" y="17373"/>
                  </a:lnTo>
                  <a:lnTo>
                    <a:pt x="708" y="17306"/>
                  </a:lnTo>
                  <a:lnTo>
                    <a:pt x="640" y="17205"/>
                  </a:lnTo>
                  <a:lnTo>
                    <a:pt x="539" y="17104"/>
                  </a:lnTo>
                  <a:lnTo>
                    <a:pt x="438" y="16835"/>
                  </a:lnTo>
                  <a:lnTo>
                    <a:pt x="371" y="16532"/>
                  </a:lnTo>
                  <a:lnTo>
                    <a:pt x="304" y="16195"/>
                  </a:lnTo>
                  <a:lnTo>
                    <a:pt x="304" y="15825"/>
                  </a:lnTo>
                  <a:lnTo>
                    <a:pt x="304" y="15420"/>
                  </a:lnTo>
                  <a:lnTo>
                    <a:pt x="337" y="15016"/>
                  </a:lnTo>
                  <a:lnTo>
                    <a:pt x="438" y="14242"/>
                  </a:lnTo>
                  <a:lnTo>
                    <a:pt x="607" y="13131"/>
                  </a:lnTo>
                  <a:lnTo>
                    <a:pt x="1213" y="8889"/>
                  </a:lnTo>
                  <a:lnTo>
                    <a:pt x="1852" y="4613"/>
                  </a:lnTo>
                  <a:lnTo>
                    <a:pt x="2155" y="2492"/>
                  </a:lnTo>
                  <a:lnTo>
                    <a:pt x="2223" y="1852"/>
                  </a:lnTo>
                  <a:lnTo>
                    <a:pt x="2290" y="1448"/>
                  </a:lnTo>
                  <a:lnTo>
                    <a:pt x="2425" y="1044"/>
                  </a:lnTo>
                  <a:lnTo>
                    <a:pt x="2559" y="708"/>
                  </a:lnTo>
                  <a:lnTo>
                    <a:pt x="2660" y="539"/>
                  </a:lnTo>
                  <a:lnTo>
                    <a:pt x="2761" y="405"/>
                  </a:lnTo>
                  <a:lnTo>
                    <a:pt x="2862" y="304"/>
                  </a:lnTo>
                  <a:lnTo>
                    <a:pt x="2997" y="203"/>
                  </a:lnTo>
                  <a:lnTo>
                    <a:pt x="3165" y="169"/>
                  </a:lnTo>
                  <a:close/>
                  <a:moveTo>
                    <a:pt x="2963" y="1"/>
                  </a:moveTo>
                  <a:lnTo>
                    <a:pt x="2795" y="68"/>
                  </a:lnTo>
                  <a:lnTo>
                    <a:pt x="2627" y="169"/>
                  </a:lnTo>
                  <a:lnTo>
                    <a:pt x="2492" y="337"/>
                  </a:lnTo>
                  <a:lnTo>
                    <a:pt x="2357" y="573"/>
                  </a:lnTo>
                  <a:lnTo>
                    <a:pt x="2256" y="809"/>
                  </a:lnTo>
                  <a:lnTo>
                    <a:pt x="2189" y="1078"/>
                  </a:lnTo>
                  <a:lnTo>
                    <a:pt x="2054" y="1617"/>
                  </a:lnTo>
                  <a:lnTo>
                    <a:pt x="1953" y="2155"/>
                  </a:lnTo>
                  <a:lnTo>
                    <a:pt x="1852" y="2963"/>
                  </a:lnTo>
                  <a:lnTo>
                    <a:pt x="910" y="9360"/>
                  </a:lnTo>
                  <a:lnTo>
                    <a:pt x="472" y="12256"/>
                  </a:lnTo>
                  <a:lnTo>
                    <a:pt x="270" y="13703"/>
                  </a:lnTo>
                  <a:lnTo>
                    <a:pt x="68" y="15185"/>
                  </a:lnTo>
                  <a:lnTo>
                    <a:pt x="34" y="15690"/>
                  </a:lnTo>
                  <a:lnTo>
                    <a:pt x="1" y="15959"/>
                  </a:lnTo>
                  <a:lnTo>
                    <a:pt x="34" y="16229"/>
                  </a:lnTo>
                  <a:lnTo>
                    <a:pt x="68" y="16532"/>
                  </a:lnTo>
                  <a:lnTo>
                    <a:pt x="135" y="16767"/>
                  </a:lnTo>
                  <a:lnTo>
                    <a:pt x="236" y="17037"/>
                  </a:lnTo>
                  <a:lnTo>
                    <a:pt x="371" y="17239"/>
                  </a:lnTo>
                  <a:lnTo>
                    <a:pt x="607" y="17441"/>
                  </a:lnTo>
                  <a:lnTo>
                    <a:pt x="842" y="17575"/>
                  </a:lnTo>
                  <a:lnTo>
                    <a:pt x="1078" y="17676"/>
                  </a:lnTo>
                  <a:lnTo>
                    <a:pt x="1347" y="17676"/>
                  </a:lnTo>
                  <a:lnTo>
                    <a:pt x="2088" y="17878"/>
                  </a:lnTo>
                  <a:lnTo>
                    <a:pt x="2458" y="17979"/>
                  </a:lnTo>
                  <a:lnTo>
                    <a:pt x="2829" y="18047"/>
                  </a:lnTo>
                  <a:lnTo>
                    <a:pt x="4142" y="18148"/>
                  </a:lnTo>
                  <a:lnTo>
                    <a:pt x="5455" y="18249"/>
                  </a:lnTo>
                  <a:lnTo>
                    <a:pt x="6296" y="18316"/>
                  </a:lnTo>
                  <a:lnTo>
                    <a:pt x="7239" y="18316"/>
                  </a:lnTo>
                  <a:lnTo>
                    <a:pt x="7475" y="18249"/>
                  </a:lnTo>
                  <a:lnTo>
                    <a:pt x="7677" y="18181"/>
                  </a:lnTo>
                  <a:lnTo>
                    <a:pt x="7879" y="18114"/>
                  </a:lnTo>
                  <a:lnTo>
                    <a:pt x="8047" y="18013"/>
                  </a:lnTo>
                  <a:lnTo>
                    <a:pt x="8216" y="17845"/>
                  </a:lnTo>
                  <a:lnTo>
                    <a:pt x="8317" y="17676"/>
                  </a:lnTo>
                  <a:lnTo>
                    <a:pt x="8418" y="17474"/>
                  </a:lnTo>
                  <a:lnTo>
                    <a:pt x="8451" y="17205"/>
                  </a:lnTo>
                  <a:lnTo>
                    <a:pt x="8451" y="17138"/>
                  </a:lnTo>
                  <a:lnTo>
                    <a:pt x="8653" y="16195"/>
                  </a:lnTo>
                  <a:lnTo>
                    <a:pt x="8822" y="15252"/>
                  </a:lnTo>
                  <a:lnTo>
                    <a:pt x="8956" y="14309"/>
                  </a:lnTo>
                  <a:lnTo>
                    <a:pt x="9091" y="13333"/>
                  </a:lnTo>
                  <a:lnTo>
                    <a:pt x="9293" y="11414"/>
                  </a:lnTo>
                  <a:lnTo>
                    <a:pt x="9461" y="9495"/>
                  </a:lnTo>
                  <a:lnTo>
                    <a:pt x="9562" y="8451"/>
                  </a:lnTo>
                  <a:lnTo>
                    <a:pt x="9663" y="7407"/>
                  </a:lnTo>
                  <a:lnTo>
                    <a:pt x="9798" y="6364"/>
                  </a:lnTo>
                  <a:lnTo>
                    <a:pt x="10000" y="5320"/>
                  </a:lnTo>
                  <a:lnTo>
                    <a:pt x="10202" y="4411"/>
                  </a:lnTo>
                  <a:lnTo>
                    <a:pt x="10269" y="3940"/>
                  </a:lnTo>
                  <a:lnTo>
                    <a:pt x="10337" y="3468"/>
                  </a:lnTo>
                  <a:lnTo>
                    <a:pt x="10370" y="2997"/>
                  </a:lnTo>
                  <a:lnTo>
                    <a:pt x="10370" y="2526"/>
                  </a:lnTo>
                  <a:lnTo>
                    <a:pt x="10337" y="2054"/>
                  </a:lnTo>
                  <a:lnTo>
                    <a:pt x="10236" y="1583"/>
                  </a:lnTo>
                  <a:lnTo>
                    <a:pt x="10269" y="1549"/>
                  </a:lnTo>
                  <a:lnTo>
                    <a:pt x="10236" y="1516"/>
                  </a:lnTo>
                  <a:lnTo>
                    <a:pt x="10168" y="1347"/>
                  </a:lnTo>
                  <a:lnTo>
                    <a:pt x="10067" y="1213"/>
                  </a:lnTo>
                  <a:lnTo>
                    <a:pt x="9933" y="1112"/>
                  </a:lnTo>
                  <a:lnTo>
                    <a:pt x="9798" y="1011"/>
                  </a:lnTo>
                  <a:lnTo>
                    <a:pt x="9495" y="842"/>
                  </a:lnTo>
                  <a:lnTo>
                    <a:pt x="9125" y="741"/>
                  </a:lnTo>
                  <a:lnTo>
                    <a:pt x="8754" y="674"/>
                  </a:lnTo>
                  <a:lnTo>
                    <a:pt x="8384" y="640"/>
                  </a:lnTo>
                  <a:lnTo>
                    <a:pt x="7710" y="573"/>
                  </a:lnTo>
                  <a:lnTo>
                    <a:pt x="5623" y="304"/>
                  </a:lnTo>
                  <a:lnTo>
                    <a:pt x="4546" y="135"/>
                  </a:lnTo>
                  <a:lnTo>
                    <a:pt x="3973" y="68"/>
                  </a:lnTo>
                  <a:lnTo>
                    <a:pt x="3704" y="68"/>
                  </a:lnTo>
                  <a:lnTo>
                    <a:pt x="3435" y="102"/>
                  </a:lnTo>
                  <a:lnTo>
                    <a:pt x="3435" y="68"/>
                  </a:lnTo>
                  <a:lnTo>
                    <a:pt x="3401" y="68"/>
                  </a:lnTo>
                  <a:lnTo>
                    <a:pt x="316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" name="Google Shape;40;p2"/>
            <p:cNvSpPr/>
            <p:nvPr/>
          </p:nvSpPr>
          <p:spPr>
            <a:xfrm>
              <a:off x="8498931" y="3035413"/>
              <a:ext cx="583721" cy="914704"/>
            </a:xfrm>
            <a:custGeom>
              <a:avLst/>
              <a:gdLst/>
              <a:ahLst/>
              <a:cxnLst/>
              <a:rect l="l" t="t" r="r" b="b"/>
              <a:pathLst>
                <a:path w="8788" h="13771" extrusionOk="0">
                  <a:moveTo>
                    <a:pt x="1818" y="169"/>
                  </a:moveTo>
                  <a:lnTo>
                    <a:pt x="2189" y="270"/>
                  </a:lnTo>
                  <a:lnTo>
                    <a:pt x="2626" y="337"/>
                  </a:lnTo>
                  <a:lnTo>
                    <a:pt x="3030" y="371"/>
                  </a:lnTo>
                  <a:lnTo>
                    <a:pt x="3468" y="438"/>
                  </a:lnTo>
                  <a:lnTo>
                    <a:pt x="5219" y="707"/>
                  </a:lnTo>
                  <a:lnTo>
                    <a:pt x="6936" y="943"/>
                  </a:lnTo>
                  <a:lnTo>
                    <a:pt x="8619" y="1111"/>
                  </a:lnTo>
                  <a:lnTo>
                    <a:pt x="8485" y="1785"/>
                  </a:lnTo>
                  <a:lnTo>
                    <a:pt x="8384" y="2492"/>
                  </a:lnTo>
                  <a:lnTo>
                    <a:pt x="8215" y="3872"/>
                  </a:lnTo>
                  <a:lnTo>
                    <a:pt x="7811" y="7003"/>
                  </a:lnTo>
                  <a:lnTo>
                    <a:pt x="7609" y="8619"/>
                  </a:lnTo>
                  <a:lnTo>
                    <a:pt x="7374" y="10202"/>
                  </a:lnTo>
                  <a:lnTo>
                    <a:pt x="6868" y="13400"/>
                  </a:lnTo>
                  <a:lnTo>
                    <a:pt x="5993" y="13333"/>
                  </a:lnTo>
                  <a:lnTo>
                    <a:pt x="5151" y="13232"/>
                  </a:lnTo>
                  <a:lnTo>
                    <a:pt x="4276" y="13097"/>
                  </a:lnTo>
                  <a:lnTo>
                    <a:pt x="3434" y="12962"/>
                  </a:lnTo>
                  <a:lnTo>
                    <a:pt x="2660" y="12828"/>
                  </a:lnTo>
                  <a:lnTo>
                    <a:pt x="1852" y="12693"/>
                  </a:lnTo>
                  <a:lnTo>
                    <a:pt x="1044" y="12626"/>
                  </a:lnTo>
                  <a:lnTo>
                    <a:pt x="640" y="12626"/>
                  </a:lnTo>
                  <a:lnTo>
                    <a:pt x="236" y="12659"/>
                  </a:lnTo>
                  <a:lnTo>
                    <a:pt x="1044" y="6431"/>
                  </a:lnTo>
                  <a:lnTo>
                    <a:pt x="1448" y="3266"/>
                  </a:lnTo>
                  <a:lnTo>
                    <a:pt x="1684" y="1717"/>
                  </a:lnTo>
                  <a:lnTo>
                    <a:pt x="1751" y="943"/>
                  </a:lnTo>
                  <a:lnTo>
                    <a:pt x="1818" y="169"/>
                  </a:lnTo>
                  <a:close/>
                  <a:moveTo>
                    <a:pt x="2155" y="0"/>
                  </a:moveTo>
                  <a:lnTo>
                    <a:pt x="1987" y="34"/>
                  </a:lnTo>
                  <a:lnTo>
                    <a:pt x="1818" y="68"/>
                  </a:lnTo>
                  <a:lnTo>
                    <a:pt x="1785" y="68"/>
                  </a:lnTo>
                  <a:lnTo>
                    <a:pt x="1751" y="34"/>
                  </a:lnTo>
                  <a:lnTo>
                    <a:pt x="1717" y="68"/>
                  </a:lnTo>
                  <a:lnTo>
                    <a:pt x="1684" y="101"/>
                  </a:lnTo>
                  <a:lnTo>
                    <a:pt x="1549" y="808"/>
                  </a:lnTo>
                  <a:lnTo>
                    <a:pt x="1414" y="1549"/>
                  </a:lnTo>
                  <a:lnTo>
                    <a:pt x="1246" y="2997"/>
                  </a:lnTo>
                  <a:lnTo>
                    <a:pt x="842" y="6162"/>
                  </a:lnTo>
                  <a:lnTo>
                    <a:pt x="0" y="12760"/>
                  </a:lnTo>
                  <a:lnTo>
                    <a:pt x="0" y="12828"/>
                  </a:lnTo>
                  <a:lnTo>
                    <a:pt x="68" y="12861"/>
                  </a:lnTo>
                  <a:lnTo>
                    <a:pt x="169" y="12861"/>
                  </a:lnTo>
                  <a:lnTo>
                    <a:pt x="202" y="12794"/>
                  </a:lnTo>
                  <a:lnTo>
                    <a:pt x="640" y="12895"/>
                  </a:lnTo>
                  <a:lnTo>
                    <a:pt x="1044" y="12929"/>
                  </a:lnTo>
                  <a:lnTo>
                    <a:pt x="1919" y="13030"/>
                  </a:lnTo>
                  <a:lnTo>
                    <a:pt x="2761" y="13131"/>
                  </a:lnTo>
                  <a:lnTo>
                    <a:pt x="3603" y="13232"/>
                  </a:lnTo>
                  <a:lnTo>
                    <a:pt x="4411" y="13400"/>
                  </a:lnTo>
                  <a:lnTo>
                    <a:pt x="5219" y="13535"/>
                  </a:lnTo>
                  <a:lnTo>
                    <a:pt x="6027" y="13636"/>
                  </a:lnTo>
                  <a:lnTo>
                    <a:pt x="6835" y="13636"/>
                  </a:lnTo>
                  <a:lnTo>
                    <a:pt x="6868" y="13737"/>
                  </a:lnTo>
                  <a:lnTo>
                    <a:pt x="6936" y="13771"/>
                  </a:lnTo>
                  <a:lnTo>
                    <a:pt x="7003" y="13771"/>
                  </a:lnTo>
                  <a:lnTo>
                    <a:pt x="7037" y="13737"/>
                  </a:lnTo>
                  <a:lnTo>
                    <a:pt x="7071" y="13703"/>
                  </a:lnTo>
                  <a:lnTo>
                    <a:pt x="7071" y="13602"/>
                  </a:lnTo>
                  <a:lnTo>
                    <a:pt x="7138" y="13569"/>
                  </a:lnTo>
                  <a:lnTo>
                    <a:pt x="7172" y="13535"/>
                  </a:lnTo>
                  <a:lnTo>
                    <a:pt x="7172" y="13468"/>
                  </a:lnTo>
                  <a:lnTo>
                    <a:pt x="7104" y="13400"/>
                  </a:lnTo>
                  <a:lnTo>
                    <a:pt x="7407" y="11952"/>
                  </a:lnTo>
                  <a:lnTo>
                    <a:pt x="7609" y="10471"/>
                  </a:lnTo>
                  <a:lnTo>
                    <a:pt x="8013" y="7542"/>
                  </a:lnTo>
                  <a:lnTo>
                    <a:pt x="8384" y="4411"/>
                  </a:lnTo>
                  <a:lnTo>
                    <a:pt x="8619" y="2761"/>
                  </a:lnTo>
                  <a:lnTo>
                    <a:pt x="8687" y="1953"/>
                  </a:lnTo>
                  <a:lnTo>
                    <a:pt x="8720" y="1515"/>
                  </a:lnTo>
                  <a:lnTo>
                    <a:pt x="8720" y="1111"/>
                  </a:lnTo>
                  <a:lnTo>
                    <a:pt x="8788" y="1078"/>
                  </a:lnTo>
                  <a:lnTo>
                    <a:pt x="8788" y="977"/>
                  </a:lnTo>
                  <a:lnTo>
                    <a:pt x="8754" y="909"/>
                  </a:lnTo>
                  <a:lnTo>
                    <a:pt x="8687" y="876"/>
                  </a:lnTo>
                  <a:lnTo>
                    <a:pt x="6835" y="674"/>
                  </a:lnTo>
                  <a:lnTo>
                    <a:pt x="5017" y="438"/>
                  </a:lnTo>
                  <a:lnTo>
                    <a:pt x="4141" y="303"/>
                  </a:lnTo>
                  <a:lnTo>
                    <a:pt x="3266" y="135"/>
                  </a:lnTo>
                  <a:lnTo>
                    <a:pt x="2896" y="68"/>
                  </a:lnTo>
                  <a:lnTo>
                    <a:pt x="2525" y="34"/>
                  </a:lnTo>
                  <a:lnTo>
                    <a:pt x="21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" name="Google Shape;41;p2"/>
            <p:cNvSpPr/>
            <p:nvPr/>
          </p:nvSpPr>
          <p:spPr>
            <a:xfrm>
              <a:off x="8845524" y="2961618"/>
              <a:ext cx="20192" cy="20192"/>
            </a:xfrm>
            <a:custGeom>
              <a:avLst/>
              <a:gdLst/>
              <a:ahLst/>
              <a:cxnLst/>
              <a:rect l="l" t="t" r="r" b="b"/>
              <a:pathLst>
                <a:path w="304" h="304" extrusionOk="0">
                  <a:moveTo>
                    <a:pt x="68" y="0"/>
                  </a:moveTo>
                  <a:lnTo>
                    <a:pt x="1" y="101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69" y="303"/>
                  </a:lnTo>
                  <a:lnTo>
                    <a:pt x="236" y="270"/>
                  </a:lnTo>
                  <a:lnTo>
                    <a:pt x="304" y="236"/>
                  </a:lnTo>
                  <a:lnTo>
                    <a:pt x="304" y="135"/>
                  </a:lnTo>
                  <a:lnTo>
                    <a:pt x="304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42" name="Google Shape;42;p2"/>
          <p:cNvGrpSpPr/>
          <p:nvPr/>
        </p:nvGrpSpPr>
        <p:grpSpPr>
          <a:xfrm>
            <a:off x="9490623" y="4787281"/>
            <a:ext cx="2701363" cy="2062823"/>
            <a:chOff x="6445945" y="4797602"/>
            <a:chExt cx="2706053" cy="2066404"/>
          </a:xfrm>
        </p:grpSpPr>
        <p:sp>
          <p:nvSpPr>
            <p:cNvPr id="43" name="Google Shape;43;p2"/>
            <p:cNvSpPr/>
            <p:nvPr/>
          </p:nvSpPr>
          <p:spPr>
            <a:xfrm>
              <a:off x="6700941" y="5054790"/>
              <a:ext cx="111855" cy="1511843"/>
            </a:xfrm>
            <a:custGeom>
              <a:avLst/>
              <a:gdLst/>
              <a:ahLst/>
              <a:cxnLst/>
              <a:rect l="l" t="t" r="r" b="b"/>
              <a:pathLst>
                <a:path w="1684" h="22761" extrusionOk="0">
                  <a:moveTo>
                    <a:pt x="1549" y="1"/>
                  </a:moveTo>
                  <a:lnTo>
                    <a:pt x="1515" y="68"/>
                  </a:lnTo>
                  <a:lnTo>
                    <a:pt x="1381" y="1448"/>
                  </a:lnTo>
                  <a:lnTo>
                    <a:pt x="1246" y="2862"/>
                  </a:lnTo>
                  <a:lnTo>
                    <a:pt x="1077" y="5623"/>
                  </a:lnTo>
                  <a:lnTo>
                    <a:pt x="741" y="11178"/>
                  </a:lnTo>
                  <a:lnTo>
                    <a:pt x="0" y="22625"/>
                  </a:lnTo>
                  <a:lnTo>
                    <a:pt x="34" y="22659"/>
                  </a:lnTo>
                  <a:lnTo>
                    <a:pt x="34" y="22726"/>
                  </a:lnTo>
                  <a:lnTo>
                    <a:pt x="101" y="22760"/>
                  </a:lnTo>
                  <a:lnTo>
                    <a:pt x="135" y="22760"/>
                  </a:lnTo>
                  <a:lnTo>
                    <a:pt x="269" y="22726"/>
                  </a:lnTo>
                  <a:lnTo>
                    <a:pt x="303" y="22659"/>
                  </a:lnTo>
                  <a:lnTo>
                    <a:pt x="303" y="22625"/>
                  </a:lnTo>
                  <a:lnTo>
                    <a:pt x="1010" y="11448"/>
                  </a:lnTo>
                  <a:lnTo>
                    <a:pt x="1414" y="5758"/>
                  </a:lnTo>
                  <a:lnTo>
                    <a:pt x="1583" y="2930"/>
                  </a:lnTo>
                  <a:lnTo>
                    <a:pt x="1650" y="1482"/>
                  </a:lnTo>
                  <a:lnTo>
                    <a:pt x="1684" y="68"/>
                  </a:lnTo>
                  <a:lnTo>
                    <a:pt x="165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" name="Google Shape;44;p2"/>
            <p:cNvSpPr/>
            <p:nvPr/>
          </p:nvSpPr>
          <p:spPr>
            <a:xfrm>
              <a:off x="6457170" y="4802119"/>
              <a:ext cx="333242" cy="1894170"/>
            </a:xfrm>
            <a:custGeom>
              <a:avLst/>
              <a:gdLst/>
              <a:ahLst/>
              <a:cxnLst/>
              <a:rect l="l" t="t" r="r" b="b"/>
              <a:pathLst>
                <a:path w="5017" h="28517" extrusionOk="0">
                  <a:moveTo>
                    <a:pt x="3838" y="0"/>
                  </a:moveTo>
                  <a:lnTo>
                    <a:pt x="3535" y="34"/>
                  </a:lnTo>
                  <a:lnTo>
                    <a:pt x="3266" y="101"/>
                  </a:lnTo>
                  <a:lnTo>
                    <a:pt x="2963" y="236"/>
                  </a:lnTo>
                  <a:lnTo>
                    <a:pt x="2694" y="404"/>
                  </a:lnTo>
                  <a:lnTo>
                    <a:pt x="2458" y="606"/>
                  </a:lnTo>
                  <a:lnTo>
                    <a:pt x="2290" y="875"/>
                  </a:lnTo>
                  <a:lnTo>
                    <a:pt x="2155" y="1145"/>
                  </a:lnTo>
                  <a:lnTo>
                    <a:pt x="2020" y="1414"/>
                  </a:lnTo>
                  <a:lnTo>
                    <a:pt x="1919" y="1717"/>
                  </a:lnTo>
                  <a:lnTo>
                    <a:pt x="1852" y="2020"/>
                  </a:lnTo>
                  <a:lnTo>
                    <a:pt x="1751" y="2626"/>
                  </a:lnTo>
                  <a:lnTo>
                    <a:pt x="1515" y="4714"/>
                  </a:lnTo>
                  <a:lnTo>
                    <a:pt x="1313" y="6801"/>
                  </a:lnTo>
                  <a:lnTo>
                    <a:pt x="977" y="11010"/>
                  </a:lnTo>
                  <a:lnTo>
                    <a:pt x="640" y="15353"/>
                  </a:lnTo>
                  <a:lnTo>
                    <a:pt x="337" y="19696"/>
                  </a:lnTo>
                  <a:lnTo>
                    <a:pt x="135" y="24039"/>
                  </a:lnTo>
                  <a:lnTo>
                    <a:pt x="0" y="28382"/>
                  </a:lnTo>
                  <a:lnTo>
                    <a:pt x="0" y="28450"/>
                  </a:lnTo>
                  <a:lnTo>
                    <a:pt x="34" y="28483"/>
                  </a:lnTo>
                  <a:lnTo>
                    <a:pt x="135" y="28517"/>
                  </a:lnTo>
                  <a:lnTo>
                    <a:pt x="236" y="28483"/>
                  </a:lnTo>
                  <a:lnTo>
                    <a:pt x="270" y="28450"/>
                  </a:lnTo>
                  <a:lnTo>
                    <a:pt x="270" y="28382"/>
                  </a:lnTo>
                  <a:lnTo>
                    <a:pt x="404" y="24645"/>
                  </a:lnTo>
                  <a:lnTo>
                    <a:pt x="606" y="20908"/>
                  </a:lnTo>
                  <a:lnTo>
                    <a:pt x="808" y="17171"/>
                  </a:lnTo>
                  <a:lnTo>
                    <a:pt x="1044" y="13400"/>
                  </a:lnTo>
                  <a:lnTo>
                    <a:pt x="1347" y="9663"/>
                  </a:lnTo>
                  <a:lnTo>
                    <a:pt x="1684" y="5926"/>
                  </a:lnTo>
                  <a:lnTo>
                    <a:pt x="1852" y="4108"/>
                  </a:lnTo>
                  <a:lnTo>
                    <a:pt x="1953" y="3165"/>
                  </a:lnTo>
                  <a:lnTo>
                    <a:pt x="2088" y="2256"/>
                  </a:lnTo>
                  <a:lnTo>
                    <a:pt x="2155" y="1852"/>
                  </a:lnTo>
                  <a:lnTo>
                    <a:pt x="2290" y="1448"/>
                  </a:lnTo>
                  <a:lnTo>
                    <a:pt x="2492" y="1077"/>
                  </a:lnTo>
                  <a:lnTo>
                    <a:pt x="2727" y="741"/>
                  </a:lnTo>
                  <a:lnTo>
                    <a:pt x="2963" y="539"/>
                  </a:lnTo>
                  <a:lnTo>
                    <a:pt x="3199" y="404"/>
                  </a:lnTo>
                  <a:lnTo>
                    <a:pt x="3468" y="303"/>
                  </a:lnTo>
                  <a:lnTo>
                    <a:pt x="3771" y="269"/>
                  </a:lnTo>
                  <a:lnTo>
                    <a:pt x="4074" y="269"/>
                  </a:lnTo>
                  <a:lnTo>
                    <a:pt x="4377" y="337"/>
                  </a:lnTo>
                  <a:lnTo>
                    <a:pt x="4646" y="438"/>
                  </a:lnTo>
                  <a:lnTo>
                    <a:pt x="4916" y="572"/>
                  </a:lnTo>
                  <a:lnTo>
                    <a:pt x="4983" y="606"/>
                  </a:lnTo>
                  <a:lnTo>
                    <a:pt x="5017" y="572"/>
                  </a:lnTo>
                  <a:lnTo>
                    <a:pt x="5017" y="505"/>
                  </a:lnTo>
                  <a:lnTo>
                    <a:pt x="4983" y="438"/>
                  </a:lnTo>
                  <a:lnTo>
                    <a:pt x="4714" y="236"/>
                  </a:lnTo>
                  <a:lnTo>
                    <a:pt x="4444" y="135"/>
                  </a:lnTo>
                  <a:lnTo>
                    <a:pt x="4141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" name="Google Shape;45;p2"/>
            <p:cNvSpPr/>
            <p:nvPr/>
          </p:nvSpPr>
          <p:spPr>
            <a:xfrm>
              <a:off x="8109762" y="4967577"/>
              <a:ext cx="60511" cy="60444"/>
            </a:xfrm>
            <a:custGeom>
              <a:avLst/>
              <a:gdLst/>
              <a:ahLst/>
              <a:cxnLst/>
              <a:rect l="l" t="t" r="r" b="b"/>
              <a:pathLst>
                <a:path w="911" h="910" extrusionOk="0">
                  <a:moveTo>
                    <a:pt x="405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" y="573"/>
                  </a:lnTo>
                  <a:lnTo>
                    <a:pt x="68" y="674"/>
                  </a:lnTo>
                  <a:lnTo>
                    <a:pt x="102" y="741"/>
                  </a:lnTo>
                  <a:lnTo>
                    <a:pt x="203" y="842"/>
                  </a:lnTo>
                  <a:lnTo>
                    <a:pt x="304" y="876"/>
                  </a:lnTo>
                  <a:lnTo>
                    <a:pt x="405" y="910"/>
                  </a:lnTo>
                  <a:lnTo>
                    <a:pt x="506" y="910"/>
                  </a:lnTo>
                  <a:lnTo>
                    <a:pt x="641" y="876"/>
                  </a:lnTo>
                  <a:lnTo>
                    <a:pt x="742" y="809"/>
                  </a:lnTo>
                  <a:lnTo>
                    <a:pt x="809" y="708"/>
                  </a:lnTo>
                  <a:lnTo>
                    <a:pt x="876" y="607"/>
                  </a:lnTo>
                  <a:lnTo>
                    <a:pt x="910" y="506"/>
                  </a:lnTo>
                  <a:lnTo>
                    <a:pt x="910" y="371"/>
                  </a:lnTo>
                  <a:lnTo>
                    <a:pt x="876" y="270"/>
                  </a:lnTo>
                  <a:lnTo>
                    <a:pt x="809" y="169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" name="Google Shape;46;p2"/>
            <p:cNvSpPr/>
            <p:nvPr/>
          </p:nvSpPr>
          <p:spPr>
            <a:xfrm>
              <a:off x="6797054" y="5021247"/>
              <a:ext cx="2354943" cy="156624"/>
            </a:xfrm>
            <a:custGeom>
              <a:avLst/>
              <a:gdLst/>
              <a:ahLst/>
              <a:cxnLst/>
              <a:rect l="l" t="t" r="r" b="b"/>
              <a:pathLst>
                <a:path w="35454" h="2358" extrusionOk="0">
                  <a:moveTo>
                    <a:pt x="641" y="1"/>
                  </a:moveTo>
                  <a:lnTo>
                    <a:pt x="68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35" y="135"/>
                  </a:lnTo>
                  <a:lnTo>
                    <a:pt x="573" y="236"/>
                  </a:lnTo>
                  <a:lnTo>
                    <a:pt x="1112" y="304"/>
                  </a:lnTo>
                  <a:lnTo>
                    <a:pt x="2189" y="405"/>
                  </a:lnTo>
                  <a:lnTo>
                    <a:pt x="4344" y="506"/>
                  </a:lnTo>
                  <a:lnTo>
                    <a:pt x="8856" y="842"/>
                  </a:lnTo>
                  <a:lnTo>
                    <a:pt x="18114" y="1448"/>
                  </a:lnTo>
                  <a:lnTo>
                    <a:pt x="22457" y="1718"/>
                  </a:lnTo>
                  <a:lnTo>
                    <a:pt x="26801" y="1987"/>
                  </a:lnTo>
                  <a:lnTo>
                    <a:pt x="31110" y="2189"/>
                  </a:lnTo>
                  <a:lnTo>
                    <a:pt x="35453" y="2357"/>
                  </a:lnTo>
                  <a:lnTo>
                    <a:pt x="35453" y="2021"/>
                  </a:lnTo>
                  <a:lnTo>
                    <a:pt x="31177" y="1819"/>
                  </a:lnTo>
                  <a:lnTo>
                    <a:pt x="26935" y="1617"/>
                  </a:lnTo>
                  <a:lnTo>
                    <a:pt x="22659" y="1415"/>
                  </a:lnTo>
                  <a:lnTo>
                    <a:pt x="18384" y="1179"/>
                  </a:lnTo>
                  <a:lnTo>
                    <a:pt x="9394" y="607"/>
                  </a:lnTo>
                  <a:lnTo>
                    <a:pt x="4849" y="270"/>
                  </a:lnTo>
                  <a:lnTo>
                    <a:pt x="3671" y="169"/>
                  </a:lnTo>
                  <a:lnTo>
                    <a:pt x="2459" y="68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" name="Google Shape;47;p2"/>
            <p:cNvSpPr/>
            <p:nvPr/>
          </p:nvSpPr>
          <p:spPr>
            <a:xfrm>
              <a:off x="6785895" y="4797602"/>
              <a:ext cx="2366102" cy="170042"/>
            </a:xfrm>
            <a:custGeom>
              <a:avLst/>
              <a:gdLst/>
              <a:ahLst/>
              <a:cxnLst/>
              <a:rect l="l" t="t" r="r" b="b"/>
              <a:pathLst>
                <a:path w="35622" h="2560" extrusionOk="0">
                  <a:moveTo>
                    <a:pt x="7677" y="506"/>
                  </a:moveTo>
                  <a:lnTo>
                    <a:pt x="8081" y="539"/>
                  </a:lnTo>
                  <a:lnTo>
                    <a:pt x="8485" y="607"/>
                  </a:lnTo>
                  <a:lnTo>
                    <a:pt x="9428" y="674"/>
                  </a:lnTo>
                  <a:lnTo>
                    <a:pt x="10101" y="775"/>
                  </a:lnTo>
                  <a:lnTo>
                    <a:pt x="10404" y="809"/>
                  </a:lnTo>
                  <a:lnTo>
                    <a:pt x="10606" y="876"/>
                  </a:lnTo>
                  <a:lnTo>
                    <a:pt x="9259" y="809"/>
                  </a:lnTo>
                  <a:lnTo>
                    <a:pt x="6869" y="674"/>
                  </a:lnTo>
                  <a:lnTo>
                    <a:pt x="7071" y="573"/>
                  </a:lnTo>
                  <a:lnTo>
                    <a:pt x="7273" y="539"/>
                  </a:lnTo>
                  <a:lnTo>
                    <a:pt x="7475" y="506"/>
                  </a:lnTo>
                  <a:close/>
                  <a:moveTo>
                    <a:pt x="2021" y="1"/>
                  </a:moveTo>
                  <a:lnTo>
                    <a:pt x="1953" y="34"/>
                  </a:lnTo>
                  <a:lnTo>
                    <a:pt x="1920" y="68"/>
                  </a:lnTo>
                  <a:lnTo>
                    <a:pt x="1920" y="102"/>
                  </a:lnTo>
                  <a:lnTo>
                    <a:pt x="1920" y="236"/>
                  </a:lnTo>
                  <a:lnTo>
                    <a:pt x="1920" y="371"/>
                  </a:lnTo>
                  <a:lnTo>
                    <a:pt x="2021" y="337"/>
                  </a:lnTo>
                  <a:lnTo>
                    <a:pt x="2054" y="304"/>
                  </a:lnTo>
                  <a:lnTo>
                    <a:pt x="2054" y="236"/>
                  </a:lnTo>
                  <a:lnTo>
                    <a:pt x="2593" y="304"/>
                  </a:lnTo>
                  <a:lnTo>
                    <a:pt x="3165" y="438"/>
                  </a:lnTo>
                  <a:lnTo>
                    <a:pt x="3502" y="472"/>
                  </a:lnTo>
                  <a:lnTo>
                    <a:pt x="2391" y="405"/>
                  </a:lnTo>
                  <a:lnTo>
                    <a:pt x="1381" y="371"/>
                  </a:lnTo>
                  <a:lnTo>
                    <a:pt x="1078" y="337"/>
                  </a:lnTo>
                  <a:lnTo>
                    <a:pt x="607" y="304"/>
                  </a:lnTo>
                  <a:lnTo>
                    <a:pt x="405" y="270"/>
                  </a:lnTo>
                  <a:lnTo>
                    <a:pt x="203" y="236"/>
                  </a:lnTo>
                  <a:lnTo>
                    <a:pt x="102" y="169"/>
                  </a:lnTo>
                  <a:lnTo>
                    <a:pt x="102" y="102"/>
                  </a:lnTo>
                  <a:lnTo>
                    <a:pt x="135" y="68"/>
                  </a:lnTo>
                  <a:lnTo>
                    <a:pt x="102" y="34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68" y="304"/>
                  </a:lnTo>
                  <a:lnTo>
                    <a:pt x="270" y="405"/>
                  </a:lnTo>
                  <a:lnTo>
                    <a:pt x="539" y="472"/>
                  </a:lnTo>
                  <a:lnTo>
                    <a:pt x="1112" y="539"/>
                  </a:lnTo>
                  <a:lnTo>
                    <a:pt x="1381" y="573"/>
                  </a:lnTo>
                  <a:lnTo>
                    <a:pt x="6330" y="876"/>
                  </a:lnTo>
                  <a:lnTo>
                    <a:pt x="16464" y="1482"/>
                  </a:lnTo>
                  <a:lnTo>
                    <a:pt x="26026" y="2021"/>
                  </a:lnTo>
                  <a:lnTo>
                    <a:pt x="35621" y="2559"/>
                  </a:lnTo>
                  <a:lnTo>
                    <a:pt x="35621" y="2290"/>
                  </a:lnTo>
                  <a:lnTo>
                    <a:pt x="18316" y="1314"/>
                  </a:lnTo>
                  <a:lnTo>
                    <a:pt x="10976" y="910"/>
                  </a:lnTo>
                  <a:lnTo>
                    <a:pt x="10943" y="809"/>
                  </a:lnTo>
                  <a:lnTo>
                    <a:pt x="10909" y="741"/>
                  </a:lnTo>
                  <a:lnTo>
                    <a:pt x="10741" y="640"/>
                  </a:lnTo>
                  <a:lnTo>
                    <a:pt x="10539" y="573"/>
                  </a:lnTo>
                  <a:lnTo>
                    <a:pt x="10337" y="539"/>
                  </a:lnTo>
                  <a:lnTo>
                    <a:pt x="9865" y="506"/>
                  </a:lnTo>
                  <a:lnTo>
                    <a:pt x="9529" y="506"/>
                  </a:lnTo>
                  <a:lnTo>
                    <a:pt x="7710" y="304"/>
                  </a:lnTo>
                  <a:lnTo>
                    <a:pt x="7374" y="270"/>
                  </a:lnTo>
                  <a:lnTo>
                    <a:pt x="7172" y="270"/>
                  </a:lnTo>
                  <a:lnTo>
                    <a:pt x="7104" y="337"/>
                  </a:lnTo>
                  <a:lnTo>
                    <a:pt x="7003" y="405"/>
                  </a:lnTo>
                  <a:lnTo>
                    <a:pt x="6835" y="640"/>
                  </a:lnTo>
                  <a:lnTo>
                    <a:pt x="6835" y="674"/>
                  </a:lnTo>
                  <a:lnTo>
                    <a:pt x="5522" y="573"/>
                  </a:lnTo>
                  <a:lnTo>
                    <a:pt x="5488" y="506"/>
                  </a:lnTo>
                  <a:lnTo>
                    <a:pt x="5455" y="438"/>
                  </a:lnTo>
                  <a:lnTo>
                    <a:pt x="5421" y="438"/>
                  </a:lnTo>
                  <a:lnTo>
                    <a:pt x="4546" y="371"/>
                  </a:lnTo>
                  <a:lnTo>
                    <a:pt x="3704" y="270"/>
                  </a:lnTo>
                  <a:lnTo>
                    <a:pt x="2862" y="1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8" name="Google Shape;48;p2"/>
            <p:cNvSpPr/>
            <p:nvPr/>
          </p:nvSpPr>
          <p:spPr>
            <a:xfrm>
              <a:off x="8024808" y="4983253"/>
              <a:ext cx="31351" cy="31351"/>
            </a:xfrm>
            <a:custGeom>
              <a:avLst/>
              <a:gdLst/>
              <a:ahLst/>
              <a:cxnLst/>
              <a:rect l="l" t="t" r="r" b="b"/>
              <a:pathLst>
                <a:path w="472" h="472" extrusionOk="0">
                  <a:moveTo>
                    <a:pt x="102" y="0"/>
                  </a:moveTo>
                  <a:lnTo>
                    <a:pt x="68" y="68"/>
                  </a:lnTo>
                  <a:lnTo>
                    <a:pt x="1" y="101"/>
                  </a:lnTo>
                  <a:lnTo>
                    <a:pt x="1" y="169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102" y="438"/>
                  </a:lnTo>
                  <a:lnTo>
                    <a:pt x="203" y="438"/>
                  </a:lnTo>
                  <a:lnTo>
                    <a:pt x="270" y="472"/>
                  </a:lnTo>
                  <a:lnTo>
                    <a:pt x="337" y="438"/>
                  </a:lnTo>
                  <a:lnTo>
                    <a:pt x="405" y="404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472" y="169"/>
                  </a:lnTo>
                  <a:lnTo>
                    <a:pt x="438" y="101"/>
                  </a:lnTo>
                  <a:lnTo>
                    <a:pt x="371" y="34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9" name="Google Shape;49;p2"/>
            <p:cNvSpPr/>
            <p:nvPr/>
          </p:nvSpPr>
          <p:spPr>
            <a:xfrm>
              <a:off x="8239485" y="6776727"/>
              <a:ext cx="93988" cy="67153"/>
            </a:xfrm>
            <a:custGeom>
              <a:avLst/>
              <a:gdLst/>
              <a:ahLst/>
              <a:cxnLst/>
              <a:rect l="l" t="t" r="r" b="b"/>
              <a:pathLst>
                <a:path w="1415" h="1011" extrusionOk="0">
                  <a:moveTo>
                    <a:pt x="438" y="1"/>
                  </a:moveTo>
                  <a:lnTo>
                    <a:pt x="203" y="102"/>
                  </a:lnTo>
                  <a:lnTo>
                    <a:pt x="34" y="237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34" y="338"/>
                  </a:lnTo>
                  <a:lnTo>
                    <a:pt x="68" y="338"/>
                  </a:lnTo>
                  <a:lnTo>
                    <a:pt x="102" y="405"/>
                  </a:lnTo>
                  <a:lnTo>
                    <a:pt x="236" y="506"/>
                  </a:lnTo>
                  <a:lnTo>
                    <a:pt x="371" y="607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72" y="506"/>
                  </a:lnTo>
                  <a:lnTo>
                    <a:pt x="371" y="371"/>
                  </a:lnTo>
                  <a:lnTo>
                    <a:pt x="775" y="405"/>
                  </a:lnTo>
                  <a:lnTo>
                    <a:pt x="1179" y="405"/>
                  </a:lnTo>
                  <a:lnTo>
                    <a:pt x="1145" y="674"/>
                  </a:lnTo>
                  <a:lnTo>
                    <a:pt x="1179" y="944"/>
                  </a:lnTo>
                  <a:lnTo>
                    <a:pt x="1213" y="1011"/>
                  </a:lnTo>
                  <a:lnTo>
                    <a:pt x="1246" y="1011"/>
                  </a:lnTo>
                  <a:lnTo>
                    <a:pt x="1314" y="977"/>
                  </a:lnTo>
                  <a:lnTo>
                    <a:pt x="1347" y="944"/>
                  </a:lnTo>
                  <a:lnTo>
                    <a:pt x="1381" y="775"/>
                  </a:lnTo>
                  <a:lnTo>
                    <a:pt x="1415" y="607"/>
                  </a:lnTo>
                  <a:lnTo>
                    <a:pt x="1415" y="270"/>
                  </a:lnTo>
                  <a:lnTo>
                    <a:pt x="1415" y="237"/>
                  </a:lnTo>
                  <a:lnTo>
                    <a:pt x="1381" y="203"/>
                  </a:lnTo>
                  <a:lnTo>
                    <a:pt x="1314" y="169"/>
                  </a:lnTo>
                  <a:lnTo>
                    <a:pt x="539" y="169"/>
                  </a:lnTo>
                  <a:lnTo>
                    <a:pt x="573" y="102"/>
                  </a:lnTo>
                  <a:lnTo>
                    <a:pt x="573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0" name="Google Shape;50;p2"/>
            <p:cNvSpPr/>
            <p:nvPr/>
          </p:nvSpPr>
          <p:spPr>
            <a:xfrm>
              <a:off x="7863799" y="6727574"/>
              <a:ext cx="290798" cy="96180"/>
            </a:xfrm>
            <a:custGeom>
              <a:avLst/>
              <a:gdLst/>
              <a:ahLst/>
              <a:cxnLst/>
              <a:rect l="l" t="t" r="r" b="b"/>
              <a:pathLst>
                <a:path w="4378" h="1448" extrusionOk="0">
                  <a:moveTo>
                    <a:pt x="371" y="169"/>
                  </a:moveTo>
                  <a:lnTo>
                    <a:pt x="842" y="270"/>
                  </a:lnTo>
                  <a:lnTo>
                    <a:pt x="1314" y="303"/>
                  </a:lnTo>
                  <a:lnTo>
                    <a:pt x="1785" y="337"/>
                  </a:lnTo>
                  <a:lnTo>
                    <a:pt x="2256" y="404"/>
                  </a:lnTo>
                  <a:lnTo>
                    <a:pt x="3233" y="606"/>
                  </a:lnTo>
                  <a:lnTo>
                    <a:pt x="3569" y="640"/>
                  </a:lnTo>
                  <a:lnTo>
                    <a:pt x="3704" y="674"/>
                  </a:lnTo>
                  <a:lnTo>
                    <a:pt x="3839" y="707"/>
                  </a:lnTo>
                  <a:lnTo>
                    <a:pt x="3940" y="775"/>
                  </a:lnTo>
                  <a:lnTo>
                    <a:pt x="4007" y="876"/>
                  </a:lnTo>
                  <a:lnTo>
                    <a:pt x="4007" y="1010"/>
                  </a:lnTo>
                  <a:lnTo>
                    <a:pt x="3973" y="1179"/>
                  </a:lnTo>
                  <a:lnTo>
                    <a:pt x="1987" y="1010"/>
                  </a:lnTo>
                  <a:lnTo>
                    <a:pt x="1112" y="909"/>
                  </a:lnTo>
                  <a:lnTo>
                    <a:pt x="674" y="876"/>
                  </a:lnTo>
                  <a:lnTo>
                    <a:pt x="236" y="909"/>
                  </a:lnTo>
                  <a:lnTo>
                    <a:pt x="371" y="169"/>
                  </a:lnTo>
                  <a:close/>
                  <a:moveTo>
                    <a:pt x="741" y="0"/>
                  </a:moveTo>
                  <a:lnTo>
                    <a:pt x="304" y="34"/>
                  </a:lnTo>
                  <a:lnTo>
                    <a:pt x="203" y="34"/>
                  </a:lnTo>
                  <a:lnTo>
                    <a:pt x="34" y="68"/>
                  </a:lnTo>
                  <a:lnTo>
                    <a:pt x="34" y="101"/>
                  </a:lnTo>
                  <a:lnTo>
                    <a:pt x="169" y="135"/>
                  </a:lnTo>
                  <a:lnTo>
                    <a:pt x="68" y="505"/>
                  </a:lnTo>
                  <a:lnTo>
                    <a:pt x="0" y="909"/>
                  </a:lnTo>
                  <a:lnTo>
                    <a:pt x="34" y="977"/>
                  </a:lnTo>
                  <a:lnTo>
                    <a:pt x="68" y="1044"/>
                  </a:lnTo>
                  <a:lnTo>
                    <a:pt x="169" y="1044"/>
                  </a:lnTo>
                  <a:lnTo>
                    <a:pt x="236" y="1010"/>
                  </a:lnTo>
                  <a:lnTo>
                    <a:pt x="640" y="1111"/>
                  </a:lnTo>
                  <a:lnTo>
                    <a:pt x="1112" y="1179"/>
                  </a:lnTo>
                  <a:lnTo>
                    <a:pt x="1987" y="1246"/>
                  </a:lnTo>
                  <a:lnTo>
                    <a:pt x="4108" y="1448"/>
                  </a:lnTo>
                  <a:lnTo>
                    <a:pt x="4142" y="1414"/>
                  </a:lnTo>
                  <a:lnTo>
                    <a:pt x="4209" y="1381"/>
                  </a:lnTo>
                  <a:lnTo>
                    <a:pt x="4209" y="1347"/>
                  </a:lnTo>
                  <a:lnTo>
                    <a:pt x="4209" y="1280"/>
                  </a:lnTo>
                  <a:lnTo>
                    <a:pt x="4209" y="1246"/>
                  </a:lnTo>
                  <a:lnTo>
                    <a:pt x="4377" y="741"/>
                  </a:lnTo>
                  <a:lnTo>
                    <a:pt x="4377" y="674"/>
                  </a:lnTo>
                  <a:lnTo>
                    <a:pt x="4377" y="640"/>
                  </a:lnTo>
                  <a:lnTo>
                    <a:pt x="4344" y="606"/>
                  </a:lnTo>
                  <a:lnTo>
                    <a:pt x="4276" y="573"/>
                  </a:lnTo>
                  <a:lnTo>
                    <a:pt x="3199" y="337"/>
                  </a:lnTo>
                  <a:lnTo>
                    <a:pt x="2088" y="135"/>
                  </a:lnTo>
                  <a:lnTo>
                    <a:pt x="1213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1" name="Google Shape;51;p2"/>
            <p:cNvSpPr/>
            <p:nvPr/>
          </p:nvSpPr>
          <p:spPr>
            <a:xfrm>
              <a:off x="6705391" y="6564308"/>
              <a:ext cx="2446606" cy="190168"/>
            </a:xfrm>
            <a:custGeom>
              <a:avLst/>
              <a:gdLst/>
              <a:ahLst/>
              <a:cxnLst/>
              <a:rect l="l" t="t" r="r" b="b"/>
              <a:pathLst>
                <a:path w="36834" h="2863" extrusionOk="0">
                  <a:moveTo>
                    <a:pt x="606" y="0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34" y="101"/>
                  </a:lnTo>
                  <a:lnTo>
                    <a:pt x="573" y="202"/>
                  </a:lnTo>
                  <a:lnTo>
                    <a:pt x="1111" y="270"/>
                  </a:lnTo>
                  <a:lnTo>
                    <a:pt x="2189" y="337"/>
                  </a:lnTo>
                  <a:lnTo>
                    <a:pt x="4377" y="405"/>
                  </a:lnTo>
                  <a:lnTo>
                    <a:pt x="9192" y="674"/>
                  </a:lnTo>
                  <a:lnTo>
                    <a:pt x="13973" y="977"/>
                  </a:lnTo>
                  <a:lnTo>
                    <a:pt x="18787" y="1314"/>
                  </a:lnTo>
                  <a:lnTo>
                    <a:pt x="23299" y="1684"/>
                  </a:lnTo>
                  <a:lnTo>
                    <a:pt x="27810" y="2054"/>
                  </a:lnTo>
                  <a:lnTo>
                    <a:pt x="36833" y="2862"/>
                  </a:lnTo>
                  <a:lnTo>
                    <a:pt x="36833" y="2559"/>
                  </a:lnTo>
                  <a:lnTo>
                    <a:pt x="32389" y="2122"/>
                  </a:lnTo>
                  <a:lnTo>
                    <a:pt x="27945" y="1751"/>
                  </a:lnTo>
                  <a:lnTo>
                    <a:pt x="23501" y="1415"/>
                  </a:lnTo>
                  <a:lnTo>
                    <a:pt x="19057" y="1078"/>
                  </a:lnTo>
                  <a:lnTo>
                    <a:pt x="14242" y="775"/>
                  </a:lnTo>
                  <a:lnTo>
                    <a:pt x="9461" y="472"/>
                  </a:lnTo>
                  <a:lnTo>
                    <a:pt x="4647" y="202"/>
                  </a:lnTo>
                  <a:lnTo>
                    <a:pt x="235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2" name="Google Shape;52;p2"/>
            <p:cNvSpPr/>
            <p:nvPr/>
          </p:nvSpPr>
          <p:spPr>
            <a:xfrm>
              <a:off x="7671506" y="6765568"/>
              <a:ext cx="85021" cy="22451"/>
            </a:xfrm>
            <a:custGeom>
              <a:avLst/>
              <a:gdLst/>
              <a:ahLst/>
              <a:cxnLst/>
              <a:rect l="l" t="t" r="r" b="b"/>
              <a:pathLst>
                <a:path w="1280" h="338" extrusionOk="0">
                  <a:moveTo>
                    <a:pt x="67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202" y="236"/>
                  </a:lnTo>
                  <a:lnTo>
                    <a:pt x="370" y="270"/>
                  </a:lnTo>
                  <a:lnTo>
                    <a:pt x="741" y="304"/>
                  </a:lnTo>
                  <a:lnTo>
                    <a:pt x="1044" y="337"/>
                  </a:lnTo>
                  <a:lnTo>
                    <a:pt x="1178" y="304"/>
                  </a:lnTo>
                  <a:lnTo>
                    <a:pt x="1246" y="270"/>
                  </a:lnTo>
                  <a:lnTo>
                    <a:pt x="1279" y="203"/>
                  </a:lnTo>
                  <a:lnTo>
                    <a:pt x="1279" y="169"/>
                  </a:lnTo>
                  <a:lnTo>
                    <a:pt x="1279" y="135"/>
                  </a:lnTo>
                  <a:lnTo>
                    <a:pt x="1178" y="68"/>
                  </a:lnTo>
                  <a:lnTo>
                    <a:pt x="808" y="68"/>
                  </a:lnTo>
                  <a:lnTo>
                    <a:pt x="438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3" name="Google Shape;53;p2"/>
            <p:cNvSpPr/>
            <p:nvPr/>
          </p:nvSpPr>
          <p:spPr>
            <a:xfrm>
              <a:off x="7678215" y="6696223"/>
              <a:ext cx="87279" cy="20192"/>
            </a:xfrm>
            <a:custGeom>
              <a:avLst/>
              <a:gdLst/>
              <a:ahLst/>
              <a:cxnLst/>
              <a:rect l="l" t="t" r="r" b="b"/>
              <a:pathLst>
                <a:path w="1314" h="304" extrusionOk="0">
                  <a:moveTo>
                    <a:pt x="404" y="1"/>
                  </a:moveTo>
                  <a:lnTo>
                    <a:pt x="236" y="35"/>
                  </a:lnTo>
                  <a:lnTo>
                    <a:pt x="34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68" y="203"/>
                  </a:lnTo>
                  <a:lnTo>
                    <a:pt x="303" y="270"/>
                  </a:lnTo>
                  <a:lnTo>
                    <a:pt x="673" y="304"/>
                  </a:lnTo>
                  <a:lnTo>
                    <a:pt x="1010" y="304"/>
                  </a:lnTo>
                  <a:lnTo>
                    <a:pt x="1145" y="270"/>
                  </a:lnTo>
                  <a:lnTo>
                    <a:pt x="1212" y="237"/>
                  </a:lnTo>
                  <a:lnTo>
                    <a:pt x="1279" y="203"/>
                  </a:lnTo>
                  <a:lnTo>
                    <a:pt x="1313" y="136"/>
                  </a:lnTo>
                  <a:lnTo>
                    <a:pt x="1279" y="102"/>
                  </a:lnTo>
                  <a:lnTo>
                    <a:pt x="1178" y="35"/>
                  </a:lnTo>
                  <a:lnTo>
                    <a:pt x="1044" y="1"/>
                  </a:lnTo>
                  <a:lnTo>
                    <a:pt x="774" y="35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4" name="Google Shape;54;p2"/>
            <p:cNvSpPr/>
            <p:nvPr/>
          </p:nvSpPr>
          <p:spPr>
            <a:xfrm>
              <a:off x="7687116" y="6729766"/>
              <a:ext cx="91796" cy="29159"/>
            </a:xfrm>
            <a:custGeom>
              <a:avLst/>
              <a:gdLst/>
              <a:ahLst/>
              <a:cxnLst/>
              <a:rect l="l" t="t" r="r" b="b"/>
              <a:pathLst>
                <a:path w="1382" h="439" extrusionOk="0">
                  <a:moveTo>
                    <a:pt x="135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02" y="169"/>
                  </a:lnTo>
                  <a:lnTo>
                    <a:pt x="203" y="237"/>
                  </a:lnTo>
                  <a:lnTo>
                    <a:pt x="472" y="304"/>
                  </a:lnTo>
                  <a:lnTo>
                    <a:pt x="842" y="371"/>
                  </a:lnTo>
                  <a:lnTo>
                    <a:pt x="1246" y="439"/>
                  </a:lnTo>
                  <a:lnTo>
                    <a:pt x="1347" y="405"/>
                  </a:lnTo>
                  <a:lnTo>
                    <a:pt x="1381" y="338"/>
                  </a:lnTo>
                  <a:lnTo>
                    <a:pt x="1347" y="237"/>
                  </a:lnTo>
                  <a:lnTo>
                    <a:pt x="1280" y="203"/>
                  </a:lnTo>
                  <a:lnTo>
                    <a:pt x="910" y="102"/>
                  </a:lnTo>
                  <a:lnTo>
                    <a:pt x="539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5" name="Google Shape;55;p2"/>
            <p:cNvSpPr/>
            <p:nvPr/>
          </p:nvSpPr>
          <p:spPr>
            <a:xfrm>
              <a:off x="6445945" y="6685064"/>
              <a:ext cx="1552095" cy="178942"/>
            </a:xfrm>
            <a:custGeom>
              <a:avLst/>
              <a:gdLst/>
              <a:ahLst/>
              <a:cxnLst/>
              <a:rect l="l" t="t" r="r" b="b"/>
              <a:pathLst>
                <a:path w="23367" h="2694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68" y="371"/>
                  </a:lnTo>
                  <a:lnTo>
                    <a:pt x="169" y="573"/>
                  </a:lnTo>
                  <a:lnTo>
                    <a:pt x="338" y="775"/>
                  </a:lnTo>
                  <a:lnTo>
                    <a:pt x="540" y="910"/>
                  </a:lnTo>
                  <a:lnTo>
                    <a:pt x="742" y="1044"/>
                  </a:lnTo>
                  <a:lnTo>
                    <a:pt x="977" y="1145"/>
                  </a:lnTo>
                  <a:lnTo>
                    <a:pt x="1482" y="1280"/>
                  </a:lnTo>
                  <a:lnTo>
                    <a:pt x="1954" y="1381"/>
                  </a:lnTo>
                  <a:lnTo>
                    <a:pt x="2425" y="1448"/>
                  </a:lnTo>
                  <a:lnTo>
                    <a:pt x="3401" y="1549"/>
                  </a:lnTo>
                  <a:lnTo>
                    <a:pt x="5287" y="1684"/>
                  </a:lnTo>
                  <a:lnTo>
                    <a:pt x="9529" y="2054"/>
                  </a:lnTo>
                  <a:lnTo>
                    <a:pt x="13738" y="2391"/>
                  </a:lnTo>
                  <a:lnTo>
                    <a:pt x="18114" y="2694"/>
                  </a:lnTo>
                  <a:lnTo>
                    <a:pt x="23367" y="2694"/>
                  </a:lnTo>
                  <a:lnTo>
                    <a:pt x="19225" y="2458"/>
                  </a:lnTo>
                  <a:lnTo>
                    <a:pt x="15084" y="2189"/>
                  </a:lnTo>
                  <a:lnTo>
                    <a:pt x="11246" y="1920"/>
                  </a:lnTo>
                  <a:lnTo>
                    <a:pt x="7408" y="1583"/>
                  </a:lnTo>
                  <a:lnTo>
                    <a:pt x="3435" y="1213"/>
                  </a:lnTo>
                  <a:lnTo>
                    <a:pt x="2593" y="1145"/>
                  </a:lnTo>
                  <a:lnTo>
                    <a:pt x="2088" y="1112"/>
                  </a:lnTo>
                  <a:lnTo>
                    <a:pt x="1550" y="1044"/>
                  </a:lnTo>
                  <a:lnTo>
                    <a:pt x="1078" y="910"/>
                  </a:lnTo>
                  <a:lnTo>
                    <a:pt x="843" y="809"/>
                  </a:lnTo>
                  <a:lnTo>
                    <a:pt x="674" y="708"/>
                  </a:lnTo>
                  <a:lnTo>
                    <a:pt x="472" y="573"/>
                  </a:lnTo>
                  <a:lnTo>
                    <a:pt x="338" y="438"/>
                  </a:lnTo>
                  <a:lnTo>
                    <a:pt x="237" y="270"/>
                  </a:lnTo>
                  <a:lnTo>
                    <a:pt x="169" y="68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56" name="Google Shape;56;p2"/>
          <p:cNvGrpSpPr/>
          <p:nvPr/>
        </p:nvGrpSpPr>
        <p:grpSpPr>
          <a:xfrm>
            <a:off x="301842" y="1054606"/>
            <a:ext cx="1553847" cy="1087241"/>
            <a:chOff x="305052" y="1261999"/>
            <a:chExt cx="1556545" cy="1089130"/>
          </a:xfrm>
        </p:grpSpPr>
        <p:sp>
          <p:nvSpPr>
            <p:cNvPr id="57" name="Google Shape;57;p2"/>
            <p:cNvSpPr/>
            <p:nvPr/>
          </p:nvSpPr>
          <p:spPr>
            <a:xfrm>
              <a:off x="1342704" y="2046980"/>
              <a:ext cx="118564" cy="107405"/>
            </a:xfrm>
            <a:custGeom>
              <a:avLst/>
              <a:gdLst/>
              <a:ahLst/>
              <a:cxnLst/>
              <a:rect l="l" t="t" r="r" b="b"/>
              <a:pathLst>
                <a:path w="1785" h="1617" extrusionOk="0">
                  <a:moveTo>
                    <a:pt x="1011" y="0"/>
                  </a:moveTo>
                  <a:lnTo>
                    <a:pt x="842" y="67"/>
                  </a:lnTo>
                  <a:lnTo>
                    <a:pt x="573" y="236"/>
                  </a:lnTo>
                  <a:lnTo>
                    <a:pt x="405" y="370"/>
                  </a:lnTo>
                  <a:lnTo>
                    <a:pt x="304" y="471"/>
                  </a:lnTo>
                  <a:lnTo>
                    <a:pt x="169" y="640"/>
                  </a:lnTo>
                  <a:lnTo>
                    <a:pt x="102" y="808"/>
                  </a:lnTo>
                  <a:lnTo>
                    <a:pt x="34" y="976"/>
                  </a:lnTo>
                  <a:lnTo>
                    <a:pt x="0" y="1145"/>
                  </a:lnTo>
                  <a:lnTo>
                    <a:pt x="0" y="1313"/>
                  </a:lnTo>
                  <a:lnTo>
                    <a:pt x="34" y="1515"/>
                  </a:lnTo>
                  <a:lnTo>
                    <a:pt x="68" y="1549"/>
                  </a:lnTo>
                  <a:lnTo>
                    <a:pt x="102" y="1582"/>
                  </a:lnTo>
                  <a:lnTo>
                    <a:pt x="236" y="1616"/>
                  </a:lnTo>
                  <a:lnTo>
                    <a:pt x="337" y="1582"/>
                  </a:lnTo>
                  <a:lnTo>
                    <a:pt x="371" y="1515"/>
                  </a:lnTo>
                  <a:lnTo>
                    <a:pt x="371" y="1448"/>
                  </a:lnTo>
                  <a:lnTo>
                    <a:pt x="405" y="1178"/>
                  </a:lnTo>
                  <a:lnTo>
                    <a:pt x="472" y="909"/>
                  </a:lnTo>
                  <a:lnTo>
                    <a:pt x="607" y="707"/>
                  </a:lnTo>
                  <a:lnTo>
                    <a:pt x="809" y="505"/>
                  </a:lnTo>
                  <a:lnTo>
                    <a:pt x="1044" y="370"/>
                  </a:lnTo>
                  <a:lnTo>
                    <a:pt x="1314" y="370"/>
                  </a:lnTo>
                  <a:lnTo>
                    <a:pt x="1482" y="438"/>
                  </a:lnTo>
                  <a:lnTo>
                    <a:pt x="1684" y="471"/>
                  </a:lnTo>
                  <a:lnTo>
                    <a:pt x="1751" y="438"/>
                  </a:lnTo>
                  <a:lnTo>
                    <a:pt x="1785" y="370"/>
                  </a:lnTo>
                  <a:lnTo>
                    <a:pt x="1785" y="269"/>
                  </a:lnTo>
                  <a:lnTo>
                    <a:pt x="1751" y="202"/>
                  </a:lnTo>
                  <a:lnTo>
                    <a:pt x="1482" y="67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8" name="Google Shape;58;p2"/>
            <p:cNvSpPr/>
            <p:nvPr/>
          </p:nvSpPr>
          <p:spPr>
            <a:xfrm>
              <a:off x="1409791" y="2120775"/>
              <a:ext cx="35868" cy="35802"/>
            </a:xfrm>
            <a:custGeom>
              <a:avLst/>
              <a:gdLst/>
              <a:ahLst/>
              <a:cxnLst/>
              <a:rect l="l" t="t" r="r" b="b"/>
              <a:pathLst>
                <a:path w="540" h="539" extrusionOk="0">
                  <a:moveTo>
                    <a:pt x="304" y="0"/>
                  </a:moveTo>
                  <a:lnTo>
                    <a:pt x="169" y="34"/>
                  </a:lnTo>
                  <a:lnTo>
                    <a:pt x="102" y="67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68" y="471"/>
                  </a:lnTo>
                  <a:lnTo>
                    <a:pt x="135" y="539"/>
                  </a:lnTo>
                  <a:lnTo>
                    <a:pt x="236" y="539"/>
                  </a:lnTo>
                  <a:lnTo>
                    <a:pt x="371" y="505"/>
                  </a:lnTo>
                  <a:lnTo>
                    <a:pt x="506" y="404"/>
                  </a:lnTo>
                  <a:lnTo>
                    <a:pt x="539" y="269"/>
                  </a:lnTo>
                  <a:lnTo>
                    <a:pt x="539" y="202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05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59" name="Google Shape;59;p2"/>
            <p:cNvSpPr/>
            <p:nvPr/>
          </p:nvSpPr>
          <p:spPr>
            <a:xfrm>
              <a:off x="792593" y="1261999"/>
              <a:ext cx="619523" cy="565853"/>
            </a:xfrm>
            <a:custGeom>
              <a:avLst/>
              <a:gdLst/>
              <a:ahLst/>
              <a:cxnLst/>
              <a:rect l="l" t="t" r="r" b="b"/>
              <a:pathLst>
                <a:path w="9327" h="8519" extrusionOk="0">
                  <a:moveTo>
                    <a:pt x="1818" y="68"/>
                  </a:moveTo>
                  <a:lnTo>
                    <a:pt x="2189" y="236"/>
                  </a:lnTo>
                  <a:lnTo>
                    <a:pt x="2593" y="371"/>
                  </a:lnTo>
                  <a:lnTo>
                    <a:pt x="2997" y="506"/>
                  </a:lnTo>
                  <a:lnTo>
                    <a:pt x="3401" y="607"/>
                  </a:lnTo>
                  <a:lnTo>
                    <a:pt x="4242" y="741"/>
                  </a:lnTo>
                  <a:lnTo>
                    <a:pt x="5050" y="876"/>
                  </a:lnTo>
                  <a:lnTo>
                    <a:pt x="6969" y="1213"/>
                  </a:lnTo>
                  <a:lnTo>
                    <a:pt x="7912" y="1415"/>
                  </a:lnTo>
                  <a:lnTo>
                    <a:pt x="8855" y="1650"/>
                  </a:lnTo>
                  <a:lnTo>
                    <a:pt x="8821" y="1819"/>
                  </a:lnTo>
                  <a:lnTo>
                    <a:pt x="8754" y="2088"/>
                  </a:lnTo>
                  <a:lnTo>
                    <a:pt x="4545" y="1246"/>
                  </a:lnTo>
                  <a:lnTo>
                    <a:pt x="2189" y="809"/>
                  </a:lnTo>
                  <a:lnTo>
                    <a:pt x="1953" y="741"/>
                  </a:lnTo>
                  <a:lnTo>
                    <a:pt x="1751" y="674"/>
                  </a:lnTo>
                  <a:lnTo>
                    <a:pt x="1785" y="539"/>
                  </a:lnTo>
                  <a:lnTo>
                    <a:pt x="1785" y="405"/>
                  </a:lnTo>
                  <a:lnTo>
                    <a:pt x="1818" y="236"/>
                  </a:lnTo>
                  <a:lnTo>
                    <a:pt x="1818" y="68"/>
                  </a:lnTo>
                  <a:close/>
                  <a:moveTo>
                    <a:pt x="1381" y="2223"/>
                  </a:moveTo>
                  <a:lnTo>
                    <a:pt x="2256" y="2458"/>
                  </a:lnTo>
                  <a:lnTo>
                    <a:pt x="3131" y="2660"/>
                  </a:lnTo>
                  <a:lnTo>
                    <a:pt x="4882" y="2997"/>
                  </a:lnTo>
                  <a:lnTo>
                    <a:pt x="6666" y="3367"/>
                  </a:lnTo>
                  <a:lnTo>
                    <a:pt x="8451" y="3738"/>
                  </a:lnTo>
                  <a:lnTo>
                    <a:pt x="8417" y="3906"/>
                  </a:lnTo>
                  <a:lnTo>
                    <a:pt x="8316" y="4344"/>
                  </a:lnTo>
                  <a:lnTo>
                    <a:pt x="6498" y="4074"/>
                  </a:lnTo>
                  <a:lnTo>
                    <a:pt x="4680" y="3738"/>
                  </a:lnTo>
                  <a:lnTo>
                    <a:pt x="3838" y="3536"/>
                  </a:lnTo>
                  <a:lnTo>
                    <a:pt x="2963" y="3300"/>
                  </a:lnTo>
                  <a:lnTo>
                    <a:pt x="2121" y="3064"/>
                  </a:lnTo>
                  <a:lnTo>
                    <a:pt x="1684" y="2997"/>
                  </a:lnTo>
                  <a:lnTo>
                    <a:pt x="1280" y="2930"/>
                  </a:lnTo>
                  <a:lnTo>
                    <a:pt x="1313" y="2728"/>
                  </a:lnTo>
                  <a:lnTo>
                    <a:pt x="1313" y="2559"/>
                  </a:lnTo>
                  <a:lnTo>
                    <a:pt x="1381" y="2223"/>
                  </a:lnTo>
                  <a:close/>
                  <a:moveTo>
                    <a:pt x="1347" y="3098"/>
                  </a:moveTo>
                  <a:lnTo>
                    <a:pt x="1717" y="3233"/>
                  </a:lnTo>
                  <a:lnTo>
                    <a:pt x="2121" y="3367"/>
                  </a:lnTo>
                  <a:lnTo>
                    <a:pt x="2963" y="3603"/>
                  </a:lnTo>
                  <a:lnTo>
                    <a:pt x="4613" y="3940"/>
                  </a:lnTo>
                  <a:lnTo>
                    <a:pt x="5522" y="4142"/>
                  </a:lnTo>
                  <a:lnTo>
                    <a:pt x="6431" y="4276"/>
                  </a:lnTo>
                  <a:lnTo>
                    <a:pt x="8249" y="4579"/>
                  </a:lnTo>
                  <a:lnTo>
                    <a:pt x="8114" y="4882"/>
                  </a:lnTo>
                  <a:lnTo>
                    <a:pt x="8047" y="5219"/>
                  </a:lnTo>
                  <a:lnTo>
                    <a:pt x="7946" y="5892"/>
                  </a:lnTo>
                  <a:lnTo>
                    <a:pt x="6128" y="5623"/>
                  </a:lnTo>
                  <a:lnTo>
                    <a:pt x="4310" y="5320"/>
                  </a:lnTo>
                  <a:lnTo>
                    <a:pt x="3502" y="5152"/>
                  </a:lnTo>
                  <a:lnTo>
                    <a:pt x="2660" y="4950"/>
                  </a:lnTo>
                  <a:lnTo>
                    <a:pt x="1852" y="4748"/>
                  </a:lnTo>
                  <a:lnTo>
                    <a:pt x="1448" y="4680"/>
                  </a:lnTo>
                  <a:lnTo>
                    <a:pt x="1010" y="4647"/>
                  </a:lnTo>
                  <a:lnTo>
                    <a:pt x="1111" y="4445"/>
                  </a:lnTo>
                  <a:lnTo>
                    <a:pt x="1145" y="4243"/>
                  </a:lnTo>
                  <a:lnTo>
                    <a:pt x="1212" y="3805"/>
                  </a:lnTo>
                  <a:lnTo>
                    <a:pt x="1347" y="3098"/>
                  </a:lnTo>
                  <a:close/>
                  <a:moveTo>
                    <a:pt x="1785" y="1"/>
                  </a:moveTo>
                  <a:lnTo>
                    <a:pt x="1751" y="34"/>
                  </a:lnTo>
                  <a:lnTo>
                    <a:pt x="1751" y="68"/>
                  </a:lnTo>
                  <a:lnTo>
                    <a:pt x="1684" y="236"/>
                  </a:lnTo>
                  <a:lnTo>
                    <a:pt x="1616" y="405"/>
                  </a:lnTo>
                  <a:lnTo>
                    <a:pt x="1583" y="539"/>
                  </a:lnTo>
                  <a:lnTo>
                    <a:pt x="1583" y="708"/>
                  </a:lnTo>
                  <a:lnTo>
                    <a:pt x="1448" y="741"/>
                  </a:lnTo>
                  <a:lnTo>
                    <a:pt x="1347" y="842"/>
                  </a:lnTo>
                  <a:lnTo>
                    <a:pt x="1347" y="876"/>
                  </a:lnTo>
                  <a:lnTo>
                    <a:pt x="1818" y="876"/>
                  </a:lnTo>
                  <a:lnTo>
                    <a:pt x="2290" y="977"/>
                  </a:lnTo>
                  <a:lnTo>
                    <a:pt x="2761" y="1112"/>
                  </a:lnTo>
                  <a:lnTo>
                    <a:pt x="3199" y="1213"/>
                  </a:lnTo>
                  <a:lnTo>
                    <a:pt x="5286" y="1617"/>
                  </a:lnTo>
                  <a:lnTo>
                    <a:pt x="9192" y="2391"/>
                  </a:lnTo>
                  <a:lnTo>
                    <a:pt x="9057" y="2660"/>
                  </a:lnTo>
                  <a:lnTo>
                    <a:pt x="8922" y="2963"/>
                  </a:lnTo>
                  <a:lnTo>
                    <a:pt x="8855" y="3266"/>
                  </a:lnTo>
                  <a:lnTo>
                    <a:pt x="8821" y="3569"/>
                  </a:lnTo>
                  <a:lnTo>
                    <a:pt x="4949" y="2761"/>
                  </a:lnTo>
                  <a:lnTo>
                    <a:pt x="3973" y="2526"/>
                  </a:lnTo>
                  <a:lnTo>
                    <a:pt x="3030" y="2290"/>
                  </a:lnTo>
                  <a:lnTo>
                    <a:pt x="2054" y="2122"/>
                  </a:lnTo>
                  <a:lnTo>
                    <a:pt x="1549" y="2021"/>
                  </a:lnTo>
                  <a:lnTo>
                    <a:pt x="1078" y="1987"/>
                  </a:lnTo>
                  <a:lnTo>
                    <a:pt x="1145" y="1751"/>
                  </a:lnTo>
                  <a:lnTo>
                    <a:pt x="1212" y="1549"/>
                  </a:lnTo>
                  <a:lnTo>
                    <a:pt x="1313" y="1145"/>
                  </a:lnTo>
                  <a:lnTo>
                    <a:pt x="1313" y="943"/>
                  </a:lnTo>
                  <a:lnTo>
                    <a:pt x="1313" y="741"/>
                  </a:lnTo>
                  <a:lnTo>
                    <a:pt x="1313" y="708"/>
                  </a:lnTo>
                  <a:lnTo>
                    <a:pt x="1212" y="708"/>
                  </a:lnTo>
                  <a:lnTo>
                    <a:pt x="1145" y="876"/>
                  </a:lnTo>
                  <a:lnTo>
                    <a:pt x="1078" y="1044"/>
                  </a:lnTo>
                  <a:lnTo>
                    <a:pt x="977" y="1381"/>
                  </a:lnTo>
                  <a:lnTo>
                    <a:pt x="876" y="1718"/>
                  </a:lnTo>
                  <a:lnTo>
                    <a:pt x="842" y="1920"/>
                  </a:lnTo>
                  <a:lnTo>
                    <a:pt x="842" y="2088"/>
                  </a:lnTo>
                  <a:lnTo>
                    <a:pt x="876" y="2122"/>
                  </a:lnTo>
                  <a:lnTo>
                    <a:pt x="977" y="2122"/>
                  </a:lnTo>
                  <a:lnTo>
                    <a:pt x="1010" y="2088"/>
                  </a:lnTo>
                  <a:lnTo>
                    <a:pt x="1246" y="2189"/>
                  </a:lnTo>
                  <a:lnTo>
                    <a:pt x="1145" y="2357"/>
                  </a:lnTo>
                  <a:lnTo>
                    <a:pt x="1078" y="2559"/>
                  </a:lnTo>
                  <a:lnTo>
                    <a:pt x="1078" y="2761"/>
                  </a:lnTo>
                  <a:lnTo>
                    <a:pt x="1078" y="2963"/>
                  </a:lnTo>
                  <a:lnTo>
                    <a:pt x="1111" y="2997"/>
                  </a:lnTo>
                  <a:lnTo>
                    <a:pt x="1145" y="2997"/>
                  </a:lnTo>
                  <a:lnTo>
                    <a:pt x="1212" y="3031"/>
                  </a:lnTo>
                  <a:lnTo>
                    <a:pt x="1145" y="3132"/>
                  </a:lnTo>
                  <a:lnTo>
                    <a:pt x="1111" y="3266"/>
                  </a:lnTo>
                  <a:lnTo>
                    <a:pt x="1044" y="3502"/>
                  </a:lnTo>
                  <a:lnTo>
                    <a:pt x="943" y="4074"/>
                  </a:lnTo>
                  <a:lnTo>
                    <a:pt x="909" y="4344"/>
                  </a:lnTo>
                  <a:lnTo>
                    <a:pt x="909" y="4647"/>
                  </a:lnTo>
                  <a:lnTo>
                    <a:pt x="943" y="4680"/>
                  </a:lnTo>
                  <a:lnTo>
                    <a:pt x="943" y="4714"/>
                  </a:lnTo>
                  <a:lnTo>
                    <a:pt x="1280" y="4849"/>
                  </a:lnTo>
                  <a:lnTo>
                    <a:pt x="1212" y="4916"/>
                  </a:lnTo>
                  <a:lnTo>
                    <a:pt x="1179" y="5017"/>
                  </a:lnTo>
                  <a:lnTo>
                    <a:pt x="1111" y="5185"/>
                  </a:lnTo>
                  <a:lnTo>
                    <a:pt x="1010" y="5522"/>
                  </a:lnTo>
                  <a:lnTo>
                    <a:pt x="943" y="5892"/>
                  </a:lnTo>
                  <a:lnTo>
                    <a:pt x="674" y="5892"/>
                  </a:lnTo>
                  <a:lnTo>
                    <a:pt x="606" y="5926"/>
                  </a:lnTo>
                  <a:lnTo>
                    <a:pt x="539" y="6027"/>
                  </a:lnTo>
                  <a:lnTo>
                    <a:pt x="505" y="6162"/>
                  </a:lnTo>
                  <a:lnTo>
                    <a:pt x="472" y="6431"/>
                  </a:lnTo>
                  <a:lnTo>
                    <a:pt x="404" y="6397"/>
                  </a:lnTo>
                  <a:lnTo>
                    <a:pt x="337" y="6330"/>
                  </a:lnTo>
                  <a:lnTo>
                    <a:pt x="303" y="6296"/>
                  </a:lnTo>
                  <a:lnTo>
                    <a:pt x="270" y="6296"/>
                  </a:lnTo>
                  <a:lnTo>
                    <a:pt x="202" y="6330"/>
                  </a:lnTo>
                  <a:lnTo>
                    <a:pt x="101" y="6465"/>
                  </a:lnTo>
                  <a:lnTo>
                    <a:pt x="34" y="6633"/>
                  </a:lnTo>
                  <a:lnTo>
                    <a:pt x="0" y="6835"/>
                  </a:lnTo>
                  <a:lnTo>
                    <a:pt x="0" y="6902"/>
                  </a:lnTo>
                  <a:lnTo>
                    <a:pt x="67" y="6970"/>
                  </a:lnTo>
                  <a:lnTo>
                    <a:pt x="101" y="6970"/>
                  </a:lnTo>
                  <a:lnTo>
                    <a:pt x="168" y="6902"/>
                  </a:lnTo>
                  <a:lnTo>
                    <a:pt x="168" y="6835"/>
                  </a:lnTo>
                  <a:lnTo>
                    <a:pt x="202" y="6667"/>
                  </a:lnTo>
                  <a:lnTo>
                    <a:pt x="270" y="6532"/>
                  </a:lnTo>
                  <a:lnTo>
                    <a:pt x="404" y="6599"/>
                  </a:lnTo>
                  <a:lnTo>
                    <a:pt x="539" y="6633"/>
                  </a:lnTo>
                  <a:lnTo>
                    <a:pt x="606" y="6599"/>
                  </a:lnTo>
                  <a:lnTo>
                    <a:pt x="640" y="6566"/>
                  </a:lnTo>
                  <a:lnTo>
                    <a:pt x="741" y="6094"/>
                  </a:lnTo>
                  <a:lnTo>
                    <a:pt x="1111" y="6094"/>
                  </a:lnTo>
                  <a:lnTo>
                    <a:pt x="1515" y="6229"/>
                  </a:lnTo>
                  <a:lnTo>
                    <a:pt x="1919" y="6330"/>
                  </a:lnTo>
                  <a:lnTo>
                    <a:pt x="2727" y="6498"/>
                  </a:lnTo>
                  <a:lnTo>
                    <a:pt x="3569" y="6633"/>
                  </a:lnTo>
                  <a:lnTo>
                    <a:pt x="4377" y="6768"/>
                  </a:lnTo>
                  <a:lnTo>
                    <a:pt x="5892" y="7104"/>
                  </a:lnTo>
                  <a:lnTo>
                    <a:pt x="6330" y="7205"/>
                  </a:lnTo>
                  <a:lnTo>
                    <a:pt x="6599" y="7239"/>
                  </a:lnTo>
                  <a:lnTo>
                    <a:pt x="6835" y="7340"/>
                  </a:lnTo>
                  <a:lnTo>
                    <a:pt x="6868" y="7374"/>
                  </a:lnTo>
                  <a:lnTo>
                    <a:pt x="6902" y="7441"/>
                  </a:lnTo>
                  <a:lnTo>
                    <a:pt x="6969" y="7441"/>
                  </a:lnTo>
                  <a:lnTo>
                    <a:pt x="7037" y="7407"/>
                  </a:lnTo>
                  <a:lnTo>
                    <a:pt x="7104" y="7475"/>
                  </a:lnTo>
                  <a:lnTo>
                    <a:pt x="7171" y="7542"/>
                  </a:lnTo>
                  <a:lnTo>
                    <a:pt x="7205" y="7610"/>
                  </a:lnTo>
                  <a:lnTo>
                    <a:pt x="7171" y="7711"/>
                  </a:lnTo>
                  <a:lnTo>
                    <a:pt x="7171" y="7744"/>
                  </a:lnTo>
                  <a:lnTo>
                    <a:pt x="7205" y="7812"/>
                  </a:lnTo>
                  <a:lnTo>
                    <a:pt x="7272" y="7845"/>
                  </a:lnTo>
                  <a:lnTo>
                    <a:pt x="7373" y="7879"/>
                  </a:lnTo>
                  <a:lnTo>
                    <a:pt x="7441" y="7913"/>
                  </a:lnTo>
                  <a:lnTo>
                    <a:pt x="7474" y="7980"/>
                  </a:lnTo>
                  <a:lnTo>
                    <a:pt x="7508" y="8047"/>
                  </a:lnTo>
                  <a:lnTo>
                    <a:pt x="7474" y="8216"/>
                  </a:lnTo>
                  <a:lnTo>
                    <a:pt x="7474" y="8418"/>
                  </a:lnTo>
                  <a:lnTo>
                    <a:pt x="7508" y="8485"/>
                  </a:lnTo>
                  <a:lnTo>
                    <a:pt x="7575" y="8519"/>
                  </a:lnTo>
                  <a:lnTo>
                    <a:pt x="7676" y="8485"/>
                  </a:lnTo>
                  <a:lnTo>
                    <a:pt x="7710" y="8418"/>
                  </a:lnTo>
                  <a:lnTo>
                    <a:pt x="7710" y="7778"/>
                  </a:lnTo>
                  <a:lnTo>
                    <a:pt x="7676" y="7711"/>
                  </a:lnTo>
                  <a:lnTo>
                    <a:pt x="7676" y="7677"/>
                  </a:lnTo>
                  <a:lnTo>
                    <a:pt x="7575" y="7643"/>
                  </a:lnTo>
                  <a:lnTo>
                    <a:pt x="7441" y="7643"/>
                  </a:lnTo>
                  <a:lnTo>
                    <a:pt x="7508" y="7407"/>
                  </a:lnTo>
                  <a:lnTo>
                    <a:pt x="7542" y="7374"/>
                  </a:lnTo>
                  <a:lnTo>
                    <a:pt x="7508" y="7340"/>
                  </a:lnTo>
                  <a:lnTo>
                    <a:pt x="7441" y="7273"/>
                  </a:lnTo>
                  <a:lnTo>
                    <a:pt x="7138" y="7205"/>
                  </a:lnTo>
                  <a:lnTo>
                    <a:pt x="7306" y="6667"/>
                  </a:lnTo>
                  <a:lnTo>
                    <a:pt x="7373" y="6397"/>
                  </a:lnTo>
                  <a:lnTo>
                    <a:pt x="7407" y="6128"/>
                  </a:lnTo>
                  <a:lnTo>
                    <a:pt x="7407" y="6061"/>
                  </a:lnTo>
                  <a:lnTo>
                    <a:pt x="7272" y="6061"/>
                  </a:lnTo>
                  <a:lnTo>
                    <a:pt x="7171" y="6330"/>
                  </a:lnTo>
                  <a:lnTo>
                    <a:pt x="7070" y="6599"/>
                  </a:lnTo>
                  <a:lnTo>
                    <a:pt x="6902" y="7138"/>
                  </a:lnTo>
                  <a:lnTo>
                    <a:pt x="5555" y="6835"/>
                  </a:lnTo>
                  <a:lnTo>
                    <a:pt x="4175" y="6532"/>
                  </a:lnTo>
                  <a:lnTo>
                    <a:pt x="2727" y="6195"/>
                  </a:lnTo>
                  <a:lnTo>
                    <a:pt x="1953" y="6061"/>
                  </a:lnTo>
                  <a:lnTo>
                    <a:pt x="1583" y="6027"/>
                  </a:lnTo>
                  <a:lnTo>
                    <a:pt x="1212" y="6027"/>
                  </a:lnTo>
                  <a:lnTo>
                    <a:pt x="1212" y="5960"/>
                  </a:lnTo>
                  <a:lnTo>
                    <a:pt x="1145" y="5926"/>
                  </a:lnTo>
                  <a:lnTo>
                    <a:pt x="1246" y="5387"/>
                  </a:lnTo>
                  <a:lnTo>
                    <a:pt x="1280" y="5152"/>
                  </a:lnTo>
                  <a:lnTo>
                    <a:pt x="1313" y="5017"/>
                  </a:lnTo>
                  <a:lnTo>
                    <a:pt x="1347" y="4882"/>
                  </a:lnTo>
                  <a:lnTo>
                    <a:pt x="1751" y="5017"/>
                  </a:lnTo>
                  <a:lnTo>
                    <a:pt x="2121" y="5118"/>
                  </a:lnTo>
                  <a:lnTo>
                    <a:pt x="2929" y="5286"/>
                  </a:lnTo>
                  <a:lnTo>
                    <a:pt x="4512" y="5556"/>
                  </a:lnTo>
                  <a:lnTo>
                    <a:pt x="6330" y="5892"/>
                  </a:lnTo>
                  <a:lnTo>
                    <a:pt x="8148" y="6128"/>
                  </a:lnTo>
                  <a:lnTo>
                    <a:pt x="8215" y="6128"/>
                  </a:lnTo>
                  <a:lnTo>
                    <a:pt x="8249" y="6061"/>
                  </a:lnTo>
                  <a:lnTo>
                    <a:pt x="8249" y="5993"/>
                  </a:lnTo>
                  <a:lnTo>
                    <a:pt x="8181" y="5926"/>
                  </a:lnTo>
                  <a:lnTo>
                    <a:pt x="8316" y="5253"/>
                  </a:lnTo>
                  <a:lnTo>
                    <a:pt x="8350" y="4950"/>
                  </a:lnTo>
                  <a:lnTo>
                    <a:pt x="8417" y="4613"/>
                  </a:lnTo>
                  <a:lnTo>
                    <a:pt x="8451" y="4579"/>
                  </a:lnTo>
                  <a:lnTo>
                    <a:pt x="8485" y="4512"/>
                  </a:lnTo>
                  <a:lnTo>
                    <a:pt x="8586" y="4243"/>
                  </a:lnTo>
                  <a:lnTo>
                    <a:pt x="8619" y="3973"/>
                  </a:lnTo>
                  <a:lnTo>
                    <a:pt x="8653" y="3771"/>
                  </a:lnTo>
                  <a:lnTo>
                    <a:pt x="8788" y="3805"/>
                  </a:lnTo>
                  <a:lnTo>
                    <a:pt x="8821" y="3839"/>
                  </a:lnTo>
                  <a:lnTo>
                    <a:pt x="8855" y="3872"/>
                  </a:lnTo>
                  <a:lnTo>
                    <a:pt x="8922" y="3872"/>
                  </a:lnTo>
                  <a:lnTo>
                    <a:pt x="8956" y="3839"/>
                  </a:lnTo>
                  <a:lnTo>
                    <a:pt x="9023" y="3805"/>
                  </a:lnTo>
                  <a:lnTo>
                    <a:pt x="9057" y="3738"/>
                  </a:lnTo>
                  <a:lnTo>
                    <a:pt x="9057" y="3637"/>
                  </a:lnTo>
                  <a:lnTo>
                    <a:pt x="8990" y="3603"/>
                  </a:lnTo>
                  <a:lnTo>
                    <a:pt x="9023" y="3300"/>
                  </a:lnTo>
                  <a:lnTo>
                    <a:pt x="9091" y="2997"/>
                  </a:lnTo>
                  <a:lnTo>
                    <a:pt x="9192" y="2694"/>
                  </a:lnTo>
                  <a:lnTo>
                    <a:pt x="9293" y="2391"/>
                  </a:lnTo>
                  <a:lnTo>
                    <a:pt x="9326" y="2324"/>
                  </a:lnTo>
                  <a:lnTo>
                    <a:pt x="9326" y="2256"/>
                  </a:lnTo>
                  <a:lnTo>
                    <a:pt x="9326" y="2223"/>
                  </a:lnTo>
                  <a:lnTo>
                    <a:pt x="9259" y="2189"/>
                  </a:lnTo>
                  <a:lnTo>
                    <a:pt x="8889" y="2122"/>
                  </a:lnTo>
                  <a:lnTo>
                    <a:pt x="8956" y="1886"/>
                  </a:lnTo>
                  <a:lnTo>
                    <a:pt x="8956" y="1751"/>
                  </a:lnTo>
                  <a:lnTo>
                    <a:pt x="8956" y="1650"/>
                  </a:lnTo>
                  <a:lnTo>
                    <a:pt x="8990" y="1583"/>
                  </a:lnTo>
                  <a:lnTo>
                    <a:pt x="8990" y="1516"/>
                  </a:lnTo>
                  <a:lnTo>
                    <a:pt x="8956" y="1482"/>
                  </a:lnTo>
                  <a:lnTo>
                    <a:pt x="8922" y="1448"/>
                  </a:lnTo>
                  <a:lnTo>
                    <a:pt x="8047" y="1213"/>
                  </a:lnTo>
                  <a:lnTo>
                    <a:pt x="7138" y="1044"/>
                  </a:lnTo>
                  <a:lnTo>
                    <a:pt x="6262" y="876"/>
                  </a:lnTo>
                  <a:lnTo>
                    <a:pt x="5353" y="741"/>
                  </a:lnTo>
                  <a:lnTo>
                    <a:pt x="4478" y="573"/>
                  </a:lnTo>
                  <a:lnTo>
                    <a:pt x="3569" y="371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0" name="Google Shape;60;p2"/>
            <p:cNvSpPr/>
            <p:nvPr/>
          </p:nvSpPr>
          <p:spPr>
            <a:xfrm>
              <a:off x="969210" y="1727156"/>
              <a:ext cx="210294" cy="53736"/>
            </a:xfrm>
            <a:custGeom>
              <a:avLst/>
              <a:gdLst/>
              <a:ahLst/>
              <a:cxnLst/>
              <a:rect l="l" t="t" r="r" b="b"/>
              <a:pathLst>
                <a:path w="3166" h="809" extrusionOk="0">
                  <a:moveTo>
                    <a:pt x="203" y="0"/>
                  </a:moveTo>
                  <a:lnTo>
                    <a:pt x="1" y="68"/>
                  </a:lnTo>
                  <a:lnTo>
                    <a:pt x="1" y="101"/>
                  </a:lnTo>
                  <a:lnTo>
                    <a:pt x="203" y="169"/>
                  </a:lnTo>
                  <a:lnTo>
                    <a:pt x="371" y="169"/>
                  </a:lnTo>
                  <a:lnTo>
                    <a:pt x="573" y="202"/>
                  </a:lnTo>
                  <a:lnTo>
                    <a:pt x="742" y="270"/>
                  </a:lnTo>
                  <a:lnTo>
                    <a:pt x="1011" y="404"/>
                  </a:lnTo>
                  <a:lnTo>
                    <a:pt x="1280" y="505"/>
                  </a:lnTo>
                  <a:lnTo>
                    <a:pt x="1718" y="607"/>
                  </a:lnTo>
                  <a:lnTo>
                    <a:pt x="2156" y="674"/>
                  </a:lnTo>
                  <a:lnTo>
                    <a:pt x="2593" y="708"/>
                  </a:lnTo>
                  <a:lnTo>
                    <a:pt x="3031" y="809"/>
                  </a:lnTo>
                  <a:lnTo>
                    <a:pt x="3065" y="809"/>
                  </a:lnTo>
                  <a:lnTo>
                    <a:pt x="3098" y="775"/>
                  </a:lnTo>
                  <a:lnTo>
                    <a:pt x="3166" y="708"/>
                  </a:lnTo>
                  <a:lnTo>
                    <a:pt x="3166" y="640"/>
                  </a:lnTo>
                  <a:lnTo>
                    <a:pt x="3132" y="607"/>
                  </a:lnTo>
                  <a:lnTo>
                    <a:pt x="3098" y="573"/>
                  </a:lnTo>
                  <a:lnTo>
                    <a:pt x="2661" y="472"/>
                  </a:lnTo>
                  <a:lnTo>
                    <a:pt x="2223" y="438"/>
                  </a:lnTo>
                  <a:lnTo>
                    <a:pt x="1785" y="371"/>
                  </a:lnTo>
                  <a:lnTo>
                    <a:pt x="1348" y="303"/>
                  </a:lnTo>
                  <a:lnTo>
                    <a:pt x="1179" y="270"/>
                  </a:lnTo>
                  <a:lnTo>
                    <a:pt x="1011" y="202"/>
                  </a:lnTo>
                  <a:lnTo>
                    <a:pt x="674" y="68"/>
                  </a:lnTo>
                  <a:lnTo>
                    <a:pt x="540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1" name="Google Shape;61;p2"/>
            <p:cNvSpPr/>
            <p:nvPr/>
          </p:nvSpPr>
          <p:spPr>
            <a:xfrm>
              <a:off x="1798894" y="1999953"/>
              <a:ext cx="62703" cy="134306"/>
            </a:xfrm>
            <a:custGeom>
              <a:avLst/>
              <a:gdLst/>
              <a:ahLst/>
              <a:cxnLst/>
              <a:rect l="l" t="t" r="r" b="b"/>
              <a:pathLst>
                <a:path w="944" h="2022" extrusionOk="0">
                  <a:moveTo>
                    <a:pt x="34" y="1"/>
                  </a:moveTo>
                  <a:lnTo>
                    <a:pt x="34" y="35"/>
                  </a:lnTo>
                  <a:lnTo>
                    <a:pt x="1" y="203"/>
                  </a:lnTo>
                  <a:lnTo>
                    <a:pt x="68" y="371"/>
                  </a:lnTo>
                  <a:lnTo>
                    <a:pt x="135" y="540"/>
                  </a:lnTo>
                  <a:lnTo>
                    <a:pt x="236" y="674"/>
                  </a:lnTo>
                  <a:lnTo>
                    <a:pt x="472" y="944"/>
                  </a:lnTo>
                  <a:lnTo>
                    <a:pt x="539" y="1078"/>
                  </a:lnTo>
                  <a:lnTo>
                    <a:pt x="640" y="1213"/>
                  </a:lnTo>
                  <a:lnTo>
                    <a:pt x="674" y="1381"/>
                  </a:lnTo>
                  <a:lnTo>
                    <a:pt x="708" y="1550"/>
                  </a:lnTo>
                  <a:lnTo>
                    <a:pt x="708" y="1718"/>
                  </a:lnTo>
                  <a:lnTo>
                    <a:pt x="640" y="1886"/>
                  </a:lnTo>
                  <a:lnTo>
                    <a:pt x="640" y="1920"/>
                  </a:lnTo>
                  <a:lnTo>
                    <a:pt x="640" y="1987"/>
                  </a:lnTo>
                  <a:lnTo>
                    <a:pt x="741" y="2021"/>
                  </a:lnTo>
                  <a:lnTo>
                    <a:pt x="809" y="2021"/>
                  </a:lnTo>
                  <a:lnTo>
                    <a:pt x="842" y="1987"/>
                  </a:lnTo>
                  <a:lnTo>
                    <a:pt x="876" y="1954"/>
                  </a:lnTo>
                  <a:lnTo>
                    <a:pt x="943" y="1718"/>
                  </a:lnTo>
                  <a:lnTo>
                    <a:pt x="943" y="1482"/>
                  </a:lnTo>
                  <a:lnTo>
                    <a:pt x="910" y="1247"/>
                  </a:lnTo>
                  <a:lnTo>
                    <a:pt x="809" y="1045"/>
                  </a:lnTo>
                  <a:lnTo>
                    <a:pt x="674" y="843"/>
                  </a:lnTo>
                  <a:lnTo>
                    <a:pt x="539" y="674"/>
                  </a:lnTo>
                  <a:lnTo>
                    <a:pt x="304" y="371"/>
                  </a:lnTo>
                  <a:lnTo>
                    <a:pt x="169" y="169"/>
                  </a:lnTo>
                  <a:lnTo>
                    <a:pt x="135" y="102"/>
                  </a:lnTo>
                  <a:lnTo>
                    <a:pt x="135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2" name="Google Shape;62;p2"/>
            <p:cNvSpPr/>
            <p:nvPr/>
          </p:nvSpPr>
          <p:spPr>
            <a:xfrm>
              <a:off x="1197372" y="1776375"/>
              <a:ext cx="73862" cy="31351"/>
            </a:xfrm>
            <a:custGeom>
              <a:avLst/>
              <a:gdLst/>
              <a:ahLst/>
              <a:cxnLst/>
              <a:rect l="l" t="t" r="r" b="b"/>
              <a:pathLst>
                <a:path w="1112" h="472" extrusionOk="0">
                  <a:moveTo>
                    <a:pt x="34" y="0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34" y="135"/>
                  </a:lnTo>
                  <a:lnTo>
                    <a:pt x="236" y="236"/>
                  </a:lnTo>
                  <a:lnTo>
                    <a:pt x="438" y="303"/>
                  </a:lnTo>
                  <a:lnTo>
                    <a:pt x="976" y="472"/>
                  </a:lnTo>
                  <a:lnTo>
                    <a:pt x="1077" y="472"/>
                  </a:lnTo>
                  <a:lnTo>
                    <a:pt x="1111" y="404"/>
                  </a:lnTo>
                  <a:lnTo>
                    <a:pt x="1111" y="303"/>
                  </a:lnTo>
                  <a:lnTo>
                    <a:pt x="1077" y="270"/>
                  </a:lnTo>
                  <a:lnTo>
                    <a:pt x="1044" y="236"/>
                  </a:lnTo>
                  <a:lnTo>
                    <a:pt x="539" y="68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3" name="Google Shape;63;p2"/>
            <p:cNvSpPr/>
            <p:nvPr/>
          </p:nvSpPr>
          <p:spPr>
            <a:xfrm>
              <a:off x="799302" y="1767408"/>
              <a:ext cx="64895" cy="33610"/>
            </a:xfrm>
            <a:custGeom>
              <a:avLst/>
              <a:gdLst/>
              <a:ahLst/>
              <a:cxnLst/>
              <a:rect l="l" t="t" r="r" b="b"/>
              <a:pathLst>
                <a:path w="977" h="506" extrusionOk="0">
                  <a:moveTo>
                    <a:pt x="640" y="1"/>
                  </a:moveTo>
                  <a:lnTo>
                    <a:pt x="404" y="68"/>
                  </a:lnTo>
                  <a:lnTo>
                    <a:pt x="202" y="203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135" y="506"/>
                  </a:lnTo>
                  <a:lnTo>
                    <a:pt x="303" y="405"/>
                  </a:lnTo>
                  <a:lnTo>
                    <a:pt x="505" y="304"/>
                  </a:lnTo>
                  <a:lnTo>
                    <a:pt x="707" y="236"/>
                  </a:lnTo>
                  <a:lnTo>
                    <a:pt x="909" y="203"/>
                  </a:lnTo>
                  <a:lnTo>
                    <a:pt x="977" y="169"/>
                  </a:lnTo>
                  <a:lnTo>
                    <a:pt x="977" y="102"/>
                  </a:lnTo>
                  <a:lnTo>
                    <a:pt x="943" y="34"/>
                  </a:lnTo>
                  <a:lnTo>
                    <a:pt x="87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4" name="Google Shape;64;p2"/>
            <p:cNvSpPr/>
            <p:nvPr/>
          </p:nvSpPr>
          <p:spPr>
            <a:xfrm>
              <a:off x="1322578" y="1836753"/>
              <a:ext cx="143207" cy="51477"/>
            </a:xfrm>
            <a:custGeom>
              <a:avLst/>
              <a:gdLst/>
              <a:ahLst/>
              <a:cxnLst/>
              <a:rect l="l" t="t" r="r" b="b"/>
              <a:pathLst>
                <a:path w="2156" h="775" extrusionOk="0">
                  <a:moveTo>
                    <a:pt x="101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236" y="371"/>
                  </a:lnTo>
                  <a:lnTo>
                    <a:pt x="438" y="438"/>
                  </a:lnTo>
                  <a:lnTo>
                    <a:pt x="842" y="539"/>
                  </a:lnTo>
                  <a:lnTo>
                    <a:pt x="1280" y="640"/>
                  </a:lnTo>
                  <a:lnTo>
                    <a:pt x="1751" y="707"/>
                  </a:lnTo>
                  <a:lnTo>
                    <a:pt x="1785" y="741"/>
                  </a:lnTo>
                  <a:lnTo>
                    <a:pt x="1852" y="775"/>
                  </a:lnTo>
                  <a:lnTo>
                    <a:pt x="1920" y="775"/>
                  </a:lnTo>
                  <a:lnTo>
                    <a:pt x="1987" y="741"/>
                  </a:lnTo>
                  <a:lnTo>
                    <a:pt x="2088" y="674"/>
                  </a:lnTo>
                  <a:lnTo>
                    <a:pt x="2122" y="640"/>
                  </a:lnTo>
                  <a:lnTo>
                    <a:pt x="2155" y="573"/>
                  </a:lnTo>
                  <a:lnTo>
                    <a:pt x="2155" y="472"/>
                  </a:lnTo>
                  <a:lnTo>
                    <a:pt x="2088" y="371"/>
                  </a:lnTo>
                  <a:lnTo>
                    <a:pt x="2054" y="337"/>
                  </a:lnTo>
                  <a:lnTo>
                    <a:pt x="1987" y="303"/>
                  </a:lnTo>
                  <a:lnTo>
                    <a:pt x="1516" y="270"/>
                  </a:lnTo>
                  <a:lnTo>
                    <a:pt x="1078" y="169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5" name="Google Shape;65;p2"/>
            <p:cNvSpPr/>
            <p:nvPr/>
          </p:nvSpPr>
          <p:spPr>
            <a:xfrm>
              <a:off x="1684846" y="2181153"/>
              <a:ext cx="66" cy="66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6" name="Google Shape;66;p2"/>
            <p:cNvSpPr/>
            <p:nvPr/>
          </p:nvSpPr>
          <p:spPr>
            <a:xfrm>
              <a:off x="1660270" y="2158769"/>
              <a:ext cx="26901" cy="26901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0"/>
                  </a:moveTo>
                  <a:lnTo>
                    <a:pt x="101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169" y="404"/>
                  </a:lnTo>
                  <a:lnTo>
                    <a:pt x="270" y="404"/>
                  </a:lnTo>
                  <a:lnTo>
                    <a:pt x="303" y="371"/>
                  </a:lnTo>
                  <a:lnTo>
                    <a:pt x="371" y="337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404" y="101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7" name="Google Shape;67;p2"/>
            <p:cNvSpPr/>
            <p:nvPr/>
          </p:nvSpPr>
          <p:spPr>
            <a:xfrm>
              <a:off x="750083" y="1865779"/>
              <a:ext cx="304215" cy="250546"/>
            </a:xfrm>
            <a:custGeom>
              <a:avLst/>
              <a:gdLst/>
              <a:ahLst/>
              <a:cxnLst/>
              <a:rect l="l" t="t" r="r" b="b"/>
              <a:pathLst>
                <a:path w="4580" h="3772" extrusionOk="0">
                  <a:moveTo>
                    <a:pt x="2391" y="1583"/>
                  </a:moveTo>
                  <a:lnTo>
                    <a:pt x="2425" y="1651"/>
                  </a:lnTo>
                  <a:lnTo>
                    <a:pt x="2559" y="1718"/>
                  </a:lnTo>
                  <a:lnTo>
                    <a:pt x="2660" y="1819"/>
                  </a:lnTo>
                  <a:lnTo>
                    <a:pt x="2694" y="1954"/>
                  </a:lnTo>
                  <a:lnTo>
                    <a:pt x="2728" y="2088"/>
                  </a:lnTo>
                  <a:lnTo>
                    <a:pt x="2694" y="2223"/>
                  </a:lnTo>
                  <a:lnTo>
                    <a:pt x="2660" y="2324"/>
                  </a:lnTo>
                  <a:lnTo>
                    <a:pt x="2559" y="2425"/>
                  </a:lnTo>
                  <a:lnTo>
                    <a:pt x="2425" y="2526"/>
                  </a:lnTo>
                  <a:lnTo>
                    <a:pt x="2357" y="2560"/>
                  </a:lnTo>
                  <a:lnTo>
                    <a:pt x="2324" y="2627"/>
                  </a:lnTo>
                  <a:lnTo>
                    <a:pt x="2290" y="2964"/>
                  </a:lnTo>
                  <a:lnTo>
                    <a:pt x="2256" y="3267"/>
                  </a:lnTo>
                  <a:lnTo>
                    <a:pt x="1819" y="3199"/>
                  </a:lnTo>
                  <a:lnTo>
                    <a:pt x="1819" y="2896"/>
                  </a:lnTo>
                  <a:lnTo>
                    <a:pt x="1920" y="2627"/>
                  </a:lnTo>
                  <a:lnTo>
                    <a:pt x="1920" y="2526"/>
                  </a:lnTo>
                  <a:lnTo>
                    <a:pt x="1886" y="2492"/>
                  </a:lnTo>
                  <a:lnTo>
                    <a:pt x="1852" y="2459"/>
                  </a:lnTo>
                  <a:lnTo>
                    <a:pt x="1718" y="2391"/>
                  </a:lnTo>
                  <a:lnTo>
                    <a:pt x="1617" y="2324"/>
                  </a:lnTo>
                  <a:lnTo>
                    <a:pt x="1549" y="2223"/>
                  </a:lnTo>
                  <a:lnTo>
                    <a:pt x="1549" y="2122"/>
                  </a:lnTo>
                  <a:lnTo>
                    <a:pt x="1549" y="1987"/>
                  </a:lnTo>
                  <a:lnTo>
                    <a:pt x="1583" y="1886"/>
                  </a:lnTo>
                  <a:lnTo>
                    <a:pt x="1650" y="1752"/>
                  </a:lnTo>
                  <a:lnTo>
                    <a:pt x="1751" y="1684"/>
                  </a:lnTo>
                  <a:lnTo>
                    <a:pt x="1920" y="1617"/>
                  </a:lnTo>
                  <a:lnTo>
                    <a:pt x="2054" y="1583"/>
                  </a:lnTo>
                  <a:close/>
                  <a:moveTo>
                    <a:pt x="775" y="270"/>
                  </a:moveTo>
                  <a:lnTo>
                    <a:pt x="1213" y="472"/>
                  </a:lnTo>
                  <a:lnTo>
                    <a:pt x="1650" y="607"/>
                  </a:lnTo>
                  <a:lnTo>
                    <a:pt x="2088" y="708"/>
                  </a:lnTo>
                  <a:lnTo>
                    <a:pt x="2559" y="775"/>
                  </a:lnTo>
                  <a:lnTo>
                    <a:pt x="3536" y="843"/>
                  </a:lnTo>
                  <a:lnTo>
                    <a:pt x="4445" y="910"/>
                  </a:lnTo>
                  <a:lnTo>
                    <a:pt x="4310" y="1213"/>
                  </a:lnTo>
                  <a:lnTo>
                    <a:pt x="4175" y="1516"/>
                  </a:lnTo>
                  <a:lnTo>
                    <a:pt x="4007" y="2156"/>
                  </a:lnTo>
                  <a:lnTo>
                    <a:pt x="3670" y="3469"/>
                  </a:lnTo>
                  <a:lnTo>
                    <a:pt x="3670" y="3502"/>
                  </a:lnTo>
                  <a:lnTo>
                    <a:pt x="3064" y="3368"/>
                  </a:lnTo>
                  <a:lnTo>
                    <a:pt x="2492" y="3300"/>
                  </a:lnTo>
                  <a:lnTo>
                    <a:pt x="2559" y="2997"/>
                  </a:lnTo>
                  <a:lnTo>
                    <a:pt x="2559" y="2728"/>
                  </a:lnTo>
                  <a:lnTo>
                    <a:pt x="2728" y="2593"/>
                  </a:lnTo>
                  <a:lnTo>
                    <a:pt x="2862" y="2425"/>
                  </a:lnTo>
                  <a:lnTo>
                    <a:pt x="2930" y="2257"/>
                  </a:lnTo>
                  <a:lnTo>
                    <a:pt x="2963" y="2088"/>
                  </a:lnTo>
                  <a:lnTo>
                    <a:pt x="2930" y="1886"/>
                  </a:lnTo>
                  <a:lnTo>
                    <a:pt x="2862" y="1718"/>
                  </a:lnTo>
                  <a:lnTo>
                    <a:pt x="2728" y="1550"/>
                  </a:lnTo>
                  <a:lnTo>
                    <a:pt x="2559" y="1449"/>
                  </a:lnTo>
                  <a:lnTo>
                    <a:pt x="2458" y="1415"/>
                  </a:lnTo>
                  <a:lnTo>
                    <a:pt x="2391" y="1482"/>
                  </a:lnTo>
                  <a:lnTo>
                    <a:pt x="2290" y="1415"/>
                  </a:lnTo>
                  <a:lnTo>
                    <a:pt x="2155" y="1381"/>
                  </a:lnTo>
                  <a:lnTo>
                    <a:pt x="2021" y="1381"/>
                  </a:lnTo>
                  <a:lnTo>
                    <a:pt x="1886" y="1415"/>
                  </a:lnTo>
                  <a:lnTo>
                    <a:pt x="1751" y="1449"/>
                  </a:lnTo>
                  <a:lnTo>
                    <a:pt x="1617" y="1550"/>
                  </a:lnTo>
                  <a:lnTo>
                    <a:pt x="1516" y="1617"/>
                  </a:lnTo>
                  <a:lnTo>
                    <a:pt x="1415" y="1752"/>
                  </a:lnTo>
                  <a:lnTo>
                    <a:pt x="1347" y="1853"/>
                  </a:lnTo>
                  <a:lnTo>
                    <a:pt x="1314" y="1987"/>
                  </a:lnTo>
                  <a:lnTo>
                    <a:pt x="1314" y="2122"/>
                  </a:lnTo>
                  <a:lnTo>
                    <a:pt x="1347" y="2257"/>
                  </a:lnTo>
                  <a:lnTo>
                    <a:pt x="1381" y="2358"/>
                  </a:lnTo>
                  <a:lnTo>
                    <a:pt x="1448" y="2459"/>
                  </a:lnTo>
                  <a:lnTo>
                    <a:pt x="1549" y="2560"/>
                  </a:lnTo>
                  <a:lnTo>
                    <a:pt x="1684" y="2627"/>
                  </a:lnTo>
                  <a:lnTo>
                    <a:pt x="1583" y="2896"/>
                  </a:lnTo>
                  <a:lnTo>
                    <a:pt x="1583" y="3166"/>
                  </a:lnTo>
                  <a:lnTo>
                    <a:pt x="876" y="3065"/>
                  </a:lnTo>
                  <a:lnTo>
                    <a:pt x="539" y="3031"/>
                  </a:lnTo>
                  <a:lnTo>
                    <a:pt x="202" y="3031"/>
                  </a:lnTo>
                  <a:lnTo>
                    <a:pt x="337" y="2358"/>
                  </a:lnTo>
                  <a:lnTo>
                    <a:pt x="505" y="1651"/>
                  </a:lnTo>
                  <a:lnTo>
                    <a:pt x="640" y="977"/>
                  </a:lnTo>
                  <a:lnTo>
                    <a:pt x="775" y="270"/>
                  </a:lnTo>
                  <a:close/>
                  <a:moveTo>
                    <a:pt x="741" y="1"/>
                  </a:moveTo>
                  <a:lnTo>
                    <a:pt x="707" y="68"/>
                  </a:lnTo>
                  <a:lnTo>
                    <a:pt x="472" y="775"/>
                  </a:lnTo>
                  <a:lnTo>
                    <a:pt x="270" y="1516"/>
                  </a:lnTo>
                  <a:lnTo>
                    <a:pt x="101" y="2290"/>
                  </a:lnTo>
                  <a:lnTo>
                    <a:pt x="0" y="3031"/>
                  </a:lnTo>
                  <a:lnTo>
                    <a:pt x="0" y="3098"/>
                  </a:lnTo>
                  <a:lnTo>
                    <a:pt x="34" y="3132"/>
                  </a:lnTo>
                  <a:lnTo>
                    <a:pt x="101" y="3132"/>
                  </a:lnTo>
                  <a:lnTo>
                    <a:pt x="573" y="3267"/>
                  </a:lnTo>
                  <a:lnTo>
                    <a:pt x="1044" y="3368"/>
                  </a:lnTo>
                  <a:lnTo>
                    <a:pt x="2021" y="3502"/>
                  </a:lnTo>
                  <a:lnTo>
                    <a:pt x="2997" y="3603"/>
                  </a:lnTo>
                  <a:lnTo>
                    <a:pt x="3468" y="3704"/>
                  </a:lnTo>
                  <a:lnTo>
                    <a:pt x="3940" y="3772"/>
                  </a:lnTo>
                  <a:lnTo>
                    <a:pt x="4041" y="3772"/>
                  </a:lnTo>
                  <a:lnTo>
                    <a:pt x="4108" y="3704"/>
                  </a:lnTo>
                  <a:lnTo>
                    <a:pt x="4074" y="3603"/>
                  </a:lnTo>
                  <a:lnTo>
                    <a:pt x="4074" y="3570"/>
                  </a:lnTo>
                  <a:lnTo>
                    <a:pt x="4007" y="3570"/>
                  </a:lnTo>
                  <a:lnTo>
                    <a:pt x="3906" y="3536"/>
                  </a:lnTo>
                  <a:lnTo>
                    <a:pt x="3906" y="3502"/>
                  </a:lnTo>
                  <a:lnTo>
                    <a:pt x="4310" y="2122"/>
                  </a:lnTo>
                  <a:lnTo>
                    <a:pt x="4478" y="1415"/>
                  </a:lnTo>
                  <a:lnTo>
                    <a:pt x="4546" y="1078"/>
                  </a:lnTo>
                  <a:lnTo>
                    <a:pt x="4579" y="708"/>
                  </a:lnTo>
                  <a:lnTo>
                    <a:pt x="4546" y="674"/>
                  </a:lnTo>
                  <a:lnTo>
                    <a:pt x="4546" y="708"/>
                  </a:lnTo>
                  <a:lnTo>
                    <a:pt x="4512" y="742"/>
                  </a:lnTo>
                  <a:lnTo>
                    <a:pt x="4478" y="742"/>
                  </a:lnTo>
                  <a:lnTo>
                    <a:pt x="4074" y="607"/>
                  </a:lnTo>
                  <a:lnTo>
                    <a:pt x="3637" y="573"/>
                  </a:lnTo>
                  <a:lnTo>
                    <a:pt x="2761" y="506"/>
                  </a:lnTo>
                  <a:lnTo>
                    <a:pt x="2256" y="472"/>
                  </a:lnTo>
                  <a:lnTo>
                    <a:pt x="1785" y="371"/>
                  </a:lnTo>
                  <a:lnTo>
                    <a:pt x="808" y="102"/>
                  </a:lnTo>
                  <a:lnTo>
                    <a:pt x="808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8" name="Google Shape;68;p2"/>
            <p:cNvSpPr/>
            <p:nvPr/>
          </p:nvSpPr>
          <p:spPr>
            <a:xfrm>
              <a:off x="1635694" y="2129676"/>
              <a:ext cx="89471" cy="100697"/>
            </a:xfrm>
            <a:custGeom>
              <a:avLst/>
              <a:gdLst/>
              <a:ahLst/>
              <a:cxnLst/>
              <a:rect l="l" t="t" r="r" b="b"/>
              <a:pathLst>
                <a:path w="1347" h="1516" extrusionOk="0">
                  <a:moveTo>
                    <a:pt x="842" y="236"/>
                  </a:moveTo>
                  <a:lnTo>
                    <a:pt x="909" y="270"/>
                  </a:lnTo>
                  <a:lnTo>
                    <a:pt x="1044" y="337"/>
                  </a:lnTo>
                  <a:lnTo>
                    <a:pt x="1111" y="472"/>
                  </a:lnTo>
                  <a:lnTo>
                    <a:pt x="1145" y="573"/>
                  </a:lnTo>
                  <a:lnTo>
                    <a:pt x="1145" y="708"/>
                  </a:lnTo>
                  <a:lnTo>
                    <a:pt x="1145" y="842"/>
                  </a:lnTo>
                  <a:lnTo>
                    <a:pt x="1111" y="943"/>
                  </a:lnTo>
                  <a:lnTo>
                    <a:pt x="1044" y="1044"/>
                  </a:lnTo>
                  <a:lnTo>
                    <a:pt x="976" y="1145"/>
                  </a:lnTo>
                  <a:lnTo>
                    <a:pt x="875" y="1213"/>
                  </a:lnTo>
                  <a:lnTo>
                    <a:pt x="774" y="1246"/>
                  </a:lnTo>
                  <a:lnTo>
                    <a:pt x="640" y="1280"/>
                  </a:lnTo>
                  <a:lnTo>
                    <a:pt x="505" y="1280"/>
                  </a:lnTo>
                  <a:lnTo>
                    <a:pt x="404" y="1213"/>
                  </a:lnTo>
                  <a:lnTo>
                    <a:pt x="303" y="1145"/>
                  </a:lnTo>
                  <a:lnTo>
                    <a:pt x="236" y="1078"/>
                  </a:lnTo>
                  <a:lnTo>
                    <a:pt x="202" y="943"/>
                  </a:lnTo>
                  <a:lnTo>
                    <a:pt x="202" y="708"/>
                  </a:lnTo>
                  <a:lnTo>
                    <a:pt x="236" y="472"/>
                  </a:lnTo>
                  <a:lnTo>
                    <a:pt x="269" y="371"/>
                  </a:lnTo>
                  <a:lnTo>
                    <a:pt x="337" y="304"/>
                  </a:lnTo>
                  <a:lnTo>
                    <a:pt x="404" y="270"/>
                  </a:lnTo>
                  <a:lnTo>
                    <a:pt x="505" y="236"/>
                  </a:lnTo>
                  <a:close/>
                  <a:moveTo>
                    <a:pt x="741" y="1"/>
                  </a:moveTo>
                  <a:lnTo>
                    <a:pt x="606" y="34"/>
                  </a:lnTo>
                  <a:lnTo>
                    <a:pt x="438" y="68"/>
                  </a:lnTo>
                  <a:lnTo>
                    <a:pt x="303" y="135"/>
                  </a:lnTo>
                  <a:lnTo>
                    <a:pt x="168" y="236"/>
                  </a:lnTo>
                  <a:lnTo>
                    <a:pt x="101" y="371"/>
                  </a:lnTo>
                  <a:lnTo>
                    <a:pt x="34" y="539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34" y="1044"/>
                  </a:lnTo>
                  <a:lnTo>
                    <a:pt x="101" y="1213"/>
                  </a:lnTo>
                  <a:lnTo>
                    <a:pt x="202" y="1314"/>
                  </a:lnTo>
                  <a:lnTo>
                    <a:pt x="337" y="1415"/>
                  </a:lnTo>
                  <a:lnTo>
                    <a:pt x="539" y="1482"/>
                  </a:lnTo>
                  <a:lnTo>
                    <a:pt x="707" y="1516"/>
                  </a:lnTo>
                  <a:lnTo>
                    <a:pt x="842" y="1448"/>
                  </a:lnTo>
                  <a:lnTo>
                    <a:pt x="976" y="1381"/>
                  </a:lnTo>
                  <a:lnTo>
                    <a:pt x="1111" y="1280"/>
                  </a:lnTo>
                  <a:lnTo>
                    <a:pt x="1212" y="1179"/>
                  </a:lnTo>
                  <a:lnTo>
                    <a:pt x="1279" y="1011"/>
                  </a:lnTo>
                  <a:lnTo>
                    <a:pt x="1347" y="876"/>
                  </a:lnTo>
                  <a:lnTo>
                    <a:pt x="1347" y="708"/>
                  </a:lnTo>
                  <a:lnTo>
                    <a:pt x="1347" y="573"/>
                  </a:lnTo>
                  <a:lnTo>
                    <a:pt x="1313" y="438"/>
                  </a:lnTo>
                  <a:lnTo>
                    <a:pt x="1212" y="304"/>
                  </a:lnTo>
                  <a:lnTo>
                    <a:pt x="1111" y="169"/>
                  </a:lnTo>
                  <a:lnTo>
                    <a:pt x="1010" y="102"/>
                  </a:lnTo>
                  <a:lnTo>
                    <a:pt x="875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9" name="Google Shape;69;p2"/>
            <p:cNvSpPr/>
            <p:nvPr/>
          </p:nvSpPr>
          <p:spPr>
            <a:xfrm>
              <a:off x="870839" y="1984344"/>
              <a:ext cx="38060" cy="35802"/>
            </a:xfrm>
            <a:custGeom>
              <a:avLst/>
              <a:gdLst/>
              <a:ahLst/>
              <a:cxnLst/>
              <a:rect l="l" t="t" r="r" b="b"/>
              <a:pathLst>
                <a:path w="573" h="539" extrusionOk="0">
                  <a:moveTo>
                    <a:pt x="236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1" y="303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102" y="505"/>
                  </a:lnTo>
                  <a:lnTo>
                    <a:pt x="236" y="539"/>
                  </a:lnTo>
                  <a:lnTo>
                    <a:pt x="438" y="539"/>
                  </a:lnTo>
                  <a:lnTo>
                    <a:pt x="506" y="505"/>
                  </a:lnTo>
                  <a:lnTo>
                    <a:pt x="539" y="472"/>
                  </a:lnTo>
                  <a:lnTo>
                    <a:pt x="573" y="404"/>
                  </a:lnTo>
                  <a:lnTo>
                    <a:pt x="539" y="270"/>
                  </a:lnTo>
                  <a:lnTo>
                    <a:pt x="506" y="135"/>
                  </a:lnTo>
                  <a:lnTo>
                    <a:pt x="405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" name="Google Shape;70;p2"/>
            <p:cNvSpPr/>
            <p:nvPr/>
          </p:nvSpPr>
          <p:spPr>
            <a:xfrm>
              <a:off x="369880" y="1765149"/>
              <a:ext cx="266221" cy="257254"/>
            </a:xfrm>
            <a:custGeom>
              <a:avLst/>
              <a:gdLst/>
              <a:ahLst/>
              <a:cxnLst/>
              <a:rect l="l" t="t" r="r" b="b"/>
              <a:pathLst>
                <a:path w="4008" h="3873" extrusionOk="0">
                  <a:moveTo>
                    <a:pt x="2088" y="270"/>
                  </a:moveTo>
                  <a:lnTo>
                    <a:pt x="2391" y="304"/>
                  </a:lnTo>
                  <a:lnTo>
                    <a:pt x="2661" y="371"/>
                  </a:lnTo>
                  <a:lnTo>
                    <a:pt x="2930" y="472"/>
                  </a:lnTo>
                  <a:lnTo>
                    <a:pt x="3166" y="641"/>
                  </a:lnTo>
                  <a:lnTo>
                    <a:pt x="3368" y="843"/>
                  </a:lnTo>
                  <a:lnTo>
                    <a:pt x="3570" y="1112"/>
                  </a:lnTo>
                  <a:lnTo>
                    <a:pt x="3671" y="1280"/>
                  </a:lnTo>
                  <a:lnTo>
                    <a:pt x="3738" y="1449"/>
                  </a:lnTo>
                  <a:lnTo>
                    <a:pt x="3772" y="1617"/>
                  </a:lnTo>
                  <a:lnTo>
                    <a:pt x="3805" y="1819"/>
                  </a:lnTo>
                  <a:lnTo>
                    <a:pt x="3772" y="1987"/>
                  </a:lnTo>
                  <a:lnTo>
                    <a:pt x="3772" y="2156"/>
                  </a:lnTo>
                  <a:lnTo>
                    <a:pt x="3637" y="2492"/>
                  </a:lnTo>
                  <a:lnTo>
                    <a:pt x="3469" y="2829"/>
                  </a:lnTo>
                  <a:lnTo>
                    <a:pt x="3233" y="3098"/>
                  </a:lnTo>
                  <a:lnTo>
                    <a:pt x="2964" y="3334"/>
                  </a:lnTo>
                  <a:lnTo>
                    <a:pt x="2627" y="3502"/>
                  </a:lnTo>
                  <a:lnTo>
                    <a:pt x="2324" y="3570"/>
                  </a:lnTo>
                  <a:lnTo>
                    <a:pt x="1987" y="3603"/>
                  </a:lnTo>
                  <a:lnTo>
                    <a:pt x="1651" y="3603"/>
                  </a:lnTo>
                  <a:lnTo>
                    <a:pt x="1348" y="3570"/>
                  </a:lnTo>
                  <a:lnTo>
                    <a:pt x="1112" y="3502"/>
                  </a:lnTo>
                  <a:lnTo>
                    <a:pt x="944" y="3435"/>
                  </a:lnTo>
                  <a:lnTo>
                    <a:pt x="775" y="3334"/>
                  </a:lnTo>
                  <a:lnTo>
                    <a:pt x="641" y="3199"/>
                  </a:lnTo>
                  <a:lnTo>
                    <a:pt x="506" y="3031"/>
                  </a:lnTo>
                  <a:lnTo>
                    <a:pt x="405" y="2863"/>
                  </a:lnTo>
                  <a:lnTo>
                    <a:pt x="338" y="2694"/>
                  </a:lnTo>
                  <a:lnTo>
                    <a:pt x="270" y="2459"/>
                  </a:lnTo>
                  <a:lnTo>
                    <a:pt x="237" y="2122"/>
                  </a:lnTo>
                  <a:lnTo>
                    <a:pt x="237" y="1785"/>
                  </a:lnTo>
                  <a:lnTo>
                    <a:pt x="338" y="1449"/>
                  </a:lnTo>
                  <a:lnTo>
                    <a:pt x="439" y="1146"/>
                  </a:lnTo>
                  <a:lnTo>
                    <a:pt x="641" y="876"/>
                  </a:lnTo>
                  <a:lnTo>
                    <a:pt x="843" y="674"/>
                  </a:lnTo>
                  <a:lnTo>
                    <a:pt x="1112" y="472"/>
                  </a:lnTo>
                  <a:lnTo>
                    <a:pt x="1415" y="338"/>
                  </a:lnTo>
                  <a:lnTo>
                    <a:pt x="1482" y="338"/>
                  </a:lnTo>
                  <a:lnTo>
                    <a:pt x="1785" y="304"/>
                  </a:lnTo>
                  <a:lnTo>
                    <a:pt x="2088" y="270"/>
                  </a:lnTo>
                  <a:close/>
                  <a:moveTo>
                    <a:pt x="1987" y="1"/>
                  </a:moveTo>
                  <a:lnTo>
                    <a:pt x="1651" y="35"/>
                  </a:lnTo>
                  <a:lnTo>
                    <a:pt x="1449" y="68"/>
                  </a:lnTo>
                  <a:lnTo>
                    <a:pt x="1280" y="136"/>
                  </a:lnTo>
                  <a:lnTo>
                    <a:pt x="1112" y="203"/>
                  </a:lnTo>
                  <a:lnTo>
                    <a:pt x="944" y="270"/>
                  </a:lnTo>
                  <a:lnTo>
                    <a:pt x="775" y="405"/>
                  </a:lnTo>
                  <a:lnTo>
                    <a:pt x="641" y="506"/>
                  </a:lnTo>
                  <a:lnTo>
                    <a:pt x="405" y="809"/>
                  </a:lnTo>
                  <a:lnTo>
                    <a:pt x="203" y="1112"/>
                  </a:lnTo>
                  <a:lnTo>
                    <a:pt x="68" y="1482"/>
                  </a:lnTo>
                  <a:lnTo>
                    <a:pt x="1" y="1886"/>
                  </a:lnTo>
                  <a:lnTo>
                    <a:pt x="1" y="2290"/>
                  </a:lnTo>
                  <a:lnTo>
                    <a:pt x="35" y="2526"/>
                  </a:lnTo>
                  <a:lnTo>
                    <a:pt x="68" y="2762"/>
                  </a:lnTo>
                  <a:lnTo>
                    <a:pt x="136" y="2964"/>
                  </a:lnTo>
                  <a:lnTo>
                    <a:pt x="237" y="3166"/>
                  </a:lnTo>
                  <a:lnTo>
                    <a:pt x="371" y="3300"/>
                  </a:lnTo>
                  <a:lnTo>
                    <a:pt x="506" y="3435"/>
                  </a:lnTo>
                  <a:lnTo>
                    <a:pt x="674" y="3570"/>
                  </a:lnTo>
                  <a:lnTo>
                    <a:pt x="843" y="3671"/>
                  </a:lnTo>
                  <a:lnTo>
                    <a:pt x="1011" y="3738"/>
                  </a:lnTo>
                  <a:lnTo>
                    <a:pt x="1213" y="3805"/>
                  </a:lnTo>
                  <a:lnTo>
                    <a:pt x="1617" y="3873"/>
                  </a:lnTo>
                  <a:lnTo>
                    <a:pt x="2055" y="3873"/>
                  </a:lnTo>
                  <a:lnTo>
                    <a:pt x="2526" y="3805"/>
                  </a:lnTo>
                  <a:lnTo>
                    <a:pt x="2728" y="3772"/>
                  </a:lnTo>
                  <a:lnTo>
                    <a:pt x="2930" y="3671"/>
                  </a:lnTo>
                  <a:lnTo>
                    <a:pt x="3132" y="3570"/>
                  </a:lnTo>
                  <a:lnTo>
                    <a:pt x="3300" y="3469"/>
                  </a:lnTo>
                  <a:lnTo>
                    <a:pt x="3435" y="3300"/>
                  </a:lnTo>
                  <a:lnTo>
                    <a:pt x="3570" y="3166"/>
                  </a:lnTo>
                  <a:lnTo>
                    <a:pt x="3704" y="2997"/>
                  </a:lnTo>
                  <a:lnTo>
                    <a:pt x="3805" y="2795"/>
                  </a:lnTo>
                  <a:lnTo>
                    <a:pt x="3873" y="2627"/>
                  </a:lnTo>
                  <a:lnTo>
                    <a:pt x="3940" y="2425"/>
                  </a:lnTo>
                  <a:lnTo>
                    <a:pt x="3974" y="2223"/>
                  </a:lnTo>
                  <a:lnTo>
                    <a:pt x="4007" y="2021"/>
                  </a:lnTo>
                  <a:lnTo>
                    <a:pt x="4007" y="1785"/>
                  </a:lnTo>
                  <a:lnTo>
                    <a:pt x="3974" y="1583"/>
                  </a:lnTo>
                  <a:lnTo>
                    <a:pt x="3940" y="1381"/>
                  </a:lnTo>
                  <a:lnTo>
                    <a:pt x="3906" y="1179"/>
                  </a:lnTo>
                  <a:lnTo>
                    <a:pt x="3738" y="876"/>
                  </a:lnTo>
                  <a:lnTo>
                    <a:pt x="3536" y="607"/>
                  </a:lnTo>
                  <a:lnTo>
                    <a:pt x="3267" y="371"/>
                  </a:lnTo>
                  <a:lnTo>
                    <a:pt x="2997" y="203"/>
                  </a:lnTo>
                  <a:lnTo>
                    <a:pt x="2661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" name="Google Shape;71;p2"/>
            <p:cNvSpPr/>
            <p:nvPr/>
          </p:nvSpPr>
          <p:spPr>
            <a:xfrm>
              <a:off x="305052" y="1677937"/>
              <a:ext cx="1538677" cy="673192"/>
            </a:xfrm>
            <a:custGeom>
              <a:avLst/>
              <a:gdLst/>
              <a:ahLst/>
              <a:cxnLst/>
              <a:rect l="l" t="t" r="r" b="b"/>
              <a:pathLst>
                <a:path w="23165" h="10135" extrusionOk="0">
                  <a:moveTo>
                    <a:pt x="3603" y="304"/>
                  </a:moveTo>
                  <a:lnTo>
                    <a:pt x="3940" y="337"/>
                  </a:lnTo>
                  <a:lnTo>
                    <a:pt x="4647" y="472"/>
                  </a:lnTo>
                  <a:lnTo>
                    <a:pt x="5219" y="607"/>
                  </a:lnTo>
                  <a:lnTo>
                    <a:pt x="6397" y="775"/>
                  </a:lnTo>
                  <a:lnTo>
                    <a:pt x="7576" y="977"/>
                  </a:lnTo>
                  <a:lnTo>
                    <a:pt x="7340" y="1112"/>
                  </a:lnTo>
                  <a:lnTo>
                    <a:pt x="7138" y="1213"/>
                  </a:lnTo>
                  <a:lnTo>
                    <a:pt x="6667" y="1482"/>
                  </a:lnTo>
                  <a:lnTo>
                    <a:pt x="6330" y="1348"/>
                  </a:lnTo>
                  <a:lnTo>
                    <a:pt x="5926" y="1246"/>
                  </a:lnTo>
                  <a:lnTo>
                    <a:pt x="5522" y="1179"/>
                  </a:lnTo>
                  <a:lnTo>
                    <a:pt x="5152" y="1145"/>
                  </a:lnTo>
                  <a:lnTo>
                    <a:pt x="5084" y="1112"/>
                  </a:lnTo>
                  <a:lnTo>
                    <a:pt x="4849" y="910"/>
                  </a:lnTo>
                  <a:lnTo>
                    <a:pt x="4546" y="741"/>
                  </a:lnTo>
                  <a:lnTo>
                    <a:pt x="4276" y="640"/>
                  </a:lnTo>
                  <a:lnTo>
                    <a:pt x="3973" y="539"/>
                  </a:lnTo>
                  <a:lnTo>
                    <a:pt x="3637" y="506"/>
                  </a:lnTo>
                  <a:lnTo>
                    <a:pt x="3334" y="472"/>
                  </a:lnTo>
                  <a:lnTo>
                    <a:pt x="2997" y="472"/>
                  </a:lnTo>
                  <a:lnTo>
                    <a:pt x="2694" y="506"/>
                  </a:lnTo>
                  <a:lnTo>
                    <a:pt x="2829" y="438"/>
                  </a:lnTo>
                  <a:lnTo>
                    <a:pt x="2963" y="371"/>
                  </a:lnTo>
                  <a:lnTo>
                    <a:pt x="3266" y="304"/>
                  </a:lnTo>
                  <a:close/>
                  <a:moveTo>
                    <a:pt x="2559" y="640"/>
                  </a:moveTo>
                  <a:lnTo>
                    <a:pt x="2593" y="741"/>
                  </a:lnTo>
                  <a:lnTo>
                    <a:pt x="2627" y="775"/>
                  </a:lnTo>
                  <a:lnTo>
                    <a:pt x="3502" y="775"/>
                  </a:lnTo>
                  <a:lnTo>
                    <a:pt x="3771" y="809"/>
                  </a:lnTo>
                  <a:lnTo>
                    <a:pt x="4007" y="876"/>
                  </a:lnTo>
                  <a:lnTo>
                    <a:pt x="4276" y="943"/>
                  </a:lnTo>
                  <a:lnTo>
                    <a:pt x="4512" y="1044"/>
                  </a:lnTo>
                  <a:lnTo>
                    <a:pt x="4748" y="1179"/>
                  </a:lnTo>
                  <a:lnTo>
                    <a:pt x="4815" y="1213"/>
                  </a:lnTo>
                  <a:lnTo>
                    <a:pt x="4815" y="1280"/>
                  </a:lnTo>
                  <a:lnTo>
                    <a:pt x="4882" y="1348"/>
                  </a:lnTo>
                  <a:lnTo>
                    <a:pt x="4983" y="1348"/>
                  </a:lnTo>
                  <a:lnTo>
                    <a:pt x="5152" y="1583"/>
                  </a:lnTo>
                  <a:lnTo>
                    <a:pt x="5320" y="1819"/>
                  </a:lnTo>
                  <a:lnTo>
                    <a:pt x="5421" y="2088"/>
                  </a:lnTo>
                  <a:lnTo>
                    <a:pt x="5522" y="2358"/>
                  </a:lnTo>
                  <a:lnTo>
                    <a:pt x="5589" y="2661"/>
                  </a:lnTo>
                  <a:lnTo>
                    <a:pt x="5623" y="2930"/>
                  </a:lnTo>
                  <a:lnTo>
                    <a:pt x="5690" y="3502"/>
                  </a:lnTo>
                  <a:lnTo>
                    <a:pt x="5690" y="3805"/>
                  </a:lnTo>
                  <a:lnTo>
                    <a:pt x="5657" y="4108"/>
                  </a:lnTo>
                  <a:lnTo>
                    <a:pt x="5623" y="4411"/>
                  </a:lnTo>
                  <a:lnTo>
                    <a:pt x="5522" y="4681"/>
                  </a:lnTo>
                  <a:lnTo>
                    <a:pt x="5421" y="4950"/>
                  </a:lnTo>
                  <a:lnTo>
                    <a:pt x="5253" y="5186"/>
                  </a:lnTo>
                  <a:lnTo>
                    <a:pt x="5051" y="5421"/>
                  </a:lnTo>
                  <a:lnTo>
                    <a:pt x="4815" y="5590"/>
                  </a:lnTo>
                  <a:lnTo>
                    <a:pt x="4613" y="5724"/>
                  </a:lnTo>
                  <a:lnTo>
                    <a:pt x="4377" y="5825"/>
                  </a:lnTo>
                  <a:lnTo>
                    <a:pt x="4108" y="5893"/>
                  </a:lnTo>
                  <a:lnTo>
                    <a:pt x="3872" y="5960"/>
                  </a:lnTo>
                  <a:lnTo>
                    <a:pt x="3334" y="5994"/>
                  </a:lnTo>
                  <a:lnTo>
                    <a:pt x="2829" y="5994"/>
                  </a:lnTo>
                  <a:lnTo>
                    <a:pt x="2559" y="5960"/>
                  </a:lnTo>
                  <a:lnTo>
                    <a:pt x="2290" y="5926"/>
                  </a:lnTo>
                  <a:lnTo>
                    <a:pt x="2054" y="5825"/>
                  </a:lnTo>
                  <a:lnTo>
                    <a:pt x="1819" y="5724"/>
                  </a:lnTo>
                  <a:lnTo>
                    <a:pt x="1617" y="5623"/>
                  </a:lnTo>
                  <a:lnTo>
                    <a:pt x="1381" y="5489"/>
                  </a:lnTo>
                  <a:lnTo>
                    <a:pt x="1213" y="5320"/>
                  </a:lnTo>
                  <a:lnTo>
                    <a:pt x="1011" y="5152"/>
                  </a:lnTo>
                  <a:lnTo>
                    <a:pt x="842" y="4950"/>
                  </a:lnTo>
                  <a:lnTo>
                    <a:pt x="708" y="4748"/>
                  </a:lnTo>
                  <a:lnTo>
                    <a:pt x="573" y="4546"/>
                  </a:lnTo>
                  <a:lnTo>
                    <a:pt x="472" y="4310"/>
                  </a:lnTo>
                  <a:lnTo>
                    <a:pt x="371" y="4075"/>
                  </a:lnTo>
                  <a:lnTo>
                    <a:pt x="304" y="3839"/>
                  </a:lnTo>
                  <a:lnTo>
                    <a:pt x="270" y="3570"/>
                  </a:lnTo>
                  <a:lnTo>
                    <a:pt x="236" y="3300"/>
                  </a:lnTo>
                  <a:lnTo>
                    <a:pt x="270" y="3065"/>
                  </a:lnTo>
                  <a:lnTo>
                    <a:pt x="270" y="2829"/>
                  </a:lnTo>
                  <a:lnTo>
                    <a:pt x="337" y="2593"/>
                  </a:lnTo>
                  <a:lnTo>
                    <a:pt x="405" y="2358"/>
                  </a:lnTo>
                  <a:lnTo>
                    <a:pt x="506" y="2156"/>
                  </a:lnTo>
                  <a:lnTo>
                    <a:pt x="640" y="1954"/>
                  </a:lnTo>
                  <a:lnTo>
                    <a:pt x="775" y="1752"/>
                  </a:lnTo>
                  <a:lnTo>
                    <a:pt x="943" y="1583"/>
                  </a:lnTo>
                  <a:lnTo>
                    <a:pt x="1280" y="1280"/>
                  </a:lnTo>
                  <a:lnTo>
                    <a:pt x="1684" y="1011"/>
                  </a:lnTo>
                  <a:lnTo>
                    <a:pt x="2122" y="809"/>
                  </a:lnTo>
                  <a:lnTo>
                    <a:pt x="2559" y="640"/>
                  </a:lnTo>
                  <a:close/>
                  <a:moveTo>
                    <a:pt x="5387" y="1449"/>
                  </a:moveTo>
                  <a:lnTo>
                    <a:pt x="6061" y="1550"/>
                  </a:lnTo>
                  <a:lnTo>
                    <a:pt x="6364" y="1651"/>
                  </a:lnTo>
                  <a:lnTo>
                    <a:pt x="6700" y="1752"/>
                  </a:lnTo>
                  <a:lnTo>
                    <a:pt x="6633" y="2055"/>
                  </a:lnTo>
                  <a:lnTo>
                    <a:pt x="6566" y="2391"/>
                  </a:lnTo>
                  <a:lnTo>
                    <a:pt x="6498" y="3031"/>
                  </a:lnTo>
                  <a:lnTo>
                    <a:pt x="6263" y="3974"/>
                  </a:lnTo>
                  <a:lnTo>
                    <a:pt x="6027" y="4916"/>
                  </a:lnTo>
                  <a:lnTo>
                    <a:pt x="5892" y="5287"/>
                  </a:lnTo>
                  <a:lnTo>
                    <a:pt x="5825" y="5623"/>
                  </a:lnTo>
                  <a:lnTo>
                    <a:pt x="5791" y="5994"/>
                  </a:lnTo>
                  <a:lnTo>
                    <a:pt x="5791" y="6128"/>
                  </a:lnTo>
                  <a:lnTo>
                    <a:pt x="5825" y="6297"/>
                  </a:lnTo>
                  <a:lnTo>
                    <a:pt x="5724" y="6229"/>
                  </a:lnTo>
                  <a:lnTo>
                    <a:pt x="5589" y="6196"/>
                  </a:lnTo>
                  <a:lnTo>
                    <a:pt x="5320" y="6196"/>
                  </a:lnTo>
                  <a:lnTo>
                    <a:pt x="5185" y="6162"/>
                  </a:lnTo>
                  <a:lnTo>
                    <a:pt x="5051" y="6128"/>
                  </a:lnTo>
                  <a:lnTo>
                    <a:pt x="4748" y="5994"/>
                  </a:lnTo>
                  <a:lnTo>
                    <a:pt x="4983" y="5893"/>
                  </a:lnTo>
                  <a:lnTo>
                    <a:pt x="5185" y="5724"/>
                  </a:lnTo>
                  <a:lnTo>
                    <a:pt x="5387" y="5489"/>
                  </a:lnTo>
                  <a:lnTo>
                    <a:pt x="5589" y="5253"/>
                  </a:lnTo>
                  <a:lnTo>
                    <a:pt x="5724" y="4984"/>
                  </a:lnTo>
                  <a:lnTo>
                    <a:pt x="5825" y="4714"/>
                  </a:lnTo>
                  <a:lnTo>
                    <a:pt x="5892" y="4445"/>
                  </a:lnTo>
                  <a:lnTo>
                    <a:pt x="5960" y="4142"/>
                  </a:lnTo>
                  <a:lnTo>
                    <a:pt x="5960" y="3839"/>
                  </a:lnTo>
                  <a:lnTo>
                    <a:pt x="5960" y="3502"/>
                  </a:lnTo>
                  <a:lnTo>
                    <a:pt x="5926" y="2964"/>
                  </a:lnTo>
                  <a:lnTo>
                    <a:pt x="5825" y="2425"/>
                  </a:lnTo>
                  <a:lnTo>
                    <a:pt x="5758" y="2156"/>
                  </a:lnTo>
                  <a:lnTo>
                    <a:pt x="5657" y="1920"/>
                  </a:lnTo>
                  <a:lnTo>
                    <a:pt x="5522" y="1651"/>
                  </a:lnTo>
                  <a:lnTo>
                    <a:pt x="5387" y="1449"/>
                  </a:lnTo>
                  <a:close/>
                  <a:moveTo>
                    <a:pt x="4411" y="6128"/>
                  </a:moveTo>
                  <a:lnTo>
                    <a:pt x="4546" y="6229"/>
                  </a:lnTo>
                  <a:lnTo>
                    <a:pt x="4680" y="6263"/>
                  </a:lnTo>
                  <a:lnTo>
                    <a:pt x="5017" y="6364"/>
                  </a:lnTo>
                  <a:lnTo>
                    <a:pt x="5219" y="6431"/>
                  </a:lnTo>
                  <a:lnTo>
                    <a:pt x="5421" y="6431"/>
                  </a:lnTo>
                  <a:lnTo>
                    <a:pt x="5522" y="6465"/>
                  </a:lnTo>
                  <a:lnTo>
                    <a:pt x="5488" y="6499"/>
                  </a:lnTo>
                  <a:lnTo>
                    <a:pt x="5387" y="6633"/>
                  </a:lnTo>
                  <a:lnTo>
                    <a:pt x="5320" y="6835"/>
                  </a:lnTo>
                  <a:lnTo>
                    <a:pt x="5253" y="6869"/>
                  </a:lnTo>
                  <a:lnTo>
                    <a:pt x="5118" y="6835"/>
                  </a:lnTo>
                  <a:lnTo>
                    <a:pt x="4849" y="6802"/>
                  </a:lnTo>
                  <a:lnTo>
                    <a:pt x="4546" y="6701"/>
                  </a:lnTo>
                  <a:lnTo>
                    <a:pt x="3906" y="6566"/>
                  </a:lnTo>
                  <a:lnTo>
                    <a:pt x="3603" y="6465"/>
                  </a:lnTo>
                  <a:lnTo>
                    <a:pt x="3468" y="6398"/>
                  </a:lnTo>
                  <a:lnTo>
                    <a:pt x="3300" y="6330"/>
                  </a:lnTo>
                  <a:lnTo>
                    <a:pt x="3872" y="6263"/>
                  </a:lnTo>
                  <a:lnTo>
                    <a:pt x="4142" y="6196"/>
                  </a:lnTo>
                  <a:lnTo>
                    <a:pt x="4411" y="6128"/>
                  </a:lnTo>
                  <a:close/>
                  <a:moveTo>
                    <a:pt x="15926" y="8653"/>
                  </a:moveTo>
                  <a:lnTo>
                    <a:pt x="16936" y="8822"/>
                  </a:lnTo>
                  <a:lnTo>
                    <a:pt x="16902" y="8855"/>
                  </a:lnTo>
                  <a:lnTo>
                    <a:pt x="16801" y="8923"/>
                  </a:lnTo>
                  <a:lnTo>
                    <a:pt x="16666" y="8956"/>
                  </a:lnTo>
                  <a:lnTo>
                    <a:pt x="16431" y="8956"/>
                  </a:lnTo>
                  <a:lnTo>
                    <a:pt x="16296" y="8923"/>
                  </a:lnTo>
                  <a:lnTo>
                    <a:pt x="16161" y="8855"/>
                  </a:lnTo>
                  <a:lnTo>
                    <a:pt x="16027" y="8754"/>
                  </a:lnTo>
                  <a:lnTo>
                    <a:pt x="15926" y="8653"/>
                  </a:lnTo>
                  <a:close/>
                  <a:moveTo>
                    <a:pt x="20572" y="5051"/>
                  </a:moveTo>
                  <a:lnTo>
                    <a:pt x="20875" y="5085"/>
                  </a:lnTo>
                  <a:lnTo>
                    <a:pt x="21178" y="5152"/>
                  </a:lnTo>
                  <a:lnTo>
                    <a:pt x="21481" y="5253"/>
                  </a:lnTo>
                  <a:lnTo>
                    <a:pt x="21750" y="5421"/>
                  </a:lnTo>
                  <a:lnTo>
                    <a:pt x="22019" y="5623"/>
                  </a:lnTo>
                  <a:lnTo>
                    <a:pt x="22255" y="5825"/>
                  </a:lnTo>
                  <a:lnTo>
                    <a:pt x="22491" y="6095"/>
                  </a:lnTo>
                  <a:lnTo>
                    <a:pt x="22659" y="6398"/>
                  </a:lnTo>
                  <a:lnTo>
                    <a:pt x="22760" y="6633"/>
                  </a:lnTo>
                  <a:lnTo>
                    <a:pt x="22861" y="6903"/>
                  </a:lnTo>
                  <a:lnTo>
                    <a:pt x="22895" y="7138"/>
                  </a:lnTo>
                  <a:lnTo>
                    <a:pt x="22928" y="7408"/>
                  </a:lnTo>
                  <a:lnTo>
                    <a:pt x="22895" y="7677"/>
                  </a:lnTo>
                  <a:lnTo>
                    <a:pt x="22861" y="7913"/>
                  </a:lnTo>
                  <a:lnTo>
                    <a:pt x="22794" y="8182"/>
                  </a:lnTo>
                  <a:lnTo>
                    <a:pt x="22726" y="8418"/>
                  </a:lnTo>
                  <a:lnTo>
                    <a:pt x="22592" y="8653"/>
                  </a:lnTo>
                  <a:lnTo>
                    <a:pt x="22457" y="8855"/>
                  </a:lnTo>
                  <a:lnTo>
                    <a:pt x="22289" y="9091"/>
                  </a:lnTo>
                  <a:lnTo>
                    <a:pt x="22120" y="9259"/>
                  </a:lnTo>
                  <a:lnTo>
                    <a:pt x="21918" y="9428"/>
                  </a:lnTo>
                  <a:lnTo>
                    <a:pt x="21716" y="9596"/>
                  </a:lnTo>
                  <a:lnTo>
                    <a:pt x="21481" y="9731"/>
                  </a:lnTo>
                  <a:lnTo>
                    <a:pt x="21245" y="9832"/>
                  </a:lnTo>
                  <a:lnTo>
                    <a:pt x="20875" y="9933"/>
                  </a:lnTo>
                  <a:lnTo>
                    <a:pt x="20504" y="9967"/>
                  </a:lnTo>
                  <a:lnTo>
                    <a:pt x="20134" y="9933"/>
                  </a:lnTo>
                  <a:lnTo>
                    <a:pt x="19764" y="9866"/>
                  </a:lnTo>
                  <a:lnTo>
                    <a:pt x="19427" y="9731"/>
                  </a:lnTo>
                  <a:lnTo>
                    <a:pt x="19124" y="9529"/>
                  </a:lnTo>
                  <a:lnTo>
                    <a:pt x="18821" y="9293"/>
                  </a:lnTo>
                  <a:lnTo>
                    <a:pt x="18585" y="9057"/>
                  </a:lnTo>
                  <a:lnTo>
                    <a:pt x="18619" y="8990"/>
                  </a:lnTo>
                  <a:lnTo>
                    <a:pt x="18585" y="8923"/>
                  </a:lnTo>
                  <a:lnTo>
                    <a:pt x="18585" y="8889"/>
                  </a:lnTo>
                  <a:lnTo>
                    <a:pt x="18518" y="8855"/>
                  </a:lnTo>
                  <a:lnTo>
                    <a:pt x="18451" y="8822"/>
                  </a:lnTo>
                  <a:lnTo>
                    <a:pt x="18316" y="8586"/>
                  </a:lnTo>
                  <a:lnTo>
                    <a:pt x="18181" y="8350"/>
                  </a:lnTo>
                  <a:lnTo>
                    <a:pt x="18114" y="8047"/>
                  </a:lnTo>
                  <a:lnTo>
                    <a:pt x="18080" y="7778"/>
                  </a:lnTo>
                  <a:lnTo>
                    <a:pt x="18080" y="7509"/>
                  </a:lnTo>
                  <a:lnTo>
                    <a:pt x="18114" y="7239"/>
                  </a:lnTo>
                  <a:lnTo>
                    <a:pt x="18148" y="7004"/>
                  </a:lnTo>
                  <a:lnTo>
                    <a:pt x="18249" y="6768"/>
                  </a:lnTo>
                  <a:lnTo>
                    <a:pt x="18350" y="6532"/>
                  </a:lnTo>
                  <a:lnTo>
                    <a:pt x="18484" y="6330"/>
                  </a:lnTo>
                  <a:lnTo>
                    <a:pt x="18619" y="6128"/>
                  </a:lnTo>
                  <a:lnTo>
                    <a:pt x="18787" y="5960"/>
                  </a:lnTo>
                  <a:lnTo>
                    <a:pt x="18989" y="5792"/>
                  </a:lnTo>
                  <a:lnTo>
                    <a:pt x="19191" y="5623"/>
                  </a:lnTo>
                  <a:lnTo>
                    <a:pt x="19393" y="5489"/>
                  </a:lnTo>
                  <a:lnTo>
                    <a:pt x="19629" y="5354"/>
                  </a:lnTo>
                  <a:lnTo>
                    <a:pt x="19865" y="5253"/>
                  </a:lnTo>
                  <a:lnTo>
                    <a:pt x="20100" y="5186"/>
                  </a:lnTo>
                  <a:lnTo>
                    <a:pt x="20336" y="5118"/>
                  </a:lnTo>
                  <a:lnTo>
                    <a:pt x="20572" y="5051"/>
                  </a:lnTo>
                  <a:close/>
                  <a:moveTo>
                    <a:pt x="4680" y="1"/>
                  </a:moveTo>
                  <a:lnTo>
                    <a:pt x="4512" y="34"/>
                  </a:lnTo>
                  <a:lnTo>
                    <a:pt x="4377" y="68"/>
                  </a:lnTo>
                  <a:lnTo>
                    <a:pt x="4344" y="135"/>
                  </a:lnTo>
                  <a:lnTo>
                    <a:pt x="4344" y="169"/>
                  </a:lnTo>
                  <a:lnTo>
                    <a:pt x="4377" y="236"/>
                  </a:lnTo>
                  <a:lnTo>
                    <a:pt x="4243" y="236"/>
                  </a:lnTo>
                  <a:lnTo>
                    <a:pt x="3839" y="135"/>
                  </a:lnTo>
                  <a:lnTo>
                    <a:pt x="3536" y="102"/>
                  </a:lnTo>
                  <a:lnTo>
                    <a:pt x="3233" y="68"/>
                  </a:lnTo>
                  <a:lnTo>
                    <a:pt x="2930" y="68"/>
                  </a:lnTo>
                  <a:lnTo>
                    <a:pt x="2829" y="102"/>
                  </a:lnTo>
                  <a:lnTo>
                    <a:pt x="2728" y="135"/>
                  </a:lnTo>
                  <a:lnTo>
                    <a:pt x="2627" y="203"/>
                  </a:lnTo>
                  <a:lnTo>
                    <a:pt x="2559" y="270"/>
                  </a:lnTo>
                  <a:lnTo>
                    <a:pt x="2526" y="371"/>
                  </a:lnTo>
                  <a:lnTo>
                    <a:pt x="2526" y="472"/>
                  </a:lnTo>
                  <a:lnTo>
                    <a:pt x="2256" y="539"/>
                  </a:lnTo>
                  <a:lnTo>
                    <a:pt x="2021" y="573"/>
                  </a:lnTo>
                  <a:lnTo>
                    <a:pt x="1785" y="674"/>
                  </a:lnTo>
                  <a:lnTo>
                    <a:pt x="1549" y="775"/>
                  </a:lnTo>
                  <a:lnTo>
                    <a:pt x="1314" y="910"/>
                  </a:lnTo>
                  <a:lnTo>
                    <a:pt x="1112" y="1078"/>
                  </a:lnTo>
                  <a:lnTo>
                    <a:pt x="910" y="1246"/>
                  </a:lnTo>
                  <a:lnTo>
                    <a:pt x="741" y="1415"/>
                  </a:lnTo>
                  <a:lnTo>
                    <a:pt x="573" y="1617"/>
                  </a:lnTo>
                  <a:lnTo>
                    <a:pt x="438" y="1819"/>
                  </a:lnTo>
                  <a:lnTo>
                    <a:pt x="304" y="2055"/>
                  </a:lnTo>
                  <a:lnTo>
                    <a:pt x="203" y="2290"/>
                  </a:lnTo>
                  <a:lnTo>
                    <a:pt x="135" y="2526"/>
                  </a:lnTo>
                  <a:lnTo>
                    <a:pt x="68" y="2795"/>
                  </a:lnTo>
                  <a:lnTo>
                    <a:pt x="34" y="3065"/>
                  </a:lnTo>
                  <a:lnTo>
                    <a:pt x="1" y="3300"/>
                  </a:lnTo>
                  <a:lnTo>
                    <a:pt x="1" y="3603"/>
                  </a:lnTo>
                  <a:lnTo>
                    <a:pt x="34" y="3906"/>
                  </a:lnTo>
                  <a:lnTo>
                    <a:pt x="102" y="4176"/>
                  </a:lnTo>
                  <a:lnTo>
                    <a:pt x="203" y="4445"/>
                  </a:lnTo>
                  <a:lnTo>
                    <a:pt x="304" y="4681"/>
                  </a:lnTo>
                  <a:lnTo>
                    <a:pt x="472" y="4950"/>
                  </a:lnTo>
                  <a:lnTo>
                    <a:pt x="640" y="5152"/>
                  </a:lnTo>
                  <a:lnTo>
                    <a:pt x="809" y="5354"/>
                  </a:lnTo>
                  <a:lnTo>
                    <a:pt x="1011" y="5556"/>
                  </a:lnTo>
                  <a:lnTo>
                    <a:pt x="1246" y="5724"/>
                  </a:lnTo>
                  <a:lnTo>
                    <a:pt x="1482" y="5859"/>
                  </a:lnTo>
                  <a:lnTo>
                    <a:pt x="1718" y="5994"/>
                  </a:lnTo>
                  <a:lnTo>
                    <a:pt x="1987" y="6095"/>
                  </a:lnTo>
                  <a:lnTo>
                    <a:pt x="2256" y="6196"/>
                  </a:lnTo>
                  <a:lnTo>
                    <a:pt x="2526" y="6263"/>
                  </a:lnTo>
                  <a:lnTo>
                    <a:pt x="2829" y="6297"/>
                  </a:lnTo>
                  <a:lnTo>
                    <a:pt x="3031" y="6330"/>
                  </a:lnTo>
                  <a:lnTo>
                    <a:pt x="2997" y="6330"/>
                  </a:lnTo>
                  <a:lnTo>
                    <a:pt x="2997" y="6398"/>
                  </a:lnTo>
                  <a:lnTo>
                    <a:pt x="3064" y="6465"/>
                  </a:lnTo>
                  <a:lnTo>
                    <a:pt x="3435" y="6667"/>
                  </a:lnTo>
                  <a:lnTo>
                    <a:pt x="3839" y="6802"/>
                  </a:lnTo>
                  <a:lnTo>
                    <a:pt x="4344" y="6936"/>
                  </a:lnTo>
                  <a:lnTo>
                    <a:pt x="4512" y="7004"/>
                  </a:lnTo>
                  <a:lnTo>
                    <a:pt x="4714" y="7071"/>
                  </a:lnTo>
                  <a:lnTo>
                    <a:pt x="4916" y="7105"/>
                  </a:lnTo>
                  <a:lnTo>
                    <a:pt x="5084" y="7138"/>
                  </a:lnTo>
                  <a:lnTo>
                    <a:pt x="5253" y="7138"/>
                  </a:lnTo>
                  <a:lnTo>
                    <a:pt x="5354" y="7105"/>
                  </a:lnTo>
                  <a:lnTo>
                    <a:pt x="5455" y="7037"/>
                  </a:lnTo>
                  <a:lnTo>
                    <a:pt x="5556" y="6903"/>
                  </a:lnTo>
                  <a:lnTo>
                    <a:pt x="5623" y="6768"/>
                  </a:lnTo>
                  <a:lnTo>
                    <a:pt x="5657" y="6566"/>
                  </a:lnTo>
                  <a:lnTo>
                    <a:pt x="5657" y="6499"/>
                  </a:lnTo>
                  <a:lnTo>
                    <a:pt x="5892" y="6600"/>
                  </a:lnTo>
                  <a:lnTo>
                    <a:pt x="5926" y="6600"/>
                  </a:lnTo>
                  <a:lnTo>
                    <a:pt x="5960" y="6566"/>
                  </a:lnTo>
                  <a:lnTo>
                    <a:pt x="5993" y="6532"/>
                  </a:lnTo>
                  <a:lnTo>
                    <a:pt x="5993" y="6499"/>
                  </a:lnTo>
                  <a:lnTo>
                    <a:pt x="6128" y="6600"/>
                  </a:lnTo>
                  <a:lnTo>
                    <a:pt x="6330" y="6701"/>
                  </a:lnTo>
                  <a:lnTo>
                    <a:pt x="6364" y="6701"/>
                  </a:lnTo>
                  <a:lnTo>
                    <a:pt x="7273" y="7004"/>
                  </a:lnTo>
                  <a:lnTo>
                    <a:pt x="8216" y="7273"/>
                  </a:lnTo>
                  <a:lnTo>
                    <a:pt x="9125" y="7509"/>
                  </a:lnTo>
                  <a:lnTo>
                    <a:pt x="10101" y="7711"/>
                  </a:lnTo>
                  <a:lnTo>
                    <a:pt x="11986" y="8081"/>
                  </a:lnTo>
                  <a:lnTo>
                    <a:pt x="13872" y="8384"/>
                  </a:lnTo>
                  <a:lnTo>
                    <a:pt x="13939" y="8384"/>
                  </a:lnTo>
                  <a:lnTo>
                    <a:pt x="13973" y="8350"/>
                  </a:lnTo>
                  <a:lnTo>
                    <a:pt x="14040" y="8283"/>
                  </a:lnTo>
                  <a:lnTo>
                    <a:pt x="14040" y="8216"/>
                  </a:lnTo>
                  <a:lnTo>
                    <a:pt x="14006" y="8182"/>
                  </a:lnTo>
                  <a:lnTo>
                    <a:pt x="13939" y="8148"/>
                  </a:lnTo>
                  <a:lnTo>
                    <a:pt x="12996" y="7980"/>
                  </a:lnTo>
                  <a:lnTo>
                    <a:pt x="12054" y="7812"/>
                  </a:lnTo>
                  <a:lnTo>
                    <a:pt x="10202" y="7408"/>
                  </a:lnTo>
                  <a:lnTo>
                    <a:pt x="8317" y="6970"/>
                  </a:lnTo>
                  <a:lnTo>
                    <a:pt x="6465" y="6532"/>
                  </a:lnTo>
                  <a:lnTo>
                    <a:pt x="6397" y="6499"/>
                  </a:lnTo>
                  <a:lnTo>
                    <a:pt x="6263" y="6398"/>
                  </a:lnTo>
                  <a:lnTo>
                    <a:pt x="6162" y="6297"/>
                  </a:lnTo>
                  <a:lnTo>
                    <a:pt x="6094" y="6162"/>
                  </a:lnTo>
                  <a:lnTo>
                    <a:pt x="6061" y="5960"/>
                  </a:lnTo>
                  <a:lnTo>
                    <a:pt x="6061" y="5792"/>
                  </a:lnTo>
                  <a:lnTo>
                    <a:pt x="6061" y="5556"/>
                  </a:lnTo>
                  <a:lnTo>
                    <a:pt x="6162" y="5118"/>
                  </a:lnTo>
                  <a:lnTo>
                    <a:pt x="6263" y="4647"/>
                  </a:lnTo>
                  <a:lnTo>
                    <a:pt x="6397" y="4209"/>
                  </a:lnTo>
                  <a:lnTo>
                    <a:pt x="6599" y="3570"/>
                  </a:lnTo>
                  <a:lnTo>
                    <a:pt x="6700" y="3132"/>
                  </a:lnTo>
                  <a:lnTo>
                    <a:pt x="6801" y="2661"/>
                  </a:lnTo>
                  <a:lnTo>
                    <a:pt x="6835" y="2156"/>
                  </a:lnTo>
                  <a:lnTo>
                    <a:pt x="6835" y="1920"/>
                  </a:lnTo>
                  <a:lnTo>
                    <a:pt x="6835" y="1718"/>
                  </a:lnTo>
                  <a:lnTo>
                    <a:pt x="6835" y="1651"/>
                  </a:lnTo>
                  <a:lnTo>
                    <a:pt x="6970" y="1785"/>
                  </a:lnTo>
                  <a:lnTo>
                    <a:pt x="7138" y="1886"/>
                  </a:lnTo>
                  <a:lnTo>
                    <a:pt x="7239" y="1886"/>
                  </a:lnTo>
                  <a:lnTo>
                    <a:pt x="7340" y="1920"/>
                  </a:lnTo>
                  <a:lnTo>
                    <a:pt x="7407" y="1886"/>
                  </a:lnTo>
                  <a:lnTo>
                    <a:pt x="7441" y="1819"/>
                  </a:lnTo>
                  <a:lnTo>
                    <a:pt x="7407" y="1752"/>
                  </a:lnTo>
                  <a:lnTo>
                    <a:pt x="7340" y="1718"/>
                  </a:lnTo>
                  <a:lnTo>
                    <a:pt x="7205" y="1684"/>
                  </a:lnTo>
                  <a:lnTo>
                    <a:pt x="7037" y="1651"/>
                  </a:lnTo>
                  <a:lnTo>
                    <a:pt x="6936" y="1583"/>
                  </a:lnTo>
                  <a:lnTo>
                    <a:pt x="7542" y="1280"/>
                  </a:lnTo>
                  <a:lnTo>
                    <a:pt x="7879" y="1145"/>
                  </a:lnTo>
                  <a:lnTo>
                    <a:pt x="8047" y="1112"/>
                  </a:lnTo>
                  <a:lnTo>
                    <a:pt x="8249" y="1112"/>
                  </a:lnTo>
                  <a:lnTo>
                    <a:pt x="8788" y="1145"/>
                  </a:lnTo>
                  <a:lnTo>
                    <a:pt x="9327" y="1246"/>
                  </a:lnTo>
                  <a:lnTo>
                    <a:pt x="10404" y="1449"/>
                  </a:lnTo>
                  <a:lnTo>
                    <a:pt x="11414" y="1651"/>
                  </a:lnTo>
                  <a:lnTo>
                    <a:pt x="12390" y="1886"/>
                  </a:lnTo>
                  <a:lnTo>
                    <a:pt x="14343" y="2358"/>
                  </a:lnTo>
                  <a:lnTo>
                    <a:pt x="14410" y="2492"/>
                  </a:lnTo>
                  <a:lnTo>
                    <a:pt x="14478" y="2627"/>
                  </a:lnTo>
                  <a:lnTo>
                    <a:pt x="14646" y="2896"/>
                  </a:lnTo>
                  <a:lnTo>
                    <a:pt x="14781" y="3098"/>
                  </a:lnTo>
                  <a:lnTo>
                    <a:pt x="14781" y="3098"/>
                  </a:lnTo>
                  <a:lnTo>
                    <a:pt x="14309" y="3065"/>
                  </a:lnTo>
                  <a:lnTo>
                    <a:pt x="14242" y="2863"/>
                  </a:lnTo>
                  <a:lnTo>
                    <a:pt x="14208" y="2795"/>
                  </a:lnTo>
                  <a:lnTo>
                    <a:pt x="14141" y="2728"/>
                  </a:lnTo>
                  <a:lnTo>
                    <a:pt x="14141" y="2627"/>
                  </a:lnTo>
                  <a:lnTo>
                    <a:pt x="14107" y="2593"/>
                  </a:lnTo>
                  <a:lnTo>
                    <a:pt x="14074" y="2593"/>
                  </a:lnTo>
                  <a:lnTo>
                    <a:pt x="12660" y="2290"/>
                  </a:lnTo>
                  <a:lnTo>
                    <a:pt x="11246" y="1987"/>
                  </a:lnTo>
                  <a:lnTo>
                    <a:pt x="10572" y="1785"/>
                  </a:lnTo>
                  <a:lnTo>
                    <a:pt x="9865" y="1583"/>
                  </a:lnTo>
                  <a:lnTo>
                    <a:pt x="9158" y="1415"/>
                  </a:lnTo>
                  <a:lnTo>
                    <a:pt x="8788" y="1348"/>
                  </a:lnTo>
                  <a:lnTo>
                    <a:pt x="8451" y="1314"/>
                  </a:lnTo>
                  <a:lnTo>
                    <a:pt x="8418" y="1314"/>
                  </a:lnTo>
                  <a:lnTo>
                    <a:pt x="8418" y="1348"/>
                  </a:lnTo>
                  <a:lnTo>
                    <a:pt x="8418" y="1381"/>
                  </a:lnTo>
                  <a:lnTo>
                    <a:pt x="8721" y="1516"/>
                  </a:lnTo>
                  <a:lnTo>
                    <a:pt x="9024" y="1651"/>
                  </a:lnTo>
                  <a:lnTo>
                    <a:pt x="9663" y="1853"/>
                  </a:lnTo>
                  <a:lnTo>
                    <a:pt x="10943" y="2122"/>
                  </a:lnTo>
                  <a:lnTo>
                    <a:pt x="12458" y="2492"/>
                  </a:lnTo>
                  <a:lnTo>
                    <a:pt x="14006" y="2795"/>
                  </a:lnTo>
                  <a:lnTo>
                    <a:pt x="14074" y="2964"/>
                  </a:lnTo>
                  <a:lnTo>
                    <a:pt x="14107" y="3166"/>
                  </a:lnTo>
                  <a:lnTo>
                    <a:pt x="14141" y="3233"/>
                  </a:lnTo>
                  <a:lnTo>
                    <a:pt x="14208" y="3267"/>
                  </a:lnTo>
                  <a:lnTo>
                    <a:pt x="14680" y="3334"/>
                  </a:lnTo>
                  <a:lnTo>
                    <a:pt x="15151" y="3401"/>
                  </a:lnTo>
                  <a:lnTo>
                    <a:pt x="15185" y="3435"/>
                  </a:lnTo>
                  <a:lnTo>
                    <a:pt x="15252" y="3469"/>
                  </a:lnTo>
                  <a:lnTo>
                    <a:pt x="15319" y="3435"/>
                  </a:lnTo>
                  <a:lnTo>
                    <a:pt x="15387" y="3469"/>
                  </a:lnTo>
                  <a:lnTo>
                    <a:pt x="15286" y="3704"/>
                  </a:lnTo>
                  <a:lnTo>
                    <a:pt x="15185" y="3940"/>
                  </a:lnTo>
                  <a:lnTo>
                    <a:pt x="15016" y="4479"/>
                  </a:lnTo>
                  <a:lnTo>
                    <a:pt x="14882" y="5017"/>
                  </a:lnTo>
                  <a:lnTo>
                    <a:pt x="14814" y="5556"/>
                  </a:lnTo>
                  <a:lnTo>
                    <a:pt x="14747" y="6095"/>
                  </a:lnTo>
                  <a:lnTo>
                    <a:pt x="14612" y="6970"/>
                  </a:lnTo>
                  <a:lnTo>
                    <a:pt x="14511" y="7408"/>
                  </a:lnTo>
                  <a:lnTo>
                    <a:pt x="14410" y="7778"/>
                  </a:lnTo>
                  <a:lnTo>
                    <a:pt x="14343" y="7913"/>
                  </a:lnTo>
                  <a:lnTo>
                    <a:pt x="14276" y="8014"/>
                  </a:lnTo>
                  <a:lnTo>
                    <a:pt x="14208" y="8081"/>
                  </a:lnTo>
                  <a:lnTo>
                    <a:pt x="14074" y="8081"/>
                  </a:lnTo>
                  <a:lnTo>
                    <a:pt x="14040" y="8115"/>
                  </a:lnTo>
                  <a:lnTo>
                    <a:pt x="14040" y="8148"/>
                  </a:lnTo>
                  <a:lnTo>
                    <a:pt x="14040" y="8182"/>
                  </a:lnTo>
                  <a:lnTo>
                    <a:pt x="14074" y="8283"/>
                  </a:lnTo>
                  <a:lnTo>
                    <a:pt x="14107" y="8317"/>
                  </a:lnTo>
                  <a:lnTo>
                    <a:pt x="14175" y="8317"/>
                  </a:lnTo>
                  <a:lnTo>
                    <a:pt x="14343" y="8283"/>
                  </a:lnTo>
                  <a:lnTo>
                    <a:pt x="14377" y="8317"/>
                  </a:lnTo>
                  <a:lnTo>
                    <a:pt x="14983" y="8485"/>
                  </a:lnTo>
                  <a:lnTo>
                    <a:pt x="15589" y="8586"/>
                  </a:lnTo>
                  <a:lnTo>
                    <a:pt x="15622" y="8721"/>
                  </a:lnTo>
                  <a:lnTo>
                    <a:pt x="15690" y="8855"/>
                  </a:lnTo>
                  <a:lnTo>
                    <a:pt x="15791" y="8956"/>
                  </a:lnTo>
                  <a:lnTo>
                    <a:pt x="15892" y="9057"/>
                  </a:lnTo>
                  <a:lnTo>
                    <a:pt x="16161" y="9226"/>
                  </a:lnTo>
                  <a:lnTo>
                    <a:pt x="16397" y="9293"/>
                  </a:lnTo>
                  <a:lnTo>
                    <a:pt x="16666" y="9293"/>
                  </a:lnTo>
                  <a:lnTo>
                    <a:pt x="16936" y="9226"/>
                  </a:lnTo>
                  <a:lnTo>
                    <a:pt x="17037" y="9158"/>
                  </a:lnTo>
                  <a:lnTo>
                    <a:pt x="17138" y="9057"/>
                  </a:lnTo>
                  <a:lnTo>
                    <a:pt x="17239" y="8990"/>
                  </a:lnTo>
                  <a:lnTo>
                    <a:pt x="17306" y="8855"/>
                  </a:lnTo>
                  <a:lnTo>
                    <a:pt x="18249" y="9057"/>
                  </a:lnTo>
                  <a:lnTo>
                    <a:pt x="18518" y="9360"/>
                  </a:lnTo>
                  <a:lnTo>
                    <a:pt x="18821" y="9630"/>
                  </a:lnTo>
                  <a:lnTo>
                    <a:pt x="19191" y="9832"/>
                  </a:lnTo>
                  <a:lnTo>
                    <a:pt x="19595" y="10000"/>
                  </a:lnTo>
                  <a:lnTo>
                    <a:pt x="20033" y="10101"/>
                  </a:lnTo>
                  <a:lnTo>
                    <a:pt x="20471" y="10135"/>
                  </a:lnTo>
                  <a:lnTo>
                    <a:pt x="20875" y="10135"/>
                  </a:lnTo>
                  <a:lnTo>
                    <a:pt x="21312" y="10068"/>
                  </a:lnTo>
                  <a:lnTo>
                    <a:pt x="21582" y="9967"/>
                  </a:lnTo>
                  <a:lnTo>
                    <a:pt x="21817" y="9832"/>
                  </a:lnTo>
                  <a:lnTo>
                    <a:pt x="22053" y="9697"/>
                  </a:lnTo>
                  <a:lnTo>
                    <a:pt x="22255" y="9495"/>
                  </a:lnTo>
                  <a:lnTo>
                    <a:pt x="22457" y="9293"/>
                  </a:lnTo>
                  <a:lnTo>
                    <a:pt x="22625" y="9091"/>
                  </a:lnTo>
                  <a:lnTo>
                    <a:pt x="22794" y="8855"/>
                  </a:lnTo>
                  <a:lnTo>
                    <a:pt x="22895" y="8586"/>
                  </a:lnTo>
                  <a:lnTo>
                    <a:pt x="22996" y="8350"/>
                  </a:lnTo>
                  <a:lnTo>
                    <a:pt x="23097" y="8081"/>
                  </a:lnTo>
                  <a:lnTo>
                    <a:pt x="23130" y="7778"/>
                  </a:lnTo>
                  <a:lnTo>
                    <a:pt x="23164" y="7509"/>
                  </a:lnTo>
                  <a:lnTo>
                    <a:pt x="23164" y="7239"/>
                  </a:lnTo>
                  <a:lnTo>
                    <a:pt x="23130" y="6970"/>
                  </a:lnTo>
                  <a:lnTo>
                    <a:pt x="23063" y="6701"/>
                  </a:lnTo>
                  <a:lnTo>
                    <a:pt x="22962" y="6431"/>
                  </a:lnTo>
                  <a:lnTo>
                    <a:pt x="22827" y="6196"/>
                  </a:lnTo>
                  <a:lnTo>
                    <a:pt x="22693" y="5960"/>
                  </a:lnTo>
                  <a:lnTo>
                    <a:pt x="22524" y="5758"/>
                  </a:lnTo>
                  <a:lnTo>
                    <a:pt x="22322" y="5556"/>
                  </a:lnTo>
                  <a:lnTo>
                    <a:pt x="22087" y="5354"/>
                  </a:lnTo>
                  <a:lnTo>
                    <a:pt x="21851" y="5186"/>
                  </a:lnTo>
                  <a:lnTo>
                    <a:pt x="21615" y="5051"/>
                  </a:lnTo>
                  <a:lnTo>
                    <a:pt x="21346" y="4916"/>
                  </a:lnTo>
                  <a:lnTo>
                    <a:pt x="21077" y="4849"/>
                  </a:lnTo>
                  <a:lnTo>
                    <a:pt x="20807" y="4782"/>
                  </a:lnTo>
                  <a:lnTo>
                    <a:pt x="20538" y="4748"/>
                  </a:lnTo>
                  <a:lnTo>
                    <a:pt x="20269" y="4748"/>
                  </a:lnTo>
                  <a:lnTo>
                    <a:pt x="20033" y="4815"/>
                  </a:lnTo>
                  <a:lnTo>
                    <a:pt x="19764" y="4916"/>
                  </a:lnTo>
                  <a:lnTo>
                    <a:pt x="19528" y="5085"/>
                  </a:lnTo>
                  <a:lnTo>
                    <a:pt x="19292" y="5287"/>
                  </a:lnTo>
                  <a:lnTo>
                    <a:pt x="18989" y="5489"/>
                  </a:lnTo>
                  <a:lnTo>
                    <a:pt x="18720" y="5724"/>
                  </a:lnTo>
                  <a:lnTo>
                    <a:pt x="18451" y="5994"/>
                  </a:lnTo>
                  <a:lnTo>
                    <a:pt x="18249" y="6297"/>
                  </a:lnTo>
                  <a:lnTo>
                    <a:pt x="18080" y="6633"/>
                  </a:lnTo>
                  <a:lnTo>
                    <a:pt x="17946" y="7004"/>
                  </a:lnTo>
                  <a:lnTo>
                    <a:pt x="17878" y="7374"/>
                  </a:lnTo>
                  <a:lnTo>
                    <a:pt x="17845" y="7778"/>
                  </a:lnTo>
                  <a:lnTo>
                    <a:pt x="17845" y="8047"/>
                  </a:lnTo>
                  <a:lnTo>
                    <a:pt x="17912" y="8283"/>
                  </a:lnTo>
                  <a:lnTo>
                    <a:pt x="17979" y="8519"/>
                  </a:lnTo>
                  <a:lnTo>
                    <a:pt x="18047" y="8754"/>
                  </a:lnTo>
                  <a:lnTo>
                    <a:pt x="17171" y="8552"/>
                  </a:lnTo>
                  <a:lnTo>
                    <a:pt x="16229" y="8384"/>
                  </a:lnTo>
                  <a:lnTo>
                    <a:pt x="15319" y="8249"/>
                  </a:lnTo>
                  <a:lnTo>
                    <a:pt x="14848" y="8216"/>
                  </a:lnTo>
                  <a:lnTo>
                    <a:pt x="14410" y="8216"/>
                  </a:lnTo>
                  <a:lnTo>
                    <a:pt x="14511" y="8081"/>
                  </a:lnTo>
                  <a:lnTo>
                    <a:pt x="14612" y="7913"/>
                  </a:lnTo>
                  <a:lnTo>
                    <a:pt x="14680" y="7744"/>
                  </a:lnTo>
                  <a:lnTo>
                    <a:pt x="14747" y="7509"/>
                  </a:lnTo>
                  <a:lnTo>
                    <a:pt x="14814" y="7105"/>
                  </a:lnTo>
                  <a:lnTo>
                    <a:pt x="14848" y="6768"/>
                  </a:lnTo>
                  <a:lnTo>
                    <a:pt x="14949" y="5960"/>
                  </a:lnTo>
                  <a:lnTo>
                    <a:pt x="15117" y="5118"/>
                  </a:lnTo>
                  <a:lnTo>
                    <a:pt x="15319" y="4310"/>
                  </a:lnTo>
                  <a:lnTo>
                    <a:pt x="15387" y="3906"/>
                  </a:lnTo>
                  <a:lnTo>
                    <a:pt x="15454" y="3469"/>
                  </a:lnTo>
                  <a:lnTo>
                    <a:pt x="15858" y="3603"/>
                  </a:lnTo>
                  <a:lnTo>
                    <a:pt x="16262" y="3671"/>
                  </a:lnTo>
                  <a:lnTo>
                    <a:pt x="17070" y="3839"/>
                  </a:lnTo>
                  <a:lnTo>
                    <a:pt x="18720" y="4075"/>
                  </a:lnTo>
                  <a:lnTo>
                    <a:pt x="22322" y="4714"/>
                  </a:lnTo>
                  <a:lnTo>
                    <a:pt x="22356" y="4782"/>
                  </a:lnTo>
                  <a:lnTo>
                    <a:pt x="22390" y="4815"/>
                  </a:lnTo>
                  <a:lnTo>
                    <a:pt x="22423" y="4849"/>
                  </a:lnTo>
                  <a:lnTo>
                    <a:pt x="22524" y="4849"/>
                  </a:lnTo>
                  <a:lnTo>
                    <a:pt x="22592" y="4815"/>
                  </a:lnTo>
                  <a:lnTo>
                    <a:pt x="22592" y="4748"/>
                  </a:lnTo>
                  <a:lnTo>
                    <a:pt x="22592" y="4714"/>
                  </a:lnTo>
                  <a:lnTo>
                    <a:pt x="22558" y="4613"/>
                  </a:lnTo>
                  <a:lnTo>
                    <a:pt x="22558" y="4546"/>
                  </a:lnTo>
                  <a:lnTo>
                    <a:pt x="22558" y="4512"/>
                  </a:lnTo>
                  <a:lnTo>
                    <a:pt x="22491" y="4479"/>
                  </a:lnTo>
                  <a:lnTo>
                    <a:pt x="22255" y="3772"/>
                  </a:lnTo>
                  <a:lnTo>
                    <a:pt x="22120" y="3435"/>
                  </a:lnTo>
                  <a:lnTo>
                    <a:pt x="22053" y="3267"/>
                  </a:lnTo>
                  <a:lnTo>
                    <a:pt x="21952" y="3132"/>
                  </a:lnTo>
                  <a:lnTo>
                    <a:pt x="21918" y="3065"/>
                  </a:lnTo>
                  <a:lnTo>
                    <a:pt x="21885" y="3031"/>
                  </a:lnTo>
                  <a:lnTo>
                    <a:pt x="20067" y="2627"/>
                  </a:lnTo>
                  <a:lnTo>
                    <a:pt x="18249" y="2257"/>
                  </a:lnTo>
                  <a:lnTo>
                    <a:pt x="16397" y="1920"/>
                  </a:lnTo>
                  <a:lnTo>
                    <a:pt x="15724" y="1785"/>
                  </a:lnTo>
                  <a:lnTo>
                    <a:pt x="15420" y="1752"/>
                  </a:lnTo>
                  <a:lnTo>
                    <a:pt x="15084" y="1785"/>
                  </a:lnTo>
                  <a:lnTo>
                    <a:pt x="15387" y="1920"/>
                  </a:lnTo>
                  <a:lnTo>
                    <a:pt x="15690" y="2021"/>
                  </a:lnTo>
                  <a:lnTo>
                    <a:pt x="16363" y="2122"/>
                  </a:lnTo>
                  <a:lnTo>
                    <a:pt x="18181" y="2459"/>
                  </a:lnTo>
                  <a:lnTo>
                    <a:pt x="19999" y="2829"/>
                  </a:lnTo>
                  <a:lnTo>
                    <a:pt x="21817" y="3233"/>
                  </a:lnTo>
                  <a:lnTo>
                    <a:pt x="21851" y="3401"/>
                  </a:lnTo>
                  <a:lnTo>
                    <a:pt x="21885" y="3536"/>
                  </a:lnTo>
                  <a:lnTo>
                    <a:pt x="22019" y="3839"/>
                  </a:lnTo>
                  <a:lnTo>
                    <a:pt x="22221" y="4411"/>
                  </a:lnTo>
                  <a:lnTo>
                    <a:pt x="18787" y="3839"/>
                  </a:lnTo>
                  <a:lnTo>
                    <a:pt x="17138" y="3502"/>
                  </a:lnTo>
                  <a:lnTo>
                    <a:pt x="16262" y="3368"/>
                  </a:lnTo>
                  <a:lnTo>
                    <a:pt x="15858" y="3334"/>
                  </a:lnTo>
                  <a:lnTo>
                    <a:pt x="15420" y="3300"/>
                  </a:lnTo>
                  <a:lnTo>
                    <a:pt x="15420" y="3267"/>
                  </a:lnTo>
                  <a:lnTo>
                    <a:pt x="15387" y="3233"/>
                  </a:lnTo>
                  <a:lnTo>
                    <a:pt x="15319" y="3199"/>
                  </a:lnTo>
                  <a:lnTo>
                    <a:pt x="15151" y="3098"/>
                  </a:lnTo>
                  <a:lnTo>
                    <a:pt x="15016" y="2964"/>
                  </a:lnTo>
                  <a:lnTo>
                    <a:pt x="14781" y="2661"/>
                  </a:lnTo>
                  <a:lnTo>
                    <a:pt x="14680" y="2492"/>
                  </a:lnTo>
                  <a:lnTo>
                    <a:pt x="14545" y="2324"/>
                  </a:lnTo>
                  <a:lnTo>
                    <a:pt x="14579" y="2290"/>
                  </a:lnTo>
                  <a:lnTo>
                    <a:pt x="14579" y="2223"/>
                  </a:lnTo>
                  <a:lnTo>
                    <a:pt x="14545" y="2189"/>
                  </a:lnTo>
                  <a:lnTo>
                    <a:pt x="14511" y="2156"/>
                  </a:lnTo>
                  <a:lnTo>
                    <a:pt x="12256" y="1617"/>
                  </a:lnTo>
                  <a:lnTo>
                    <a:pt x="11111" y="1348"/>
                  </a:lnTo>
                  <a:lnTo>
                    <a:pt x="9966" y="1145"/>
                  </a:lnTo>
                  <a:lnTo>
                    <a:pt x="9091" y="977"/>
                  </a:lnTo>
                  <a:lnTo>
                    <a:pt x="8653" y="910"/>
                  </a:lnTo>
                  <a:lnTo>
                    <a:pt x="8249" y="876"/>
                  </a:lnTo>
                  <a:lnTo>
                    <a:pt x="8182" y="842"/>
                  </a:lnTo>
                  <a:lnTo>
                    <a:pt x="6229" y="506"/>
                  </a:lnTo>
                  <a:lnTo>
                    <a:pt x="6263" y="438"/>
                  </a:lnTo>
                  <a:lnTo>
                    <a:pt x="6229" y="371"/>
                  </a:lnTo>
                  <a:lnTo>
                    <a:pt x="6195" y="337"/>
                  </a:lnTo>
                  <a:lnTo>
                    <a:pt x="6094" y="304"/>
                  </a:lnTo>
                  <a:lnTo>
                    <a:pt x="5522" y="236"/>
                  </a:lnTo>
                  <a:lnTo>
                    <a:pt x="5219" y="203"/>
                  </a:lnTo>
                  <a:lnTo>
                    <a:pt x="5051" y="169"/>
                  </a:lnTo>
                  <a:lnTo>
                    <a:pt x="4983" y="169"/>
                  </a:lnTo>
                  <a:lnTo>
                    <a:pt x="4950" y="102"/>
                  </a:lnTo>
                  <a:lnTo>
                    <a:pt x="4882" y="68"/>
                  </a:lnTo>
                  <a:lnTo>
                    <a:pt x="4815" y="34"/>
                  </a:lnTo>
                  <a:lnTo>
                    <a:pt x="468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" name="Google Shape;72;p2"/>
            <p:cNvSpPr/>
            <p:nvPr/>
          </p:nvSpPr>
          <p:spPr>
            <a:xfrm>
              <a:off x="428066" y="1821077"/>
              <a:ext cx="143207" cy="156624"/>
            </a:xfrm>
            <a:custGeom>
              <a:avLst/>
              <a:gdLst/>
              <a:ahLst/>
              <a:cxnLst/>
              <a:rect l="l" t="t" r="r" b="b"/>
              <a:pathLst>
                <a:path w="2156" h="2358" extrusionOk="0">
                  <a:moveTo>
                    <a:pt x="943" y="304"/>
                  </a:moveTo>
                  <a:lnTo>
                    <a:pt x="674" y="809"/>
                  </a:lnTo>
                  <a:lnTo>
                    <a:pt x="674" y="809"/>
                  </a:lnTo>
                  <a:lnTo>
                    <a:pt x="876" y="337"/>
                  </a:lnTo>
                  <a:lnTo>
                    <a:pt x="943" y="304"/>
                  </a:lnTo>
                  <a:close/>
                  <a:moveTo>
                    <a:pt x="1179" y="304"/>
                  </a:moveTo>
                  <a:lnTo>
                    <a:pt x="1414" y="337"/>
                  </a:lnTo>
                  <a:lnTo>
                    <a:pt x="1583" y="405"/>
                  </a:lnTo>
                  <a:lnTo>
                    <a:pt x="1684" y="472"/>
                  </a:lnTo>
                  <a:lnTo>
                    <a:pt x="1751" y="539"/>
                  </a:lnTo>
                  <a:lnTo>
                    <a:pt x="1886" y="775"/>
                  </a:lnTo>
                  <a:lnTo>
                    <a:pt x="1919" y="842"/>
                  </a:lnTo>
                  <a:lnTo>
                    <a:pt x="1919" y="842"/>
                  </a:lnTo>
                  <a:lnTo>
                    <a:pt x="1785" y="809"/>
                  </a:lnTo>
                  <a:lnTo>
                    <a:pt x="1751" y="809"/>
                  </a:lnTo>
                  <a:lnTo>
                    <a:pt x="1717" y="876"/>
                  </a:lnTo>
                  <a:lnTo>
                    <a:pt x="1482" y="1213"/>
                  </a:lnTo>
                  <a:lnTo>
                    <a:pt x="1717" y="708"/>
                  </a:lnTo>
                  <a:lnTo>
                    <a:pt x="1717" y="640"/>
                  </a:lnTo>
                  <a:lnTo>
                    <a:pt x="1717" y="607"/>
                  </a:lnTo>
                  <a:lnTo>
                    <a:pt x="1684" y="539"/>
                  </a:lnTo>
                  <a:lnTo>
                    <a:pt x="1583" y="506"/>
                  </a:lnTo>
                  <a:lnTo>
                    <a:pt x="1549" y="539"/>
                  </a:lnTo>
                  <a:lnTo>
                    <a:pt x="1515" y="573"/>
                  </a:lnTo>
                  <a:lnTo>
                    <a:pt x="1078" y="1246"/>
                  </a:lnTo>
                  <a:lnTo>
                    <a:pt x="1078" y="1246"/>
                  </a:lnTo>
                  <a:lnTo>
                    <a:pt x="1145" y="1112"/>
                  </a:lnTo>
                  <a:lnTo>
                    <a:pt x="1145" y="1078"/>
                  </a:lnTo>
                  <a:lnTo>
                    <a:pt x="1482" y="539"/>
                  </a:lnTo>
                  <a:lnTo>
                    <a:pt x="1482" y="472"/>
                  </a:lnTo>
                  <a:lnTo>
                    <a:pt x="1482" y="438"/>
                  </a:lnTo>
                  <a:lnTo>
                    <a:pt x="1414" y="371"/>
                  </a:lnTo>
                  <a:lnTo>
                    <a:pt x="1313" y="371"/>
                  </a:lnTo>
                  <a:lnTo>
                    <a:pt x="1280" y="405"/>
                  </a:lnTo>
                  <a:lnTo>
                    <a:pt x="1078" y="708"/>
                  </a:lnTo>
                  <a:lnTo>
                    <a:pt x="943" y="1011"/>
                  </a:lnTo>
                  <a:lnTo>
                    <a:pt x="741" y="1280"/>
                  </a:lnTo>
                  <a:lnTo>
                    <a:pt x="741" y="1280"/>
                  </a:lnTo>
                  <a:lnTo>
                    <a:pt x="876" y="1044"/>
                  </a:lnTo>
                  <a:lnTo>
                    <a:pt x="1179" y="337"/>
                  </a:lnTo>
                  <a:lnTo>
                    <a:pt x="1179" y="304"/>
                  </a:lnTo>
                  <a:close/>
                  <a:moveTo>
                    <a:pt x="775" y="371"/>
                  </a:moveTo>
                  <a:lnTo>
                    <a:pt x="606" y="607"/>
                  </a:lnTo>
                  <a:lnTo>
                    <a:pt x="472" y="876"/>
                  </a:lnTo>
                  <a:lnTo>
                    <a:pt x="371" y="1145"/>
                  </a:lnTo>
                  <a:lnTo>
                    <a:pt x="278" y="1423"/>
                  </a:lnTo>
                  <a:lnTo>
                    <a:pt x="278" y="1423"/>
                  </a:lnTo>
                  <a:lnTo>
                    <a:pt x="270" y="1381"/>
                  </a:lnTo>
                  <a:lnTo>
                    <a:pt x="270" y="1213"/>
                  </a:lnTo>
                  <a:lnTo>
                    <a:pt x="303" y="1044"/>
                  </a:lnTo>
                  <a:lnTo>
                    <a:pt x="438" y="708"/>
                  </a:lnTo>
                  <a:lnTo>
                    <a:pt x="505" y="607"/>
                  </a:lnTo>
                  <a:lnTo>
                    <a:pt x="573" y="506"/>
                  </a:lnTo>
                  <a:lnTo>
                    <a:pt x="775" y="371"/>
                  </a:lnTo>
                  <a:close/>
                  <a:moveTo>
                    <a:pt x="1953" y="977"/>
                  </a:moveTo>
                  <a:lnTo>
                    <a:pt x="1953" y="1145"/>
                  </a:lnTo>
                  <a:lnTo>
                    <a:pt x="1919" y="1314"/>
                  </a:lnTo>
                  <a:lnTo>
                    <a:pt x="1818" y="1482"/>
                  </a:lnTo>
                  <a:lnTo>
                    <a:pt x="1717" y="1650"/>
                  </a:lnTo>
                  <a:lnTo>
                    <a:pt x="1684" y="1583"/>
                  </a:lnTo>
                  <a:lnTo>
                    <a:pt x="1953" y="977"/>
                  </a:lnTo>
                  <a:close/>
                  <a:moveTo>
                    <a:pt x="303" y="1549"/>
                  </a:moveTo>
                  <a:lnTo>
                    <a:pt x="404" y="1583"/>
                  </a:lnTo>
                  <a:lnTo>
                    <a:pt x="337" y="1684"/>
                  </a:lnTo>
                  <a:lnTo>
                    <a:pt x="303" y="1549"/>
                  </a:lnTo>
                  <a:close/>
                  <a:moveTo>
                    <a:pt x="1347" y="1852"/>
                  </a:moveTo>
                  <a:lnTo>
                    <a:pt x="1381" y="1886"/>
                  </a:lnTo>
                  <a:lnTo>
                    <a:pt x="1414" y="1920"/>
                  </a:lnTo>
                  <a:lnTo>
                    <a:pt x="1381" y="1953"/>
                  </a:lnTo>
                  <a:lnTo>
                    <a:pt x="1212" y="2021"/>
                  </a:lnTo>
                  <a:lnTo>
                    <a:pt x="1347" y="1852"/>
                  </a:lnTo>
                  <a:close/>
                  <a:moveTo>
                    <a:pt x="1145" y="1"/>
                  </a:moveTo>
                  <a:lnTo>
                    <a:pt x="943" y="34"/>
                  </a:lnTo>
                  <a:lnTo>
                    <a:pt x="842" y="34"/>
                  </a:lnTo>
                  <a:lnTo>
                    <a:pt x="741" y="68"/>
                  </a:lnTo>
                  <a:lnTo>
                    <a:pt x="573" y="135"/>
                  </a:lnTo>
                  <a:lnTo>
                    <a:pt x="404" y="270"/>
                  </a:lnTo>
                  <a:lnTo>
                    <a:pt x="270" y="472"/>
                  </a:lnTo>
                  <a:lnTo>
                    <a:pt x="169" y="674"/>
                  </a:lnTo>
                  <a:lnTo>
                    <a:pt x="68" y="876"/>
                  </a:lnTo>
                  <a:lnTo>
                    <a:pt x="34" y="1078"/>
                  </a:lnTo>
                  <a:lnTo>
                    <a:pt x="0" y="1246"/>
                  </a:lnTo>
                  <a:lnTo>
                    <a:pt x="0" y="1448"/>
                  </a:lnTo>
                  <a:lnTo>
                    <a:pt x="34" y="1650"/>
                  </a:lnTo>
                  <a:lnTo>
                    <a:pt x="101" y="1819"/>
                  </a:lnTo>
                  <a:lnTo>
                    <a:pt x="169" y="1987"/>
                  </a:lnTo>
                  <a:lnTo>
                    <a:pt x="303" y="2088"/>
                  </a:lnTo>
                  <a:lnTo>
                    <a:pt x="438" y="2189"/>
                  </a:lnTo>
                  <a:lnTo>
                    <a:pt x="606" y="2256"/>
                  </a:lnTo>
                  <a:lnTo>
                    <a:pt x="808" y="2324"/>
                  </a:lnTo>
                  <a:lnTo>
                    <a:pt x="876" y="2357"/>
                  </a:lnTo>
                  <a:lnTo>
                    <a:pt x="943" y="2324"/>
                  </a:lnTo>
                  <a:lnTo>
                    <a:pt x="1179" y="2324"/>
                  </a:lnTo>
                  <a:lnTo>
                    <a:pt x="1381" y="2256"/>
                  </a:lnTo>
                  <a:lnTo>
                    <a:pt x="1583" y="2155"/>
                  </a:lnTo>
                  <a:lnTo>
                    <a:pt x="1751" y="1987"/>
                  </a:lnTo>
                  <a:lnTo>
                    <a:pt x="1919" y="1819"/>
                  </a:lnTo>
                  <a:lnTo>
                    <a:pt x="2054" y="1617"/>
                  </a:lnTo>
                  <a:lnTo>
                    <a:pt x="2121" y="1415"/>
                  </a:lnTo>
                  <a:lnTo>
                    <a:pt x="2155" y="1179"/>
                  </a:lnTo>
                  <a:lnTo>
                    <a:pt x="2155" y="943"/>
                  </a:lnTo>
                  <a:lnTo>
                    <a:pt x="2088" y="775"/>
                  </a:lnTo>
                  <a:lnTo>
                    <a:pt x="2020" y="573"/>
                  </a:lnTo>
                  <a:lnTo>
                    <a:pt x="1886" y="371"/>
                  </a:lnTo>
                  <a:lnTo>
                    <a:pt x="1717" y="236"/>
                  </a:lnTo>
                  <a:lnTo>
                    <a:pt x="1549" y="102"/>
                  </a:lnTo>
                  <a:lnTo>
                    <a:pt x="1347" y="34"/>
                  </a:lnTo>
                  <a:lnTo>
                    <a:pt x="114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3" name="Google Shape;73;p2"/>
            <p:cNvSpPr/>
            <p:nvPr/>
          </p:nvSpPr>
          <p:spPr>
            <a:xfrm>
              <a:off x="1586475" y="2076007"/>
              <a:ext cx="190168" cy="201327"/>
            </a:xfrm>
            <a:custGeom>
              <a:avLst/>
              <a:gdLst/>
              <a:ahLst/>
              <a:cxnLst/>
              <a:rect l="l" t="t" r="r" b="b"/>
              <a:pathLst>
                <a:path w="2863" h="3031" extrusionOk="0">
                  <a:moveTo>
                    <a:pt x="1414" y="203"/>
                  </a:moveTo>
                  <a:lnTo>
                    <a:pt x="1616" y="236"/>
                  </a:lnTo>
                  <a:lnTo>
                    <a:pt x="1818" y="270"/>
                  </a:lnTo>
                  <a:lnTo>
                    <a:pt x="1987" y="337"/>
                  </a:lnTo>
                  <a:lnTo>
                    <a:pt x="2155" y="438"/>
                  </a:lnTo>
                  <a:lnTo>
                    <a:pt x="2323" y="573"/>
                  </a:lnTo>
                  <a:lnTo>
                    <a:pt x="2458" y="741"/>
                  </a:lnTo>
                  <a:lnTo>
                    <a:pt x="2593" y="943"/>
                  </a:lnTo>
                  <a:lnTo>
                    <a:pt x="2694" y="1179"/>
                  </a:lnTo>
                  <a:lnTo>
                    <a:pt x="2727" y="1415"/>
                  </a:lnTo>
                  <a:lnTo>
                    <a:pt x="2694" y="1650"/>
                  </a:lnTo>
                  <a:lnTo>
                    <a:pt x="2626" y="1886"/>
                  </a:lnTo>
                  <a:lnTo>
                    <a:pt x="2525" y="2088"/>
                  </a:lnTo>
                  <a:lnTo>
                    <a:pt x="2391" y="2290"/>
                  </a:lnTo>
                  <a:lnTo>
                    <a:pt x="2222" y="2458"/>
                  </a:lnTo>
                  <a:lnTo>
                    <a:pt x="2020" y="2627"/>
                  </a:lnTo>
                  <a:lnTo>
                    <a:pt x="1852" y="2694"/>
                  </a:lnTo>
                  <a:lnTo>
                    <a:pt x="1684" y="2761"/>
                  </a:lnTo>
                  <a:lnTo>
                    <a:pt x="1549" y="2795"/>
                  </a:lnTo>
                  <a:lnTo>
                    <a:pt x="1381" y="2829"/>
                  </a:lnTo>
                  <a:lnTo>
                    <a:pt x="1246" y="2795"/>
                  </a:lnTo>
                  <a:lnTo>
                    <a:pt x="1111" y="2761"/>
                  </a:lnTo>
                  <a:lnTo>
                    <a:pt x="977" y="2728"/>
                  </a:lnTo>
                  <a:lnTo>
                    <a:pt x="842" y="2627"/>
                  </a:lnTo>
                  <a:lnTo>
                    <a:pt x="606" y="2458"/>
                  </a:lnTo>
                  <a:lnTo>
                    <a:pt x="438" y="2189"/>
                  </a:lnTo>
                  <a:lnTo>
                    <a:pt x="303" y="1920"/>
                  </a:lnTo>
                  <a:lnTo>
                    <a:pt x="236" y="1583"/>
                  </a:lnTo>
                  <a:lnTo>
                    <a:pt x="236" y="1381"/>
                  </a:lnTo>
                  <a:lnTo>
                    <a:pt x="270" y="1145"/>
                  </a:lnTo>
                  <a:lnTo>
                    <a:pt x="337" y="943"/>
                  </a:lnTo>
                  <a:lnTo>
                    <a:pt x="404" y="741"/>
                  </a:lnTo>
                  <a:lnTo>
                    <a:pt x="472" y="607"/>
                  </a:lnTo>
                  <a:lnTo>
                    <a:pt x="573" y="539"/>
                  </a:lnTo>
                  <a:lnTo>
                    <a:pt x="741" y="405"/>
                  </a:lnTo>
                  <a:lnTo>
                    <a:pt x="977" y="304"/>
                  </a:lnTo>
                  <a:lnTo>
                    <a:pt x="1212" y="236"/>
                  </a:lnTo>
                  <a:lnTo>
                    <a:pt x="1414" y="203"/>
                  </a:lnTo>
                  <a:close/>
                  <a:moveTo>
                    <a:pt x="1179" y="1"/>
                  </a:moveTo>
                  <a:lnTo>
                    <a:pt x="842" y="68"/>
                  </a:lnTo>
                  <a:lnTo>
                    <a:pt x="808" y="135"/>
                  </a:lnTo>
                  <a:lnTo>
                    <a:pt x="640" y="236"/>
                  </a:lnTo>
                  <a:lnTo>
                    <a:pt x="472" y="371"/>
                  </a:lnTo>
                  <a:lnTo>
                    <a:pt x="371" y="506"/>
                  </a:lnTo>
                  <a:lnTo>
                    <a:pt x="236" y="674"/>
                  </a:lnTo>
                  <a:lnTo>
                    <a:pt x="169" y="876"/>
                  </a:lnTo>
                  <a:lnTo>
                    <a:pt x="68" y="1078"/>
                  </a:lnTo>
                  <a:lnTo>
                    <a:pt x="34" y="1246"/>
                  </a:lnTo>
                  <a:lnTo>
                    <a:pt x="0" y="1448"/>
                  </a:lnTo>
                  <a:lnTo>
                    <a:pt x="0" y="1751"/>
                  </a:lnTo>
                  <a:lnTo>
                    <a:pt x="101" y="2088"/>
                  </a:lnTo>
                  <a:lnTo>
                    <a:pt x="236" y="2391"/>
                  </a:lnTo>
                  <a:lnTo>
                    <a:pt x="438" y="2627"/>
                  </a:lnTo>
                  <a:lnTo>
                    <a:pt x="674" y="2829"/>
                  </a:lnTo>
                  <a:lnTo>
                    <a:pt x="808" y="2930"/>
                  </a:lnTo>
                  <a:lnTo>
                    <a:pt x="943" y="2963"/>
                  </a:lnTo>
                  <a:lnTo>
                    <a:pt x="1111" y="3031"/>
                  </a:lnTo>
                  <a:lnTo>
                    <a:pt x="1448" y="3031"/>
                  </a:lnTo>
                  <a:lnTo>
                    <a:pt x="1616" y="2997"/>
                  </a:lnTo>
                  <a:lnTo>
                    <a:pt x="1919" y="2896"/>
                  </a:lnTo>
                  <a:lnTo>
                    <a:pt x="2189" y="2761"/>
                  </a:lnTo>
                  <a:lnTo>
                    <a:pt x="2424" y="2559"/>
                  </a:lnTo>
                  <a:lnTo>
                    <a:pt x="2593" y="2357"/>
                  </a:lnTo>
                  <a:lnTo>
                    <a:pt x="2727" y="2088"/>
                  </a:lnTo>
                  <a:lnTo>
                    <a:pt x="2828" y="1819"/>
                  </a:lnTo>
                  <a:lnTo>
                    <a:pt x="2862" y="1482"/>
                  </a:lnTo>
                  <a:lnTo>
                    <a:pt x="2828" y="1179"/>
                  </a:lnTo>
                  <a:lnTo>
                    <a:pt x="2795" y="1011"/>
                  </a:lnTo>
                  <a:lnTo>
                    <a:pt x="2727" y="842"/>
                  </a:lnTo>
                  <a:lnTo>
                    <a:pt x="2660" y="708"/>
                  </a:lnTo>
                  <a:lnTo>
                    <a:pt x="2593" y="573"/>
                  </a:lnTo>
                  <a:lnTo>
                    <a:pt x="2357" y="337"/>
                  </a:lnTo>
                  <a:lnTo>
                    <a:pt x="2088" y="169"/>
                  </a:lnTo>
                  <a:lnTo>
                    <a:pt x="1818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4" name="Google Shape;74;p2"/>
          <p:cNvGrpSpPr/>
          <p:nvPr/>
        </p:nvGrpSpPr>
        <p:grpSpPr>
          <a:xfrm>
            <a:off x="3259815" y="5162315"/>
            <a:ext cx="3279496" cy="1439997"/>
            <a:chOff x="1573057" y="5173288"/>
            <a:chExt cx="3285190" cy="1442497"/>
          </a:xfrm>
        </p:grpSpPr>
        <p:sp>
          <p:nvSpPr>
            <p:cNvPr id="75" name="Google Shape;75;p2"/>
            <p:cNvSpPr/>
            <p:nvPr/>
          </p:nvSpPr>
          <p:spPr>
            <a:xfrm>
              <a:off x="3688614" y="5616127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953" y="1818"/>
                  </a:lnTo>
                  <a:lnTo>
                    <a:pt x="1785" y="1852"/>
                  </a:lnTo>
                  <a:lnTo>
                    <a:pt x="1414" y="1919"/>
                  </a:lnTo>
                  <a:lnTo>
                    <a:pt x="943" y="1987"/>
                  </a:lnTo>
                  <a:lnTo>
                    <a:pt x="707" y="2020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606"/>
                  </a:lnTo>
                  <a:lnTo>
                    <a:pt x="34" y="808"/>
                  </a:lnTo>
                  <a:lnTo>
                    <a:pt x="101" y="1212"/>
                  </a:lnTo>
                  <a:lnTo>
                    <a:pt x="202" y="1717"/>
                  </a:lnTo>
                  <a:lnTo>
                    <a:pt x="270" y="1953"/>
                  </a:lnTo>
                  <a:lnTo>
                    <a:pt x="371" y="2189"/>
                  </a:lnTo>
                  <a:lnTo>
                    <a:pt x="404" y="2222"/>
                  </a:lnTo>
                  <a:lnTo>
                    <a:pt x="674" y="2222"/>
                  </a:lnTo>
                  <a:lnTo>
                    <a:pt x="876" y="2189"/>
                  </a:lnTo>
                  <a:lnTo>
                    <a:pt x="1313" y="2121"/>
                  </a:lnTo>
                  <a:lnTo>
                    <a:pt x="1751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088" y="303"/>
                  </a:lnTo>
                  <a:lnTo>
                    <a:pt x="1987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" name="Google Shape;76;p2"/>
            <p:cNvSpPr/>
            <p:nvPr/>
          </p:nvSpPr>
          <p:spPr>
            <a:xfrm>
              <a:off x="3581275" y="5472986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87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505" y="202"/>
                  </a:lnTo>
                  <a:lnTo>
                    <a:pt x="270" y="236"/>
                  </a:lnTo>
                  <a:lnTo>
                    <a:pt x="202" y="270"/>
                  </a:lnTo>
                  <a:lnTo>
                    <a:pt x="101" y="337"/>
                  </a:lnTo>
                  <a:lnTo>
                    <a:pt x="270" y="404"/>
                  </a:lnTo>
                  <a:lnTo>
                    <a:pt x="472" y="404"/>
                  </a:lnTo>
                  <a:lnTo>
                    <a:pt x="842" y="371"/>
                  </a:lnTo>
                  <a:lnTo>
                    <a:pt x="1381" y="337"/>
                  </a:lnTo>
                  <a:lnTo>
                    <a:pt x="1953" y="270"/>
                  </a:lnTo>
                  <a:lnTo>
                    <a:pt x="1987" y="607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21" y="1583"/>
                  </a:lnTo>
                  <a:lnTo>
                    <a:pt x="2189" y="1785"/>
                  </a:lnTo>
                  <a:lnTo>
                    <a:pt x="2155" y="1785"/>
                  </a:lnTo>
                  <a:lnTo>
                    <a:pt x="1280" y="1920"/>
                  </a:lnTo>
                  <a:lnTo>
                    <a:pt x="808" y="1987"/>
                  </a:lnTo>
                  <a:lnTo>
                    <a:pt x="404" y="2122"/>
                  </a:lnTo>
                  <a:lnTo>
                    <a:pt x="303" y="1684"/>
                  </a:lnTo>
                  <a:lnTo>
                    <a:pt x="236" y="1246"/>
                  </a:lnTo>
                  <a:lnTo>
                    <a:pt x="202" y="775"/>
                  </a:lnTo>
                  <a:lnTo>
                    <a:pt x="169" y="573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505"/>
                  </a:lnTo>
                  <a:lnTo>
                    <a:pt x="0" y="640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4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3" y="2155"/>
                  </a:lnTo>
                  <a:lnTo>
                    <a:pt x="2189" y="1987"/>
                  </a:lnTo>
                  <a:lnTo>
                    <a:pt x="2256" y="1953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121" y="270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" name="Google Shape;77;p2"/>
            <p:cNvSpPr/>
            <p:nvPr/>
          </p:nvSpPr>
          <p:spPr>
            <a:xfrm>
              <a:off x="3418009" y="6016389"/>
              <a:ext cx="40318" cy="38127"/>
            </a:xfrm>
            <a:custGeom>
              <a:avLst/>
              <a:gdLst/>
              <a:ahLst/>
              <a:cxnLst/>
              <a:rect l="l" t="t" r="r" b="b"/>
              <a:pathLst>
                <a:path w="607" h="574" extrusionOk="0">
                  <a:moveTo>
                    <a:pt x="34" y="1"/>
                  </a:moveTo>
                  <a:lnTo>
                    <a:pt x="0" y="68"/>
                  </a:lnTo>
                  <a:lnTo>
                    <a:pt x="34" y="102"/>
                  </a:lnTo>
                  <a:lnTo>
                    <a:pt x="169" y="169"/>
                  </a:lnTo>
                  <a:lnTo>
                    <a:pt x="337" y="203"/>
                  </a:lnTo>
                  <a:lnTo>
                    <a:pt x="135" y="438"/>
                  </a:lnTo>
                  <a:lnTo>
                    <a:pt x="101" y="472"/>
                  </a:lnTo>
                  <a:lnTo>
                    <a:pt x="135" y="540"/>
                  </a:lnTo>
                  <a:lnTo>
                    <a:pt x="202" y="573"/>
                  </a:lnTo>
                  <a:lnTo>
                    <a:pt x="236" y="540"/>
                  </a:lnTo>
                  <a:lnTo>
                    <a:pt x="404" y="405"/>
                  </a:lnTo>
                  <a:lnTo>
                    <a:pt x="573" y="236"/>
                  </a:lnTo>
                  <a:lnTo>
                    <a:pt x="606" y="203"/>
                  </a:lnTo>
                  <a:lnTo>
                    <a:pt x="606" y="135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3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" name="Google Shape;78;p2"/>
            <p:cNvSpPr/>
            <p:nvPr/>
          </p:nvSpPr>
          <p:spPr>
            <a:xfrm>
              <a:off x="3744475" y="5765909"/>
              <a:ext cx="147724" cy="152174"/>
            </a:xfrm>
            <a:custGeom>
              <a:avLst/>
              <a:gdLst/>
              <a:ahLst/>
              <a:cxnLst/>
              <a:rect l="l" t="t" r="r" b="b"/>
              <a:pathLst>
                <a:path w="2224" h="2291" extrusionOk="0">
                  <a:moveTo>
                    <a:pt x="1920" y="169"/>
                  </a:moveTo>
                  <a:lnTo>
                    <a:pt x="1954" y="540"/>
                  </a:lnTo>
                  <a:lnTo>
                    <a:pt x="1987" y="944"/>
                  </a:lnTo>
                  <a:lnTo>
                    <a:pt x="2021" y="1381"/>
                  </a:lnTo>
                  <a:lnTo>
                    <a:pt x="2055" y="1853"/>
                  </a:lnTo>
                  <a:lnTo>
                    <a:pt x="1819" y="1853"/>
                  </a:lnTo>
                  <a:lnTo>
                    <a:pt x="1583" y="1886"/>
                  </a:lnTo>
                  <a:lnTo>
                    <a:pt x="1146" y="1954"/>
                  </a:lnTo>
                  <a:lnTo>
                    <a:pt x="742" y="1987"/>
                  </a:lnTo>
                  <a:lnTo>
                    <a:pt x="573" y="2055"/>
                  </a:lnTo>
                  <a:lnTo>
                    <a:pt x="405" y="2088"/>
                  </a:lnTo>
                  <a:lnTo>
                    <a:pt x="338" y="1651"/>
                  </a:lnTo>
                  <a:lnTo>
                    <a:pt x="270" y="1213"/>
                  </a:lnTo>
                  <a:lnTo>
                    <a:pt x="203" y="843"/>
                  </a:lnTo>
                  <a:lnTo>
                    <a:pt x="136" y="472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102" y="270"/>
                  </a:lnTo>
                  <a:lnTo>
                    <a:pt x="35" y="304"/>
                  </a:lnTo>
                  <a:lnTo>
                    <a:pt x="1" y="338"/>
                  </a:lnTo>
                  <a:lnTo>
                    <a:pt x="1" y="607"/>
                  </a:lnTo>
                  <a:lnTo>
                    <a:pt x="35" y="876"/>
                  </a:lnTo>
                  <a:lnTo>
                    <a:pt x="102" y="1381"/>
                  </a:lnTo>
                  <a:lnTo>
                    <a:pt x="169" y="1819"/>
                  </a:lnTo>
                  <a:lnTo>
                    <a:pt x="203" y="2021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405" y="2257"/>
                  </a:lnTo>
                  <a:lnTo>
                    <a:pt x="607" y="2257"/>
                  </a:lnTo>
                  <a:lnTo>
                    <a:pt x="843" y="2223"/>
                  </a:lnTo>
                  <a:lnTo>
                    <a:pt x="1280" y="2122"/>
                  </a:lnTo>
                  <a:lnTo>
                    <a:pt x="1718" y="2088"/>
                  </a:lnTo>
                  <a:lnTo>
                    <a:pt x="1920" y="2021"/>
                  </a:lnTo>
                  <a:lnTo>
                    <a:pt x="2088" y="1987"/>
                  </a:lnTo>
                  <a:lnTo>
                    <a:pt x="2122" y="1954"/>
                  </a:lnTo>
                  <a:lnTo>
                    <a:pt x="2189" y="1954"/>
                  </a:lnTo>
                  <a:lnTo>
                    <a:pt x="2223" y="1920"/>
                  </a:lnTo>
                  <a:lnTo>
                    <a:pt x="2223" y="1651"/>
                  </a:lnTo>
                  <a:lnTo>
                    <a:pt x="2223" y="1415"/>
                  </a:lnTo>
                  <a:lnTo>
                    <a:pt x="2189" y="910"/>
                  </a:lnTo>
                  <a:lnTo>
                    <a:pt x="2122" y="472"/>
                  </a:lnTo>
                  <a:lnTo>
                    <a:pt x="2088" y="270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" name="Google Shape;79;p2"/>
            <p:cNvSpPr/>
            <p:nvPr/>
          </p:nvSpPr>
          <p:spPr>
            <a:xfrm>
              <a:off x="3579017" y="5790552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0"/>
                  </a:moveTo>
                  <a:lnTo>
                    <a:pt x="1516" y="34"/>
                  </a:lnTo>
                  <a:lnTo>
                    <a:pt x="1078" y="135"/>
                  </a:lnTo>
                  <a:lnTo>
                    <a:pt x="607" y="236"/>
                  </a:lnTo>
                  <a:lnTo>
                    <a:pt x="102" y="371"/>
                  </a:lnTo>
                  <a:lnTo>
                    <a:pt x="102" y="303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1" y="303"/>
                  </a:lnTo>
                  <a:lnTo>
                    <a:pt x="1" y="573"/>
                  </a:lnTo>
                  <a:lnTo>
                    <a:pt x="34" y="842"/>
                  </a:lnTo>
                  <a:lnTo>
                    <a:pt x="135" y="1347"/>
                  </a:lnTo>
                  <a:lnTo>
                    <a:pt x="169" y="1818"/>
                  </a:lnTo>
                  <a:lnTo>
                    <a:pt x="236" y="2020"/>
                  </a:lnTo>
                  <a:lnTo>
                    <a:pt x="304" y="2256"/>
                  </a:lnTo>
                  <a:lnTo>
                    <a:pt x="337" y="2256"/>
                  </a:lnTo>
                  <a:lnTo>
                    <a:pt x="371" y="2222"/>
                  </a:lnTo>
                  <a:lnTo>
                    <a:pt x="438" y="2256"/>
                  </a:lnTo>
                  <a:lnTo>
                    <a:pt x="1314" y="2155"/>
                  </a:lnTo>
                  <a:lnTo>
                    <a:pt x="1785" y="2054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324" y="1919"/>
                  </a:lnTo>
                  <a:lnTo>
                    <a:pt x="2391" y="1852"/>
                  </a:lnTo>
                  <a:lnTo>
                    <a:pt x="2391" y="1751"/>
                  </a:lnTo>
                  <a:lnTo>
                    <a:pt x="2391" y="1650"/>
                  </a:lnTo>
                  <a:lnTo>
                    <a:pt x="2357" y="1414"/>
                  </a:lnTo>
                  <a:lnTo>
                    <a:pt x="2290" y="1246"/>
                  </a:lnTo>
                  <a:lnTo>
                    <a:pt x="2223" y="606"/>
                  </a:lnTo>
                  <a:lnTo>
                    <a:pt x="2122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303"/>
                  </a:lnTo>
                  <a:lnTo>
                    <a:pt x="1953" y="505"/>
                  </a:lnTo>
                  <a:lnTo>
                    <a:pt x="2088" y="977"/>
                  </a:lnTo>
                  <a:lnTo>
                    <a:pt x="2155" y="1414"/>
                  </a:lnTo>
                  <a:lnTo>
                    <a:pt x="2189" y="1852"/>
                  </a:lnTo>
                  <a:lnTo>
                    <a:pt x="1751" y="1852"/>
                  </a:lnTo>
                  <a:lnTo>
                    <a:pt x="1280" y="1886"/>
                  </a:lnTo>
                  <a:lnTo>
                    <a:pt x="405" y="2054"/>
                  </a:lnTo>
                  <a:lnTo>
                    <a:pt x="371" y="1852"/>
                  </a:lnTo>
                  <a:lnTo>
                    <a:pt x="371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8" y="404"/>
                  </a:lnTo>
                  <a:lnTo>
                    <a:pt x="1246" y="270"/>
                  </a:lnTo>
                  <a:lnTo>
                    <a:pt x="1617" y="236"/>
                  </a:lnTo>
                  <a:lnTo>
                    <a:pt x="1819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" name="Google Shape;80;p2"/>
            <p:cNvSpPr/>
            <p:nvPr/>
          </p:nvSpPr>
          <p:spPr>
            <a:xfrm>
              <a:off x="3527606" y="5636253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1751" y="2054"/>
                  </a:lnTo>
                  <a:lnTo>
                    <a:pt x="1347" y="2121"/>
                  </a:lnTo>
                  <a:lnTo>
                    <a:pt x="943" y="2155"/>
                  </a:lnTo>
                  <a:lnTo>
                    <a:pt x="505" y="2222"/>
                  </a:lnTo>
                  <a:lnTo>
                    <a:pt x="337" y="1313"/>
                  </a:lnTo>
                  <a:lnTo>
                    <a:pt x="169" y="404"/>
                  </a:lnTo>
                  <a:lnTo>
                    <a:pt x="606" y="404"/>
                  </a:lnTo>
                  <a:lnTo>
                    <a:pt x="1078" y="337"/>
                  </a:lnTo>
                  <a:lnTo>
                    <a:pt x="1953" y="169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3" y="202"/>
                  </a:lnTo>
                  <a:lnTo>
                    <a:pt x="101" y="270"/>
                  </a:lnTo>
                  <a:lnTo>
                    <a:pt x="68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09"/>
                  </a:lnTo>
                  <a:lnTo>
                    <a:pt x="135" y="1448"/>
                  </a:lnTo>
                  <a:lnTo>
                    <a:pt x="236" y="1953"/>
                  </a:lnTo>
                  <a:lnTo>
                    <a:pt x="371" y="2458"/>
                  </a:lnTo>
                  <a:lnTo>
                    <a:pt x="404" y="2492"/>
                  </a:lnTo>
                  <a:lnTo>
                    <a:pt x="472" y="2525"/>
                  </a:lnTo>
                  <a:lnTo>
                    <a:pt x="539" y="2458"/>
                  </a:lnTo>
                  <a:lnTo>
                    <a:pt x="573" y="2391"/>
                  </a:lnTo>
                  <a:lnTo>
                    <a:pt x="539" y="2323"/>
                  </a:lnTo>
                  <a:lnTo>
                    <a:pt x="943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89" y="2155"/>
                  </a:lnTo>
                  <a:lnTo>
                    <a:pt x="2222" y="2121"/>
                  </a:lnTo>
                  <a:lnTo>
                    <a:pt x="2222" y="2054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323" y="1987"/>
                  </a:lnTo>
                  <a:lnTo>
                    <a:pt x="2290" y="1515"/>
                  </a:lnTo>
                  <a:lnTo>
                    <a:pt x="2222" y="1044"/>
                  </a:lnTo>
                  <a:lnTo>
                    <a:pt x="2121" y="606"/>
                  </a:lnTo>
                  <a:lnTo>
                    <a:pt x="2054" y="135"/>
                  </a:lnTo>
                  <a:lnTo>
                    <a:pt x="2054" y="101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" name="Google Shape;81;p2"/>
            <p:cNvSpPr/>
            <p:nvPr/>
          </p:nvSpPr>
          <p:spPr>
            <a:xfrm>
              <a:off x="3326346" y="5604901"/>
              <a:ext cx="33610" cy="44835"/>
            </a:xfrm>
            <a:custGeom>
              <a:avLst/>
              <a:gdLst/>
              <a:ahLst/>
              <a:cxnLst/>
              <a:rect l="l" t="t" r="r" b="b"/>
              <a:pathLst>
                <a:path w="506" h="675" extrusionOk="0">
                  <a:moveTo>
                    <a:pt x="303" y="338"/>
                  </a:moveTo>
                  <a:lnTo>
                    <a:pt x="303" y="439"/>
                  </a:lnTo>
                  <a:lnTo>
                    <a:pt x="236" y="472"/>
                  </a:lnTo>
                  <a:lnTo>
                    <a:pt x="168" y="472"/>
                  </a:lnTo>
                  <a:lnTo>
                    <a:pt x="202" y="405"/>
                  </a:lnTo>
                  <a:lnTo>
                    <a:pt x="269" y="338"/>
                  </a:lnTo>
                  <a:close/>
                  <a:moveTo>
                    <a:pt x="370" y="1"/>
                  </a:moveTo>
                  <a:lnTo>
                    <a:pt x="269" y="35"/>
                  </a:lnTo>
                  <a:lnTo>
                    <a:pt x="168" y="68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135" y="237"/>
                  </a:lnTo>
                  <a:lnTo>
                    <a:pt x="135" y="270"/>
                  </a:lnTo>
                  <a:lnTo>
                    <a:pt x="101" y="270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67" y="641"/>
                  </a:lnTo>
                  <a:lnTo>
                    <a:pt x="168" y="674"/>
                  </a:lnTo>
                  <a:lnTo>
                    <a:pt x="269" y="674"/>
                  </a:lnTo>
                  <a:lnTo>
                    <a:pt x="337" y="607"/>
                  </a:lnTo>
                  <a:lnTo>
                    <a:pt x="438" y="573"/>
                  </a:lnTo>
                  <a:lnTo>
                    <a:pt x="505" y="472"/>
                  </a:lnTo>
                  <a:lnTo>
                    <a:pt x="505" y="338"/>
                  </a:lnTo>
                  <a:lnTo>
                    <a:pt x="505" y="203"/>
                  </a:lnTo>
                  <a:lnTo>
                    <a:pt x="471" y="102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" name="Google Shape;82;p2"/>
            <p:cNvSpPr/>
            <p:nvPr/>
          </p:nvSpPr>
          <p:spPr>
            <a:xfrm>
              <a:off x="3259259" y="5517688"/>
              <a:ext cx="152108" cy="167783"/>
            </a:xfrm>
            <a:custGeom>
              <a:avLst/>
              <a:gdLst/>
              <a:ahLst/>
              <a:cxnLst/>
              <a:rect l="l" t="t" r="r" b="b"/>
              <a:pathLst>
                <a:path w="2290" h="2526" extrusionOk="0">
                  <a:moveTo>
                    <a:pt x="1919" y="203"/>
                  </a:moveTo>
                  <a:lnTo>
                    <a:pt x="1919" y="641"/>
                  </a:lnTo>
                  <a:lnTo>
                    <a:pt x="1953" y="1112"/>
                  </a:lnTo>
                  <a:lnTo>
                    <a:pt x="2020" y="1583"/>
                  </a:lnTo>
                  <a:lnTo>
                    <a:pt x="2121" y="2021"/>
                  </a:lnTo>
                  <a:lnTo>
                    <a:pt x="2155" y="2055"/>
                  </a:lnTo>
                  <a:lnTo>
                    <a:pt x="2121" y="2055"/>
                  </a:lnTo>
                  <a:lnTo>
                    <a:pt x="1717" y="2088"/>
                  </a:lnTo>
                  <a:lnTo>
                    <a:pt x="1313" y="2122"/>
                  </a:lnTo>
                  <a:lnTo>
                    <a:pt x="909" y="2189"/>
                  </a:lnTo>
                  <a:lnTo>
                    <a:pt x="471" y="2223"/>
                  </a:lnTo>
                  <a:lnTo>
                    <a:pt x="303" y="1314"/>
                  </a:lnTo>
                  <a:lnTo>
                    <a:pt x="135" y="405"/>
                  </a:lnTo>
                  <a:lnTo>
                    <a:pt x="572" y="405"/>
                  </a:lnTo>
                  <a:lnTo>
                    <a:pt x="1044" y="338"/>
                  </a:lnTo>
                  <a:lnTo>
                    <a:pt x="1919" y="203"/>
                  </a:lnTo>
                  <a:close/>
                  <a:moveTo>
                    <a:pt x="1919" y="1"/>
                  </a:moveTo>
                  <a:lnTo>
                    <a:pt x="1010" y="136"/>
                  </a:lnTo>
                  <a:lnTo>
                    <a:pt x="539" y="203"/>
                  </a:lnTo>
                  <a:lnTo>
                    <a:pt x="101" y="304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944"/>
                  </a:lnTo>
                  <a:lnTo>
                    <a:pt x="101" y="1449"/>
                  </a:lnTo>
                  <a:lnTo>
                    <a:pt x="202" y="1954"/>
                  </a:lnTo>
                  <a:lnTo>
                    <a:pt x="337" y="2459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05" y="2492"/>
                  </a:lnTo>
                  <a:lnTo>
                    <a:pt x="539" y="2425"/>
                  </a:lnTo>
                  <a:lnTo>
                    <a:pt x="505" y="2358"/>
                  </a:lnTo>
                  <a:lnTo>
                    <a:pt x="909" y="2391"/>
                  </a:lnTo>
                  <a:lnTo>
                    <a:pt x="1347" y="2358"/>
                  </a:lnTo>
                  <a:lnTo>
                    <a:pt x="1784" y="2290"/>
                  </a:lnTo>
                  <a:lnTo>
                    <a:pt x="2155" y="2189"/>
                  </a:lnTo>
                  <a:lnTo>
                    <a:pt x="2188" y="2122"/>
                  </a:lnTo>
                  <a:lnTo>
                    <a:pt x="2188" y="2055"/>
                  </a:lnTo>
                  <a:lnTo>
                    <a:pt x="2256" y="2055"/>
                  </a:lnTo>
                  <a:lnTo>
                    <a:pt x="2289" y="2021"/>
                  </a:lnTo>
                  <a:lnTo>
                    <a:pt x="2289" y="1987"/>
                  </a:lnTo>
                  <a:lnTo>
                    <a:pt x="2256" y="1550"/>
                  </a:lnTo>
                  <a:lnTo>
                    <a:pt x="2188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20" y="102"/>
                  </a:lnTo>
                  <a:lnTo>
                    <a:pt x="2020" y="68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" name="Google Shape;83;p2"/>
            <p:cNvSpPr/>
            <p:nvPr/>
          </p:nvSpPr>
          <p:spPr>
            <a:xfrm>
              <a:off x="2621869" y="5935884"/>
              <a:ext cx="138757" cy="152174"/>
            </a:xfrm>
            <a:custGeom>
              <a:avLst/>
              <a:gdLst/>
              <a:ahLst/>
              <a:cxnLst/>
              <a:rect l="l" t="t" r="r" b="b"/>
              <a:pathLst>
                <a:path w="2089" h="2291" extrusionOk="0">
                  <a:moveTo>
                    <a:pt x="1684" y="1"/>
                  </a:moveTo>
                  <a:lnTo>
                    <a:pt x="1482" y="34"/>
                  </a:lnTo>
                  <a:lnTo>
                    <a:pt x="1078" y="102"/>
                  </a:lnTo>
                  <a:lnTo>
                    <a:pt x="573" y="169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34" y="640"/>
                  </a:lnTo>
                  <a:lnTo>
                    <a:pt x="68" y="809"/>
                  </a:lnTo>
                  <a:lnTo>
                    <a:pt x="102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6"/>
                  </a:lnTo>
                  <a:lnTo>
                    <a:pt x="270" y="2189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1415" y="2122"/>
                  </a:lnTo>
                  <a:lnTo>
                    <a:pt x="1785" y="2055"/>
                  </a:lnTo>
                  <a:lnTo>
                    <a:pt x="1953" y="2021"/>
                  </a:lnTo>
                  <a:lnTo>
                    <a:pt x="2088" y="1886"/>
                  </a:lnTo>
                  <a:lnTo>
                    <a:pt x="1920" y="1853"/>
                  </a:lnTo>
                  <a:lnTo>
                    <a:pt x="1751" y="1853"/>
                  </a:lnTo>
                  <a:lnTo>
                    <a:pt x="1381" y="1920"/>
                  </a:lnTo>
                  <a:lnTo>
                    <a:pt x="438" y="2088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07"/>
                  </a:lnTo>
                  <a:lnTo>
                    <a:pt x="169" y="438"/>
                  </a:lnTo>
                  <a:lnTo>
                    <a:pt x="708" y="371"/>
                  </a:lnTo>
                  <a:lnTo>
                    <a:pt x="1246" y="270"/>
                  </a:lnTo>
                  <a:lnTo>
                    <a:pt x="1617" y="203"/>
                  </a:lnTo>
                  <a:lnTo>
                    <a:pt x="1785" y="169"/>
                  </a:lnTo>
                  <a:lnTo>
                    <a:pt x="1886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" name="Google Shape;84;p2"/>
            <p:cNvSpPr/>
            <p:nvPr/>
          </p:nvSpPr>
          <p:spPr>
            <a:xfrm>
              <a:off x="2626319" y="6152820"/>
              <a:ext cx="44835" cy="35868"/>
            </a:xfrm>
            <a:custGeom>
              <a:avLst/>
              <a:gdLst/>
              <a:ahLst/>
              <a:cxnLst/>
              <a:rect l="l" t="t" r="r" b="b"/>
              <a:pathLst>
                <a:path w="675" h="540" extrusionOk="0">
                  <a:moveTo>
                    <a:pt x="136" y="1"/>
                  </a:moveTo>
                  <a:lnTo>
                    <a:pt x="68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68" y="203"/>
                  </a:lnTo>
                  <a:lnTo>
                    <a:pt x="102" y="304"/>
                  </a:lnTo>
                  <a:lnTo>
                    <a:pt x="169" y="405"/>
                  </a:lnTo>
                  <a:lnTo>
                    <a:pt x="237" y="472"/>
                  </a:lnTo>
                  <a:lnTo>
                    <a:pt x="338" y="539"/>
                  </a:lnTo>
                  <a:lnTo>
                    <a:pt x="439" y="539"/>
                  </a:lnTo>
                  <a:lnTo>
                    <a:pt x="472" y="506"/>
                  </a:lnTo>
                  <a:lnTo>
                    <a:pt x="573" y="270"/>
                  </a:lnTo>
                  <a:lnTo>
                    <a:pt x="641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41" y="34"/>
                  </a:lnTo>
                  <a:lnTo>
                    <a:pt x="607" y="1"/>
                  </a:lnTo>
                  <a:lnTo>
                    <a:pt x="506" y="34"/>
                  </a:lnTo>
                  <a:lnTo>
                    <a:pt x="439" y="102"/>
                  </a:lnTo>
                  <a:lnTo>
                    <a:pt x="338" y="337"/>
                  </a:lnTo>
                  <a:lnTo>
                    <a:pt x="237" y="203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" name="Google Shape;85;p2"/>
            <p:cNvSpPr/>
            <p:nvPr/>
          </p:nvSpPr>
          <p:spPr>
            <a:xfrm>
              <a:off x="2469827" y="6177397"/>
              <a:ext cx="35802" cy="35868"/>
            </a:xfrm>
            <a:custGeom>
              <a:avLst/>
              <a:gdLst/>
              <a:ahLst/>
              <a:cxnLst/>
              <a:rect l="l" t="t" r="r" b="b"/>
              <a:pathLst>
                <a:path w="539" h="540" extrusionOk="0">
                  <a:moveTo>
                    <a:pt x="371" y="1"/>
                  </a:moveTo>
                  <a:lnTo>
                    <a:pt x="270" y="35"/>
                  </a:lnTo>
                  <a:lnTo>
                    <a:pt x="169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38"/>
                  </a:lnTo>
                  <a:lnTo>
                    <a:pt x="34" y="405"/>
                  </a:lnTo>
                  <a:lnTo>
                    <a:pt x="101" y="472"/>
                  </a:lnTo>
                  <a:lnTo>
                    <a:pt x="169" y="540"/>
                  </a:lnTo>
                  <a:lnTo>
                    <a:pt x="371" y="540"/>
                  </a:lnTo>
                  <a:lnTo>
                    <a:pt x="438" y="506"/>
                  </a:lnTo>
                  <a:lnTo>
                    <a:pt x="505" y="472"/>
                  </a:lnTo>
                  <a:lnTo>
                    <a:pt x="505" y="371"/>
                  </a:lnTo>
                  <a:lnTo>
                    <a:pt x="505" y="338"/>
                  </a:lnTo>
                  <a:lnTo>
                    <a:pt x="472" y="338"/>
                  </a:lnTo>
                  <a:lnTo>
                    <a:pt x="404" y="304"/>
                  </a:lnTo>
                  <a:lnTo>
                    <a:pt x="337" y="371"/>
                  </a:lnTo>
                  <a:lnTo>
                    <a:pt x="202" y="371"/>
                  </a:lnTo>
                  <a:lnTo>
                    <a:pt x="169" y="304"/>
                  </a:lnTo>
                  <a:lnTo>
                    <a:pt x="202" y="237"/>
                  </a:lnTo>
                  <a:lnTo>
                    <a:pt x="236" y="237"/>
                  </a:lnTo>
                  <a:lnTo>
                    <a:pt x="303" y="169"/>
                  </a:lnTo>
                  <a:lnTo>
                    <a:pt x="404" y="136"/>
                  </a:lnTo>
                  <a:lnTo>
                    <a:pt x="505" y="102"/>
                  </a:lnTo>
                  <a:lnTo>
                    <a:pt x="539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" name="Google Shape;86;p2"/>
            <p:cNvSpPr/>
            <p:nvPr/>
          </p:nvSpPr>
          <p:spPr>
            <a:xfrm>
              <a:off x="2568199" y="6101409"/>
              <a:ext cx="158883" cy="147657"/>
            </a:xfrm>
            <a:custGeom>
              <a:avLst/>
              <a:gdLst/>
              <a:ahLst/>
              <a:cxnLst/>
              <a:rect l="l" t="t" r="r" b="b"/>
              <a:pathLst>
                <a:path w="2392" h="2223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36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1" y="707"/>
                  </a:lnTo>
                  <a:lnTo>
                    <a:pt x="68" y="1145"/>
                  </a:lnTo>
                  <a:lnTo>
                    <a:pt x="169" y="1684"/>
                  </a:lnTo>
                  <a:lnTo>
                    <a:pt x="203" y="1919"/>
                  </a:lnTo>
                  <a:lnTo>
                    <a:pt x="304" y="2189"/>
                  </a:lnTo>
                  <a:lnTo>
                    <a:pt x="337" y="2222"/>
                  </a:lnTo>
                  <a:lnTo>
                    <a:pt x="405" y="2222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405" y="1886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69" y="404"/>
                  </a:lnTo>
                  <a:lnTo>
                    <a:pt x="573" y="371"/>
                  </a:lnTo>
                  <a:lnTo>
                    <a:pt x="977" y="337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89" y="1785"/>
                  </a:lnTo>
                  <a:lnTo>
                    <a:pt x="1987" y="1785"/>
                  </a:lnTo>
                  <a:lnTo>
                    <a:pt x="1785" y="1818"/>
                  </a:lnTo>
                  <a:lnTo>
                    <a:pt x="1381" y="1886"/>
                  </a:lnTo>
                  <a:lnTo>
                    <a:pt x="876" y="1953"/>
                  </a:lnTo>
                  <a:lnTo>
                    <a:pt x="640" y="2020"/>
                  </a:lnTo>
                  <a:lnTo>
                    <a:pt x="539" y="2054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40" y="2222"/>
                  </a:lnTo>
                  <a:lnTo>
                    <a:pt x="842" y="2222"/>
                  </a:lnTo>
                  <a:lnTo>
                    <a:pt x="1280" y="2121"/>
                  </a:lnTo>
                  <a:lnTo>
                    <a:pt x="1751" y="2088"/>
                  </a:lnTo>
                  <a:lnTo>
                    <a:pt x="1987" y="2020"/>
                  </a:lnTo>
                  <a:lnTo>
                    <a:pt x="2223" y="1953"/>
                  </a:lnTo>
                  <a:lnTo>
                    <a:pt x="2256" y="1987"/>
                  </a:lnTo>
                  <a:lnTo>
                    <a:pt x="2324" y="1987"/>
                  </a:lnTo>
                  <a:lnTo>
                    <a:pt x="2357" y="1953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7" name="Google Shape;87;p2"/>
            <p:cNvSpPr/>
            <p:nvPr/>
          </p:nvSpPr>
          <p:spPr>
            <a:xfrm>
              <a:off x="2418350" y="6125986"/>
              <a:ext cx="145465" cy="147657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1"/>
                  </a:moveTo>
                  <a:lnTo>
                    <a:pt x="1314" y="68"/>
                  </a:lnTo>
                  <a:lnTo>
                    <a:pt x="775" y="135"/>
                  </a:lnTo>
                  <a:lnTo>
                    <a:pt x="371" y="169"/>
                  </a:lnTo>
                  <a:lnTo>
                    <a:pt x="169" y="203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135" y="371"/>
                  </a:lnTo>
                  <a:lnTo>
                    <a:pt x="338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752" y="203"/>
                  </a:lnTo>
                  <a:lnTo>
                    <a:pt x="1752" y="371"/>
                  </a:lnTo>
                  <a:lnTo>
                    <a:pt x="1785" y="539"/>
                  </a:lnTo>
                  <a:lnTo>
                    <a:pt x="1853" y="910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1987" y="1819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21"/>
                  </a:lnTo>
                  <a:lnTo>
                    <a:pt x="371" y="2122"/>
                  </a:lnTo>
                  <a:lnTo>
                    <a:pt x="540" y="2189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47"/>
                  </a:lnTo>
                  <a:lnTo>
                    <a:pt x="2021" y="876"/>
                  </a:lnTo>
                  <a:lnTo>
                    <a:pt x="1987" y="506"/>
                  </a:lnTo>
                  <a:lnTo>
                    <a:pt x="1954" y="337"/>
                  </a:lnTo>
                  <a:lnTo>
                    <a:pt x="1886" y="135"/>
                  </a:lnTo>
                  <a:lnTo>
                    <a:pt x="1920" y="102"/>
                  </a:lnTo>
                  <a:lnTo>
                    <a:pt x="1920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8" name="Google Shape;88;p2"/>
            <p:cNvSpPr/>
            <p:nvPr/>
          </p:nvSpPr>
          <p:spPr>
            <a:xfrm>
              <a:off x="2409449" y="6143853"/>
              <a:ext cx="31351" cy="134240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67" y="1"/>
                  </a:moveTo>
                  <a:lnTo>
                    <a:pt x="34" y="35"/>
                  </a:lnTo>
                  <a:lnTo>
                    <a:pt x="0" y="270"/>
                  </a:lnTo>
                  <a:lnTo>
                    <a:pt x="34" y="506"/>
                  </a:lnTo>
                  <a:lnTo>
                    <a:pt x="101" y="944"/>
                  </a:lnTo>
                  <a:lnTo>
                    <a:pt x="202" y="1482"/>
                  </a:lnTo>
                  <a:lnTo>
                    <a:pt x="269" y="1718"/>
                  </a:lnTo>
                  <a:lnTo>
                    <a:pt x="337" y="1987"/>
                  </a:lnTo>
                  <a:lnTo>
                    <a:pt x="370" y="2021"/>
                  </a:lnTo>
                  <a:lnTo>
                    <a:pt x="438" y="2021"/>
                  </a:lnTo>
                  <a:lnTo>
                    <a:pt x="472" y="1987"/>
                  </a:lnTo>
                  <a:lnTo>
                    <a:pt x="472" y="1954"/>
                  </a:lnTo>
                  <a:lnTo>
                    <a:pt x="438" y="1684"/>
                  </a:lnTo>
                  <a:lnTo>
                    <a:pt x="404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68" y="270"/>
                  </a:lnTo>
                  <a:lnTo>
                    <a:pt x="101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" name="Google Shape;89;p2"/>
            <p:cNvSpPr/>
            <p:nvPr/>
          </p:nvSpPr>
          <p:spPr>
            <a:xfrm>
              <a:off x="2518980" y="6011938"/>
              <a:ext cx="42577" cy="62703"/>
            </a:xfrm>
            <a:custGeom>
              <a:avLst/>
              <a:gdLst/>
              <a:ahLst/>
              <a:cxnLst/>
              <a:rect l="l" t="t" r="r" b="b"/>
              <a:pathLst>
                <a:path w="641" h="944" extrusionOk="0">
                  <a:moveTo>
                    <a:pt x="439" y="0"/>
                  </a:moveTo>
                  <a:lnTo>
                    <a:pt x="304" y="34"/>
                  </a:lnTo>
                  <a:lnTo>
                    <a:pt x="169" y="68"/>
                  </a:lnTo>
                  <a:lnTo>
                    <a:pt x="136" y="101"/>
                  </a:lnTo>
                  <a:lnTo>
                    <a:pt x="102" y="101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35" y="236"/>
                  </a:lnTo>
                  <a:lnTo>
                    <a:pt x="68" y="236"/>
                  </a:lnTo>
                  <a:lnTo>
                    <a:pt x="136" y="573"/>
                  </a:lnTo>
                  <a:lnTo>
                    <a:pt x="237" y="876"/>
                  </a:lnTo>
                  <a:lnTo>
                    <a:pt x="270" y="943"/>
                  </a:lnTo>
                  <a:lnTo>
                    <a:pt x="338" y="943"/>
                  </a:lnTo>
                  <a:lnTo>
                    <a:pt x="371" y="910"/>
                  </a:lnTo>
                  <a:lnTo>
                    <a:pt x="405" y="842"/>
                  </a:lnTo>
                  <a:lnTo>
                    <a:pt x="304" y="539"/>
                  </a:lnTo>
                  <a:lnTo>
                    <a:pt x="405" y="539"/>
                  </a:lnTo>
                  <a:lnTo>
                    <a:pt x="472" y="505"/>
                  </a:lnTo>
                  <a:lnTo>
                    <a:pt x="540" y="472"/>
                  </a:lnTo>
                  <a:lnTo>
                    <a:pt x="573" y="438"/>
                  </a:lnTo>
                  <a:lnTo>
                    <a:pt x="573" y="404"/>
                  </a:lnTo>
                  <a:lnTo>
                    <a:pt x="540" y="371"/>
                  </a:lnTo>
                  <a:lnTo>
                    <a:pt x="472" y="371"/>
                  </a:lnTo>
                  <a:lnTo>
                    <a:pt x="338" y="404"/>
                  </a:lnTo>
                  <a:lnTo>
                    <a:pt x="304" y="438"/>
                  </a:lnTo>
                  <a:lnTo>
                    <a:pt x="237" y="236"/>
                  </a:lnTo>
                  <a:lnTo>
                    <a:pt x="338" y="236"/>
                  </a:lnTo>
                  <a:lnTo>
                    <a:pt x="472" y="169"/>
                  </a:lnTo>
                  <a:lnTo>
                    <a:pt x="540" y="169"/>
                  </a:lnTo>
                  <a:lnTo>
                    <a:pt x="607" y="101"/>
                  </a:lnTo>
                  <a:lnTo>
                    <a:pt x="641" y="68"/>
                  </a:lnTo>
                  <a:lnTo>
                    <a:pt x="607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" name="Google Shape;90;p2"/>
            <p:cNvSpPr/>
            <p:nvPr/>
          </p:nvSpPr>
          <p:spPr>
            <a:xfrm>
              <a:off x="2458602" y="5953819"/>
              <a:ext cx="156624" cy="156558"/>
            </a:xfrm>
            <a:custGeom>
              <a:avLst/>
              <a:gdLst/>
              <a:ahLst/>
              <a:cxnLst/>
              <a:rect l="l" t="t" r="r" b="b"/>
              <a:pathLst>
                <a:path w="2358" h="2357" extrusionOk="0">
                  <a:moveTo>
                    <a:pt x="1987" y="0"/>
                  </a:moveTo>
                  <a:lnTo>
                    <a:pt x="1954" y="34"/>
                  </a:lnTo>
                  <a:lnTo>
                    <a:pt x="1954" y="135"/>
                  </a:lnTo>
                  <a:lnTo>
                    <a:pt x="1651" y="135"/>
                  </a:lnTo>
                  <a:lnTo>
                    <a:pt x="1348" y="168"/>
                  </a:lnTo>
                  <a:lnTo>
                    <a:pt x="742" y="269"/>
                  </a:lnTo>
                  <a:lnTo>
                    <a:pt x="405" y="303"/>
                  </a:lnTo>
                  <a:lnTo>
                    <a:pt x="203" y="337"/>
                  </a:lnTo>
                  <a:lnTo>
                    <a:pt x="136" y="370"/>
                  </a:lnTo>
                  <a:lnTo>
                    <a:pt x="102" y="438"/>
                  </a:lnTo>
                  <a:lnTo>
                    <a:pt x="68" y="438"/>
                  </a:lnTo>
                  <a:lnTo>
                    <a:pt x="68" y="404"/>
                  </a:lnTo>
                  <a:lnTo>
                    <a:pt x="35" y="438"/>
                  </a:lnTo>
                  <a:lnTo>
                    <a:pt x="1" y="640"/>
                  </a:lnTo>
                  <a:lnTo>
                    <a:pt x="35" y="842"/>
                  </a:lnTo>
                  <a:lnTo>
                    <a:pt x="136" y="1279"/>
                  </a:lnTo>
                  <a:lnTo>
                    <a:pt x="270" y="2290"/>
                  </a:lnTo>
                  <a:lnTo>
                    <a:pt x="304" y="2357"/>
                  </a:lnTo>
                  <a:lnTo>
                    <a:pt x="405" y="2357"/>
                  </a:lnTo>
                  <a:lnTo>
                    <a:pt x="439" y="2323"/>
                  </a:lnTo>
                  <a:lnTo>
                    <a:pt x="674" y="2323"/>
                  </a:lnTo>
                  <a:lnTo>
                    <a:pt x="944" y="2290"/>
                  </a:lnTo>
                  <a:lnTo>
                    <a:pt x="1415" y="2189"/>
                  </a:lnTo>
                  <a:lnTo>
                    <a:pt x="1819" y="2155"/>
                  </a:lnTo>
                  <a:lnTo>
                    <a:pt x="2055" y="2088"/>
                  </a:lnTo>
                  <a:lnTo>
                    <a:pt x="2122" y="2054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088" y="1919"/>
                  </a:lnTo>
                  <a:lnTo>
                    <a:pt x="1987" y="1886"/>
                  </a:lnTo>
                  <a:lnTo>
                    <a:pt x="1718" y="1886"/>
                  </a:lnTo>
                  <a:lnTo>
                    <a:pt x="1247" y="1987"/>
                  </a:lnTo>
                  <a:lnTo>
                    <a:pt x="843" y="2054"/>
                  </a:lnTo>
                  <a:lnTo>
                    <a:pt x="641" y="2088"/>
                  </a:lnTo>
                  <a:lnTo>
                    <a:pt x="439" y="2121"/>
                  </a:lnTo>
                  <a:lnTo>
                    <a:pt x="270" y="1111"/>
                  </a:lnTo>
                  <a:lnTo>
                    <a:pt x="237" y="842"/>
                  </a:lnTo>
                  <a:lnTo>
                    <a:pt x="136" y="572"/>
                  </a:lnTo>
                  <a:lnTo>
                    <a:pt x="203" y="572"/>
                  </a:lnTo>
                  <a:lnTo>
                    <a:pt x="237" y="539"/>
                  </a:lnTo>
                  <a:lnTo>
                    <a:pt x="237" y="505"/>
                  </a:lnTo>
                  <a:lnTo>
                    <a:pt x="1179" y="370"/>
                  </a:lnTo>
                  <a:lnTo>
                    <a:pt x="1550" y="303"/>
                  </a:lnTo>
                  <a:lnTo>
                    <a:pt x="1954" y="202"/>
                  </a:lnTo>
                  <a:lnTo>
                    <a:pt x="2021" y="572"/>
                  </a:lnTo>
                  <a:lnTo>
                    <a:pt x="2055" y="943"/>
                  </a:lnTo>
                  <a:lnTo>
                    <a:pt x="2122" y="1448"/>
                  </a:lnTo>
                  <a:lnTo>
                    <a:pt x="2156" y="1717"/>
                  </a:lnTo>
                  <a:lnTo>
                    <a:pt x="2189" y="1953"/>
                  </a:lnTo>
                  <a:lnTo>
                    <a:pt x="2223" y="2020"/>
                  </a:lnTo>
                  <a:lnTo>
                    <a:pt x="2324" y="2020"/>
                  </a:lnTo>
                  <a:lnTo>
                    <a:pt x="2324" y="1953"/>
                  </a:lnTo>
                  <a:lnTo>
                    <a:pt x="2358" y="1717"/>
                  </a:lnTo>
                  <a:lnTo>
                    <a:pt x="2324" y="1448"/>
                  </a:lnTo>
                  <a:lnTo>
                    <a:pt x="2257" y="909"/>
                  </a:lnTo>
                  <a:lnTo>
                    <a:pt x="2189" y="471"/>
                  </a:lnTo>
                  <a:lnTo>
                    <a:pt x="2122" y="236"/>
                  </a:lnTo>
                  <a:lnTo>
                    <a:pt x="2055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" name="Google Shape;91;p2"/>
            <p:cNvSpPr/>
            <p:nvPr/>
          </p:nvSpPr>
          <p:spPr>
            <a:xfrm>
              <a:off x="3051224" y="6025356"/>
              <a:ext cx="156624" cy="154366"/>
            </a:xfrm>
            <a:custGeom>
              <a:avLst/>
              <a:gdLst/>
              <a:ahLst/>
              <a:cxnLst/>
              <a:rect l="l" t="t" r="r" b="b"/>
              <a:pathLst>
                <a:path w="2358" h="2324" extrusionOk="0">
                  <a:moveTo>
                    <a:pt x="1954" y="303"/>
                  </a:moveTo>
                  <a:lnTo>
                    <a:pt x="1987" y="640"/>
                  </a:lnTo>
                  <a:lnTo>
                    <a:pt x="2055" y="943"/>
                  </a:lnTo>
                  <a:lnTo>
                    <a:pt x="2088" y="1381"/>
                  </a:lnTo>
                  <a:lnTo>
                    <a:pt x="2122" y="1617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3" y="2021"/>
                  </a:lnTo>
                  <a:lnTo>
                    <a:pt x="405" y="2155"/>
                  </a:lnTo>
                  <a:lnTo>
                    <a:pt x="338" y="1718"/>
                  </a:lnTo>
                  <a:lnTo>
                    <a:pt x="270" y="1280"/>
                  </a:lnTo>
                  <a:lnTo>
                    <a:pt x="237" y="809"/>
                  </a:lnTo>
                  <a:lnTo>
                    <a:pt x="203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304" y="438"/>
                  </a:lnTo>
                  <a:lnTo>
                    <a:pt x="472" y="438"/>
                  </a:lnTo>
                  <a:lnTo>
                    <a:pt x="843" y="371"/>
                  </a:lnTo>
                  <a:lnTo>
                    <a:pt x="1415" y="337"/>
                  </a:lnTo>
                  <a:lnTo>
                    <a:pt x="1954" y="303"/>
                  </a:lnTo>
                  <a:close/>
                  <a:moveTo>
                    <a:pt x="2021" y="0"/>
                  </a:moveTo>
                  <a:lnTo>
                    <a:pt x="1987" y="34"/>
                  </a:lnTo>
                  <a:lnTo>
                    <a:pt x="1954" y="68"/>
                  </a:lnTo>
                  <a:lnTo>
                    <a:pt x="1954" y="135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304" y="270"/>
                  </a:lnTo>
                  <a:lnTo>
                    <a:pt x="203" y="303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74"/>
                  </a:lnTo>
                  <a:lnTo>
                    <a:pt x="35" y="977"/>
                  </a:lnTo>
                  <a:lnTo>
                    <a:pt x="102" y="1617"/>
                  </a:lnTo>
                  <a:lnTo>
                    <a:pt x="136" y="1785"/>
                  </a:lnTo>
                  <a:lnTo>
                    <a:pt x="169" y="2021"/>
                  </a:lnTo>
                  <a:lnTo>
                    <a:pt x="203" y="2122"/>
                  </a:lnTo>
                  <a:lnTo>
                    <a:pt x="237" y="2189"/>
                  </a:lnTo>
                  <a:lnTo>
                    <a:pt x="304" y="2256"/>
                  </a:lnTo>
                  <a:lnTo>
                    <a:pt x="371" y="2324"/>
                  </a:lnTo>
                  <a:lnTo>
                    <a:pt x="439" y="2290"/>
                  </a:lnTo>
                  <a:lnTo>
                    <a:pt x="439" y="2256"/>
                  </a:lnTo>
                  <a:lnTo>
                    <a:pt x="876" y="2256"/>
                  </a:lnTo>
                  <a:lnTo>
                    <a:pt x="1314" y="2189"/>
                  </a:lnTo>
                  <a:lnTo>
                    <a:pt x="2223" y="2021"/>
                  </a:lnTo>
                  <a:lnTo>
                    <a:pt x="2257" y="1987"/>
                  </a:lnTo>
                  <a:lnTo>
                    <a:pt x="2324" y="2021"/>
                  </a:lnTo>
                  <a:lnTo>
                    <a:pt x="2358" y="1953"/>
                  </a:lnTo>
                  <a:lnTo>
                    <a:pt x="2358" y="1751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122" y="303"/>
                  </a:lnTo>
                  <a:lnTo>
                    <a:pt x="2055" y="34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" name="Google Shape;92;p2"/>
            <p:cNvSpPr/>
            <p:nvPr/>
          </p:nvSpPr>
          <p:spPr>
            <a:xfrm>
              <a:off x="3368790" y="5982845"/>
              <a:ext cx="158883" cy="145465"/>
            </a:xfrm>
            <a:custGeom>
              <a:avLst/>
              <a:gdLst/>
              <a:ahLst/>
              <a:cxnLst/>
              <a:rect l="l" t="t" r="r" b="b"/>
              <a:pathLst>
                <a:path w="2392" h="2190" extrusionOk="0">
                  <a:moveTo>
                    <a:pt x="1684" y="1"/>
                  </a:moveTo>
                  <a:lnTo>
                    <a:pt x="1347" y="68"/>
                  </a:lnTo>
                  <a:lnTo>
                    <a:pt x="741" y="169"/>
                  </a:lnTo>
                  <a:lnTo>
                    <a:pt x="438" y="203"/>
                  </a:lnTo>
                  <a:lnTo>
                    <a:pt x="135" y="304"/>
                  </a:lnTo>
                  <a:lnTo>
                    <a:pt x="135" y="203"/>
                  </a:lnTo>
                  <a:lnTo>
                    <a:pt x="68" y="203"/>
                  </a:lnTo>
                  <a:lnTo>
                    <a:pt x="34" y="236"/>
                  </a:lnTo>
                  <a:lnTo>
                    <a:pt x="1" y="438"/>
                  </a:lnTo>
                  <a:lnTo>
                    <a:pt x="34" y="674"/>
                  </a:lnTo>
                  <a:lnTo>
                    <a:pt x="68" y="1146"/>
                  </a:lnTo>
                  <a:lnTo>
                    <a:pt x="169" y="1651"/>
                  </a:lnTo>
                  <a:lnTo>
                    <a:pt x="236" y="1920"/>
                  </a:lnTo>
                  <a:lnTo>
                    <a:pt x="304" y="2156"/>
                  </a:lnTo>
                  <a:lnTo>
                    <a:pt x="337" y="2189"/>
                  </a:lnTo>
                  <a:lnTo>
                    <a:pt x="438" y="2189"/>
                  </a:lnTo>
                  <a:lnTo>
                    <a:pt x="438" y="2122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270" y="1112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4"/>
                  </a:lnTo>
                  <a:lnTo>
                    <a:pt x="1886" y="169"/>
                  </a:lnTo>
                  <a:lnTo>
                    <a:pt x="1920" y="169"/>
                  </a:lnTo>
                  <a:lnTo>
                    <a:pt x="1953" y="203"/>
                  </a:lnTo>
                  <a:lnTo>
                    <a:pt x="1987" y="203"/>
                  </a:lnTo>
                  <a:lnTo>
                    <a:pt x="2021" y="472"/>
                  </a:lnTo>
                  <a:lnTo>
                    <a:pt x="2054" y="741"/>
                  </a:lnTo>
                  <a:lnTo>
                    <a:pt x="2189" y="1752"/>
                  </a:lnTo>
                  <a:lnTo>
                    <a:pt x="1987" y="1752"/>
                  </a:lnTo>
                  <a:lnTo>
                    <a:pt x="1785" y="1785"/>
                  </a:lnTo>
                  <a:lnTo>
                    <a:pt x="1381" y="1886"/>
                  </a:lnTo>
                  <a:lnTo>
                    <a:pt x="876" y="1920"/>
                  </a:lnTo>
                  <a:lnTo>
                    <a:pt x="640" y="1987"/>
                  </a:lnTo>
                  <a:lnTo>
                    <a:pt x="539" y="2055"/>
                  </a:lnTo>
                  <a:lnTo>
                    <a:pt x="472" y="2122"/>
                  </a:lnTo>
                  <a:lnTo>
                    <a:pt x="539" y="2189"/>
                  </a:lnTo>
                  <a:lnTo>
                    <a:pt x="842" y="2189"/>
                  </a:lnTo>
                  <a:lnTo>
                    <a:pt x="1280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223" y="1954"/>
                  </a:lnTo>
                  <a:lnTo>
                    <a:pt x="2256" y="1987"/>
                  </a:lnTo>
                  <a:lnTo>
                    <a:pt x="2324" y="1954"/>
                  </a:lnTo>
                  <a:lnTo>
                    <a:pt x="2358" y="1920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03"/>
                  </a:lnTo>
                  <a:lnTo>
                    <a:pt x="2054" y="1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" name="Google Shape;93;p2"/>
            <p:cNvSpPr/>
            <p:nvPr/>
          </p:nvSpPr>
          <p:spPr>
            <a:xfrm>
              <a:off x="2729207" y="6072316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1751" y="2054"/>
                  </a:lnTo>
                  <a:lnTo>
                    <a:pt x="1347" y="2122"/>
                  </a:lnTo>
                  <a:lnTo>
                    <a:pt x="910" y="2155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5" y="405"/>
                  </a:lnTo>
                  <a:lnTo>
                    <a:pt x="607" y="405"/>
                  </a:lnTo>
                  <a:lnTo>
                    <a:pt x="1044" y="337"/>
                  </a:lnTo>
                  <a:lnTo>
                    <a:pt x="1953" y="169"/>
                  </a:lnTo>
                  <a:close/>
                  <a:moveTo>
                    <a:pt x="1953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910"/>
                  </a:lnTo>
                  <a:lnTo>
                    <a:pt x="102" y="1448"/>
                  </a:lnTo>
                  <a:lnTo>
                    <a:pt x="203" y="1953"/>
                  </a:lnTo>
                  <a:lnTo>
                    <a:pt x="371" y="2458"/>
                  </a:lnTo>
                  <a:lnTo>
                    <a:pt x="405" y="2492"/>
                  </a:lnTo>
                  <a:lnTo>
                    <a:pt x="472" y="2526"/>
                  </a:lnTo>
                  <a:lnTo>
                    <a:pt x="539" y="2458"/>
                  </a:lnTo>
                  <a:lnTo>
                    <a:pt x="539" y="2391"/>
                  </a:lnTo>
                  <a:lnTo>
                    <a:pt x="539" y="2357"/>
                  </a:lnTo>
                  <a:lnTo>
                    <a:pt x="1347" y="2357"/>
                  </a:lnTo>
                  <a:lnTo>
                    <a:pt x="1785" y="2290"/>
                  </a:lnTo>
                  <a:lnTo>
                    <a:pt x="2155" y="2155"/>
                  </a:lnTo>
                  <a:lnTo>
                    <a:pt x="2189" y="2122"/>
                  </a:lnTo>
                  <a:lnTo>
                    <a:pt x="2189" y="2054"/>
                  </a:lnTo>
                  <a:lnTo>
                    <a:pt x="2256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6" y="1516"/>
                  </a:lnTo>
                  <a:lnTo>
                    <a:pt x="2189" y="1044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4" y="102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" name="Google Shape;94;p2"/>
            <p:cNvSpPr/>
            <p:nvPr/>
          </p:nvSpPr>
          <p:spPr>
            <a:xfrm>
              <a:off x="2782877" y="6125986"/>
              <a:ext cx="42577" cy="51477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438" y="135"/>
                  </a:moveTo>
                  <a:lnTo>
                    <a:pt x="438" y="169"/>
                  </a:lnTo>
                  <a:lnTo>
                    <a:pt x="405" y="270"/>
                  </a:lnTo>
                  <a:lnTo>
                    <a:pt x="304" y="304"/>
                  </a:lnTo>
                  <a:lnTo>
                    <a:pt x="203" y="337"/>
                  </a:lnTo>
                  <a:lnTo>
                    <a:pt x="135" y="169"/>
                  </a:lnTo>
                  <a:lnTo>
                    <a:pt x="405" y="135"/>
                  </a:lnTo>
                  <a:close/>
                  <a:moveTo>
                    <a:pt x="405" y="405"/>
                  </a:move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405" y="607"/>
                  </a:lnTo>
                  <a:lnTo>
                    <a:pt x="270" y="607"/>
                  </a:lnTo>
                  <a:lnTo>
                    <a:pt x="236" y="472"/>
                  </a:lnTo>
                  <a:lnTo>
                    <a:pt x="270" y="472"/>
                  </a:lnTo>
                  <a:lnTo>
                    <a:pt x="405" y="438"/>
                  </a:lnTo>
                  <a:lnTo>
                    <a:pt x="405" y="405"/>
                  </a:lnTo>
                  <a:close/>
                  <a:moveTo>
                    <a:pt x="337" y="1"/>
                  </a:moveTo>
                  <a:lnTo>
                    <a:pt x="169" y="68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02" y="472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438" y="775"/>
                  </a:lnTo>
                  <a:lnTo>
                    <a:pt x="506" y="708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40" y="506"/>
                  </a:lnTo>
                  <a:lnTo>
                    <a:pt x="640" y="405"/>
                  </a:lnTo>
                  <a:lnTo>
                    <a:pt x="539" y="304"/>
                  </a:lnTo>
                  <a:lnTo>
                    <a:pt x="573" y="203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" name="Google Shape;95;p2"/>
            <p:cNvSpPr/>
            <p:nvPr/>
          </p:nvSpPr>
          <p:spPr>
            <a:xfrm>
              <a:off x="3418009" y="5499821"/>
              <a:ext cx="154366" cy="145399"/>
            </a:xfrm>
            <a:custGeom>
              <a:avLst/>
              <a:gdLst/>
              <a:ahLst/>
              <a:cxnLst/>
              <a:rect l="l" t="t" r="r" b="b"/>
              <a:pathLst>
                <a:path w="2324" h="2189" extrusionOk="0">
                  <a:moveTo>
                    <a:pt x="1920" y="169"/>
                  </a:moveTo>
                  <a:lnTo>
                    <a:pt x="1953" y="539"/>
                  </a:lnTo>
                  <a:lnTo>
                    <a:pt x="2021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1987"/>
                  </a:lnTo>
                  <a:lnTo>
                    <a:pt x="505" y="2088"/>
                  </a:lnTo>
                  <a:lnTo>
                    <a:pt x="404" y="1617"/>
                  </a:lnTo>
                  <a:lnTo>
                    <a:pt x="270" y="1145"/>
                  </a:lnTo>
                  <a:lnTo>
                    <a:pt x="202" y="775"/>
                  </a:lnTo>
                  <a:lnTo>
                    <a:pt x="135" y="405"/>
                  </a:lnTo>
                  <a:lnTo>
                    <a:pt x="1010" y="304"/>
                  </a:lnTo>
                  <a:lnTo>
                    <a:pt x="1920" y="169"/>
                  </a:lnTo>
                  <a:close/>
                  <a:moveTo>
                    <a:pt x="1886" y="0"/>
                  </a:moveTo>
                  <a:lnTo>
                    <a:pt x="977" y="101"/>
                  </a:lnTo>
                  <a:lnTo>
                    <a:pt x="101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70" y="1920"/>
                  </a:lnTo>
                  <a:lnTo>
                    <a:pt x="371" y="2155"/>
                  </a:lnTo>
                  <a:lnTo>
                    <a:pt x="404" y="2189"/>
                  </a:lnTo>
                  <a:lnTo>
                    <a:pt x="707" y="2189"/>
                  </a:lnTo>
                  <a:lnTo>
                    <a:pt x="909" y="2155"/>
                  </a:lnTo>
                  <a:lnTo>
                    <a:pt x="1313" y="2088"/>
                  </a:lnTo>
                  <a:lnTo>
                    <a:pt x="1751" y="2054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4" y="1920"/>
                  </a:lnTo>
                  <a:lnTo>
                    <a:pt x="2324" y="1684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" name="Google Shape;96;p2"/>
            <p:cNvSpPr/>
            <p:nvPr/>
          </p:nvSpPr>
          <p:spPr>
            <a:xfrm>
              <a:off x="1982286" y="5929176"/>
              <a:ext cx="49285" cy="55994"/>
            </a:xfrm>
            <a:custGeom>
              <a:avLst/>
              <a:gdLst/>
              <a:ahLst/>
              <a:cxnLst/>
              <a:rect l="l" t="t" r="r" b="b"/>
              <a:pathLst>
                <a:path w="742" h="843" extrusionOk="0">
                  <a:moveTo>
                    <a:pt x="371" y="203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405" y="371"/>
                  </a:lnTo>
                  <a:lnTo>
                    <a:pt x="304" y="472"/>
                  </a:lnTo>
                  <a:lnTo>
                    <a:pt x="203" y="506"/>
                  </a:lnTo>
                  <a:lnTo>
                    <a:pt x="203" y="405"/>
                  </a:lnTo>
                  <a:lnTo>
                    <a:pt x="236" y="304"/>
                  </a:lnTo>
                  <a:lnTo>
                    <a:pt x="270" y="236"/>
                  </a:lnTo>
                  <a:lnTo>
                    <a:pt x="304" y="236"/>
                  </a:lnTo>
                  <a:lnTo>
                    <a:pt x="371" y="203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102" y="169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607"/>
                  </a:lnTo>
                  <a:lnTo>
                    <a:pt x="68" y="674"/>
                  </a:lnTo>
                  <a:lnTo>
                    <a:pt x="135" y="708"/>
                  </a:lnTo>
                  <a:lnTo>
                    <a:pt x="304" y="674"/>
                  </a:lnTo>
                  <a:lnTo>
                    <a:pt x="405" y="640"/>
                  </a:lnTo>
                  <a:lnTo>
                    <a:pt x="438" y="674"/>
                  </a:lnTo>
                  <a:lnTo>
                    <a:pt x="539" y="775"/>
                  </a:lnTo>
                  <a:lnTo>
                    <a:pt x="674" y="842"/>
                  </a:lnTo>
                  <a:lnTo>
                    <a:pt x="741" y="809"/>
                  </a:lnTo>
                  <a:lnTo>
                    <a:pt x="741" y="775"/>
                  </a:lnTo>
                  <a:lnTo>
                    <a:pt x="708" y="741"/>
                  </a:lnTo>
                  <a:lnTo>
                    <a:pt x="607" y="674"/>
                  </a:lnTo>
                  <a:lnTo>
                    <a:pt x="506" y="573"/>
                  </a:lnTo>
                  <a:lnTo>
                    <a:pt x="573" y="405"/>
                  </a:lnTo>
                  <a:lnTo>
                    <a:pt x="607" y="304"/>
                  </a:lnTo>
                  <a:lnTo>
                    <a:pt x="607" y="203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" name="Google Shape;97;p2"/>
            <p:cNvSpPr/>
            <p:nvPr/>
          </p:nvSpPr>
          <p:spPr>
            <a:xfrm>
              <a:off x="1906233" y="6354081"/>
              <a:ext cx="156624" cy="187909"/>
            </a:xfrm>
            <a:custGeom>
              <a:avLst/>
              <a:gdLst/>
              <a:ahLst/>
              <a:cxnLst/>
              <a:rect l="l" t="t" r="r" b="b"/>
              <a:pathLst>
                <a:path w="2358" h="2829" extrusionOk="0">
                  <a:moveTo>
                    <a:pt x="1954" y="169"/>
                  </a:moveTo>
                  <a:lnTo>
                    <a:pt x="1954" y="674"/>
                  </a:lnTo>
                  <a:lnTo>
                    <a:pt x="2021" y="1280"/>
                  </a:lnTo>
                  <a:lnTo>
                    <a:pt x="2088" y="1852"/>
                  </a:lnTo>
                  <a:lnTo>
                    <a:pt x="2189" y="2324"/>
                  </a:lnTo>
                  <a:lnTo>
                    <a:pt x="2223" y="2357"/>
                  </a:lnTo>
                  <a:lnTo>
                    <a:pt x="2189" y="2357"/>
                  </a:lnTo>
                  <a:lnTo>
                    <a:pt x="1785" y="2391"/>
                  </a:lnTo>
                  <a:lnTo>
                    <a:pt x="1381" y="2458"/>
                  </a:lnTo>
                  <a:lnTo>
                    <a:pt x="977" y="2492"/>
                  </a:lnTo>
                  <a:lnTo>
                    <a:pt x="540" y="2559"/>
                  </a:lnTo>
                  <a:lnTo>
                    <a:pt x="338" y="1482"/>
                  </a:lnTo>
                  <a:lnTo>
                    <a:pt x="136" y="405"/>
                  </a:lnTo>
                  <a:lnTo>
                    <a:pt x="607" y="371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5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77"/>
                  </a:lnTo>
                  <a:lnTo>
                    <a:pt x="136" y="1617"/>
                  </a:lnTo>
                  <a:lnTo>
                    <a:pt x="270" y="2223"/>
                  </a:lnTo>
                  <a:lnTo>
                    <a:pt x="405" y="2795"/>
                  </a:lnTo>
                  <a:lnTo>
                    <a:pt x="472" y="2829"/>
                  </a:lnTo>
                  <a:lnTo>
                    <a:pt x="540" y="2829"/>
                  </a:lnTo>
                  <a:lnTo>
                    <a:pt x="573" y="2795"/>
                  </a:lnTo>
                  <a:lnTo>
                    <a:pt x="607" y="2728"/>
                  </a:lnTo>
                  <a:lnTo>
                    <a:pt x="573" y="2660"/>
                  </a:lnTo>
                  <a:lnTo>
                    <a:pt x="977" y="2694"/>
                  </a:lnTo>
                  <a:lnTo>
                    <a:pt x="1415" y="2660"/>
                  </a:lnTo>
                  <a:lnTo>
                    <a:pt x="1853" y="2593"/>
                  </a:lnTo>
                  <a:lnTo>
                    <a:pt x="2223" y="2492"/>
                  </a:lnTo>
                  <a:lnTo>
                    <a:pt x="2257" y="2458"/>
                  </a:lnTo>
                  <a:lnTo>
                    <a:pt x="2257" y="2391"/>
                  </a:lnTo>
                  <a:lnTo>
                    <a:pt x="2324" y="2391"/>
                  </a:lnTo>
                  <a:lnTo>
                    <a:pt x="2358" y="2357"/>
                  </a:lnTo>
                  <a:lnTo>
                    <a:pt x="2358" y="2324"/>
                  </a:lnTo>
                  <a:lnTo>
                    <a:pt x="2324" y="1785"/>
                  </a:lnTo>
                  <a:lnTo>
                    <a:pt x="2223" y="1213"/>
                  </a:lnTo>
                  <a:lnTo>
                    <a:pt x="2122" y="640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" name="Google Shape;98;p2"/>
            <p:cNvSpPr/>
            <p:nvPr/>
          </p:nvSpPr>
          <p:spPr>
            <a:xfrm>
              <a:off x="1977836" y="6029806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1"/>
                  </a:moveTo>
                  <a:lnTo>
                    <a:pt x="1515" y="34"/>
                  </a:lnTo>
                  <a:lnTo>
                    <a:pt x="1078" y="135"/>
                  </a:lnTo>
                  <a:lnTo>
                    <a:pt x="573" y="236"/>
                  </a:lnTo>
                  <a:lnTo>
                    <a:pt x="101" y="371"/>
                  </a:lnTo>
                  <a:lnTo>
                    <a:pt x="68" y="304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34" y="843"/>
                  </a:lnTo>
                  <a:lnTo>
                    <a:pt x="135" y="1348"/>
                  </a:lnTo>
                  <a:lnTo>
                    <a:pt x="169" y="1819"/>
                  </a:lnTo>
                  <a:lnTo>
                    <a:pt x="202" y="2021"/>
                  </a:lnTo>
                  <a:lnTo>
                    <a:pt x="270" y="2257"/>
                  </a:lnTo>
                  <a:lnTo>
                    <a:pt x="337" y="2257"/>
                  </a:lnTo>
                  <a:lnTo>
                    <a:pt x="371" y="2223"/>
                  </a:lnTo>
                  <a:lnTo>
                    <a:pt x="438" y="2257"/>
                  </a:lnTo>
                  <a:lnTo>
                    <a:pt x="1313" y="2156"/>
                  </a:lnTo>
                  <a:lnTo>
                    <a:pt x="1751" y="2088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20"/>
                  </a:lnTo>
                  <a:lnTo>
                    <a:pt x="2357" y="1853"/>
                  </a:lnTo>
                  <a:lnTo>
                    <a:pt x="2391" y="1752"/>
                  </a:lnTo>
                  <a:lnTo>
                    <a:pt x="2391" y="1651"/>
                  </a:lnTo>
                  <a:lnTo>
                    <a:pt x="2357" y="1449"/>
                  </a:lnTo>
                  <a:lnTo>
                    <a:pt x="2290" y="1247"/>
                  </a:lnTo>
                  <a:lnTo>
                    <a:pt x="2222" y="641"/>
                  </a:lnTo>
                  <a:lnTo>
                    <a:pt x="2121" y="304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19" y="304"/>
                  </a:lnTo>
                  <a:lnTo>
                    <a:pt x="1953" y="506"/>
                  </a:lnTo>
                  <a:lnTo>
                    <a:pt x="2054" y="977"/>
                  </a:lnTo>
                  <a:lnTo>
                    <a:pt x="2121" y="1415"/>
                  </a:lnTo>
                  <a:lnTo>
                    <a:pt x="2189" y="1853"/>
                  </a:lnTo>
                  <a:lnTo>
                    <a:pt x="1751" y="1853"/>
                  </a:lnTo>
                  <a:lnTo>
                    <a:pt x="1280" y="1886"/>
                  </a:lnTo>
                  <a:lnTo>
                    <a:pt x="404" y="2055"/>
                  </a:lnTo>
                  <a:lnTo>
                    <a:pt x="371" y="2055"/>
                  </a:lnTo>
                  <a:lnTo>
                    <a:pt x="371" y="1853"/>
                  </a:lnTo>
                  <a:lnTo>
                    <a:pt x="337" y="1617"/>
                  </a:lnTo>
                  <a:lnTo>
                    <a:pt x="270" y="1179"/>
                  </a:lnTo>
                  <a:lnTo>
                    <a:pt x="236" y="876"/>
                  </a:lnTo>
                  <a:lnTo>
                    <a:pt x="169" y="540"/>
                  </a:lnTo>
                  <a:lnTo>
                    <a:pt x="707" y="405"/>
                  </a:lnTo>
                  <a:lnTo>
                    <a:pt x="1246" y="304"/>
                  </a:lnTo>
                  <a:lnTo>
                    <a:pt x="1616" y="236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" name="Google Shape;99;p2"/>
            <p:cNvSpPr/>
            <p:nvPr/>
          </p:nvSpPr>
          <p:spPr>
            <a:xfrm>
              <a:off x="1926359" y="5875506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169"/>
                  </a:moveTo>
                  <a:lnTo>
                    <a:pt x="1954" y="640"/>
                  </a:lnTo>
                  <a:lnTo>
                    <a:pt x="1987" y="1112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1752" y="2054"/>
                  </a:lnTo>
                  <a:lnTo>
                    <a:pt x="1348" y="2122"/>
                  </a:lnTo>
                  <a:lnTo>
                    <a:pt x="944" y="2189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607" y="405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45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68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53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55"/>
                  </a:lnTo>
                  <a:lnTo>
                    <a:pt x="2223" y="2122"/>
                  </a:lnTo>
                  <a:lnTo>
                    <a:pt x="2189" y="2054"/>
                  </a:lnTo>
                  <a:lnTo>
                    <a:pt x="2257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223" y="1078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" name="Google Shape;100;p2"/>
            <p:cNvSpPr/>
            <p:nvPr/>
          </p:nvSpPr>
          <p:spPr>
            <a:xfrm>
              <a:off x="2946143" y="5571358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52" y="1"/>
                  </a:moveTo>
                  <a:lnTo>
                    <a:pt x="1314" y="68"/>
                  </a:lnTo>
                  <a:lnTo>
                    <a:pt x="809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405"/>
                  </a:lnTo>
                  <a:lnTo>
                    <a:pt x="708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85" y="371"/>
                  </a:lnTo>
                  <a:lnTo>
                    <a:pt x="1785" y="573"/>
                  </a:lnTo>
                  <a:lnTo>
                    <a:pt x="1886" y="944"/>
                  </a:lnTo>
                  <a:lnTo>
                    <a:pt x="1920" y="1381"/>
                  </a:lnTo>
                  <a:lnTo>
                    <a:pt x="1953" y="1617"/>
                  </a:lnTo>
                  <a:lnTo>
                    <a:pt x="2021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39" y="2055"/>
                  </a:lnTo>
                  <a:lnTo>
                    <a:pt x="404" y="2156"/>
                  </a:lnTo>
                  <a:lnTo>
                    <a:pt x="539" y="2223"/>
                  </a:lnTo>
                  <a:lnTo>
                    <a:pt x="708" y="2223"/>
                  </a:lnTo>
                  <a:lnTo>
                    <a:pt x="1078" y="2156"/>
                  </a:lnTo>
                  <a:lnTo>
                    <a:pt x="2155" y="2021"/>
                  </a:lnTo>
                  <a:lnTo>
                    <a:pt x="2189" y="1987"/>
                  </a:lnTo>
                  <a:lnTo>
                    <a:pt x="2223" y="1954"/>
                  </a:lnTo>
                  <a:lnTo>
                    <a:pt x="2223" y="1886"/>
                  </a:lnTo>
                  <a:lnTo>
                    <a:pt x="2189" y="1853"/>
                  </a:lnTo>
                  <a:lnTo>
                    <a:pt x="2189" y="1617"/>
                  </a:lnTo>
                  <a:lnTo>
                    <a:pt x="2155" y="1381"/>
                  </a:lnTo>
                  <a:lnTo>
                    <a:pt x="2054" y="910"/>
                  </a:lnTo>
                  <a:lnTo>
                    <a:pt x="2021" y="506"/>
                  </a:lnTo>
                  <a:lnTo>
                    <a:pt x="1987" y="338"/>
                  </a:lnTo>
                  <a:lnTo>
                    <a:pt x="1920" y="169"/>
                  </a:lnTo>
                  <a:lnTo>
                    <a:pt x="1920" y="102"/>
                  </a:lnTo>
                  <a:lnTo>
                    <a:pt x="1920" y="68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" name="Google Shape;101;p2"/>
            <p:cNvSpPr/>
            <p:nvPr/>
          </p:nvSpPr>
          <p:spPr>
            <a:xfrm>
              <a:off x="1745224" y="6383174"/>
              <a:ext cx="161075" cy="170042"/>
            </a:xfrm>
            <a:custGeom>
              <a:avLst/>
              <a:gdLst/>
              <a:ahLst/>
              <a:cxnLst/>
              <a:rect l="l" t="t" r="r" b="b"/>
              <a:pathLst>
                <a:path w="2425" h="2560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02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34" y="707"/>
                  </a:lnTo>
                  <a:lnTo>
                    <a:pt x="68" y="1145"/>
                  </a:lnTo>
                  <a:lnTo>
                    <a:pt x="169" y="1852"/>
                  </a:lnTo>
                  <a:lnTo>
                    <a:pt x="270" y="2222"/>
                  </a:lnTo>
                  <a:lnTo>
                    <a:pt x="371" y="2492"/>
                  </a:lnTo>
                  <a:lnTo>
                    <a:pt x="405" y="2559"/>
                  </a:lnTo>
                  <a:lnTo>
                    <a:pt x="438" y="2559"/>
                  </a:lnTo>
                  <a:lnTo>
                    <a:pt x="506" y="2525"/>
                  </a:lnTo>
                  <a:lnTo>
                    <a:pt x="506" y="2458"/>
                  </a:lnTo>
                  <a:lnTo>
                    <a:pt x="405" y="1785"/>
                  </a:lnTo>
                  <a:lnTo>
                    <a:pt x="270" y="1111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3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2021" y="472"/>
                  </a:lnTo>
                  <a:lnTo>
                    <a:pt x="2054" y="775"/>
                  </a:lnTo>
                  <a:lnTo>
                    <a:pt x="2223" y="2121"/>
                  </a:lnTo>
                  <a:lnTo>
                    <a:pt x="2021" y="2121"/>
                  </a:lnTo>
                  <a:lnTo>
                    <a:pt x="1819" y="2155"/>
                  </a:lnTo>
                  <a:lnTo>
                    <a:pt x="1415" y="2222"/>
                  </a:lnTo>
                  <a:lnTo>
                    <a:pt x="943" y="2256"/>
                  </a:lnTo>
                  <a:lnTo>
                    <a:pt x="674" y="2323"/>
                  </a:lnTo>
                  <a:lnTo>
                    <a:pt x="573" y="2391"/>
                  </a:lnTo>
                  <a:lnTo>
                    <a:pt x="506" y="2458"/>
                  </a:lnTo>
                  <a:lnTo>
                    <a:pt x="607" y="2525"/>
                  </a:lnTo>
                  <a:lnTo>
                    <a:pt x="674" y="2559"/>
                  </a:lnTo>
                  <a:lnTo>
                    <a:pt x="910" y="2525"/>
                  </a:lnTo>
                  <a:lnTo>
                    <a:pt x="1314" y="2458"/>
                  </a:lnTo>
                  <a:lnTo>
                    <a:pt x="1819" y="2391"/>
                  </a:lnTo>
                  <a:lnTo>
                    <a:pt x="2054" y="2357"/>
                  </a:lnTo>
                  <a:lnTo>
                    <a:pt x="2257" y="2290"/>
                  </a:lnTo>
                  <a:lnTo>
                    <a:pt x="2324" y="2323"/>
                  </a:lnTo>
                  <a:lnTo>
                    <a:pt x="2391" y="2323"/>
                  </a:lnTo>
                  <a:lnTo>
                    <a:pt x="2425" y="2290"/>
                  </a:lnTo>
                  <a:lnTo>
                    <a:pt x="2425" y="2222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" name="Google Shape;102;p2"/>
            <p:cNvSpPr/>
            <p:nvPr/>
          </p:nvSpPr>
          <p:spPr>
            <a:xfrm>
              <a:off x="4267818" y="5524397"/>
              <a:ext cx="590430" cy="979599"/>
            </a:xfrm>
            <a:custGeom>
              <a:avLst/>
              <a:gdLst/>
              <a:ahLst/>
              <a:cxnLst/>
              <a:rect l="l" t="t" r="r" b="b"/>
              <a:pathLst>
                <a:path w="8889" h="14748" extrusionOk="0">
                  <a:moveTo>
                    <a:pt x="4882" y="304"/>
                  </a:moveTo>
                  <a:lnTo>
                    <a:pt x="4815" y="472"/>
                  </a:lnTo>
                  <a:lnTo>
                    <a:pt x="4545" y="371"/>
                  </a:lnTo>
                  <a:lnTo>
                    <a:pt x="4882" y="304"/>
                  </a:lnTo>
                  <a:close/>
                  <a:moveTo>
                    <a:pt x="4781" y="4344"/>
                  </a:moveTo>
                  <a:lnTo>
                    <a:pt x="4815" y="4411"/>
                  </a:lnTo>
                  <a:lnTo>
                    <a:pt x="4747" y="4411"/>
                  </a:lnTo>
                  <a:lnTo>
                    <a:pt x="4545" y="4479"/>
                  </a:lnTo>
                  <a:lnTo>
                    <a:pt x="4545" y="4344"/>
                  </a:lnTo>
                  <a:lnTo>
                    <a:pt x="4613" y="4411"/>
                  </a:lnTo>
                  <a:lnTo>
                    <a:pt x="4747" y="4411"/>
                  </a:lnTo>
                  <a:lnTo>
                    <a:pt x="4781" y="4344"/>
                  </a:lnTo>
                  <a:close/>
                  <a:moveTo>
                    <a:pt x="5556" y="270"/>
                  </a:moveTo>
                  <a:lnTo>
                    <a:pt x="5892" y="304"/>
                  </a:lnTo>
                  <a:lnTo>
                    <a:pt x="6195" y="405"/>
                  </a:lnTo>
                  <a:lnTo>
                    <a:pt x="6498" y="540"/>
                  </a:lnTo>
                  <a:lnTo>
                    <a:pt x="6801" y="742"/>
                  </a:lnTo>
                  <a:lnTo>
                    <a:pt x="7037" y="977"/>
                  </a:lnTo>
                  <a:lnTo>
                    <a:pt x="7273" y="1213"/>
                  </a:lnTo>
                  <a:lnTo>
                    <a:pt x="7508" y="1482"/>
                  </a:lnTo>
                  <a:lnTo>
                    <a:pt x="7677" y="1785"/>
                  </a:lnTo>
                  <a:lnTo>
                    <a:pt x="7946" y="2290"/>
                  </a:lnTo>
                  <a:lnTo>
                    <a:pt x="8148" y="2863"/>
                  </a:lnTo>
                  <a:lnTo>
                    <a:pt x="8316" y="3469"/>
                  </a:lnTo>
                  <a:lnTo>
                    <a:pt x="8451" y="4108"/>
                  </a:lnTo>
                  <a:lnTo>
                    <a:pt x="8518" y="4748"/>
                  </a:lnTo>
                  <a:lnTo>
                    <a:pt x="8586" y="5354"/>
                  </a:lnTo>
                  <a:lnTo>
                    <a:pt x="8653" y="6566"/>
                  </a:lnTo>
                  <a:lnTo>
                    <a:pt x="8653" y="7172"/>
                  </a:lnTo>
                  <a:lnTo>
                    <a:pt x="8653" y="7778"/>
                  </a:lnTo>
                  <a:lnTo>
                    <a:pt x="8653" y="8384"/>
                  </a:lnTo>
                  <a:lnTo>
                    <a:pt x="8586" y="9024"/>
                  </a:lnTo>
                  <a:lnTo>
                    <a:pt x="8518" y="9630"/>
                  </a:lnTo>
                  <a:lnTo>
                    <a:pt x="8417" y="10236"/>
                  </a:lnTo>
                  <a:lnTo>
                    <a:pt x="8283" y="10808"/>
                  </a:lnTo>
                  <a:lnTo>
                    <a:pt x="8114" y="11414"/>
                  </a:lnTo>
                  <a:lnTo>
                    <a:pt x="7946" y="11818"/>
                  </a:lnTo>
                  <a:lnTo>
                    <a:pt x="7946" y="11818"/>
                  </a:lnTo>
                  <a:lnTo>
                    <a:pt x="8081" y="11010"/>
                  </a:lnTo>
                  <a:lnTo>
                    <a:pt x="8182" y="10169"/>
                  </a:lnTo>
                  <a:lnTo>
                    <a:pt x="8249" y="9361"/>
                  </a:lnTo>
                  <a:lnTo>
                    <a:pt x="8283" y="8553"/>
                  </a:lnTo>
                  <a:lnTo>
                    <a:pt x="8316" y="7542"/>
                  </a:lnTo>
                  <a:lnTo>
                    <a:pt x="8316" y="6499"/>
                  </a:lnTo>
                  <a:lnTo>
                    <a:pt x="8283" y="5489"/>
                  </a:lnTo>
                  <a:lnTo>
                    <a:pt x="8182" y="4479"/>
                  </a:lnTo>
                  <a:lnTo>
                    <a:pt x="8013" y="3671"/>
                  </a:lnTo>
                  <a:lnTo>
                    <a:pt x="7912" y="3267"/>
                  </a:lnTo>
                  <a:lnTo>
                    <a:pt x="7778" y="2896"/>
                  </a:lnTo>
                  <a:lnTo>
                    <a:pt x="7643" y="2492"/>
                  </a:lnTo>
                  <a:lnTo>
                    <a:pt x="7475" y="2122"/>
                  </a:lnTo>
                  <a:lnTo>
                    <a:pt x="7239" y="1785"/>
                  </a:lnTo>
                  <a:lnTo>
                    <a:pt x="7003" y="1449"/>
                  </a:lnTo>
                  <a:lnTo>
                    <a:pt x="6835" y="1213"/>
                  </a:lnTo>
                  <a:lnTo>
                    <a:pt x="6633" y="1011"/>
                  </a:lnTo>
                  <a:lnTo>
                    <a:pt x="6397" y="809"/>
                  </a:lnTo>
                  <a:lnTo>
                    <a:pt x="6128" y="641"/>
                  </a:lnTo>
                  <a:lnTo>
                    <a:pt x="5859" y="506"/>
                  </a:lnTo>
                  <a:lnTo>
                    <a:pt x="5589" y="405"/>
                  </a:lnTo>
                  <a:lnTo>
                    <a:pt x="5185" y="405"/>
                  </a:lnTo>
                  <a:lnTo>
                    <a:pt x="5050" y="439"/>
                  </a:lnTo>
                  <a:lnTo>
                    <a:pt x="5050" y="304"/>
                  </a:lnTo>
                  <a:lnTo>
                    <a:pt x="5556" y="270"/>
                  </a:lnTo>
                  <a:close/>
                  <a:moveTo>
                    <a:pt x="5421" y="573"/>
                  </a:moveTo>
                  <a:lnTo>
                    <a:pt x="5623" y="607"/>
                  </a:lnTo>
                  <a:lnTo>
                    <a:pt x="5825" y="674"/>
                  </a:lnTo>
                  <a:lnTo>
                    <a:pt x="5993" y="775"/>
                  </a:lnTo>
                  <a:lnTo>
                    <a:pt x="6162" y="876"/>
                  </a:lnTo>
                  <a:lnTo>
                    <a:pt x="6465" y="1146"/>
                  </a:lnTo>
                  <a:lnTo>
                    <a:pt x="6768" y="1449"/>
                  </a:lnTo>
                  <a:lnTo>
                    <a:pt x="7003" y="1819"/>
                  </a:lnTo>
                  <a:lnTo>
                    <a:pt x="7239" y="2156"/>
                  </a:lnTo>
                  <a:lnTo>
                    <a:pt x="7407" y="2492"/>
                  </a:lnTo>
                  <a:lnTo>
                    <a:pt x="7576" y="2863"/>
                  </a:lnTo>
                  <a:lnTo>
                    <a:pt x="7677" y="3233"/>
                  </a:lnTo>
                  <a:lnTo>
                    <a:pt x="7778" y="3603"/>
                  </a:lnTo>
                  <a:lnTo>
                    <a:pt x="7879" y="3974"/>
                  </a:lnTo>
                  <a:lnTo>
                    <a:pt x="7980" y="4748"/>
                  </a:lnTo>
                  <a:lnTo>
                    <a:pt x="8047" y="5522"/>
                  </a:lnTo>
                  <a:lnTo>
                    <a:pt x="8081" y="6398"/>
                  </a:lnTo>
                  <a:lnTo>
                    <a:pt x="8081" y="7273"/>
                  </a:lnTo>
                  <a:lnTo>
                    <a:pt x="8081" y="8149"/>
                  </a:lnTo>
                  <a:lnTo>
                    <a:pt x="8047" y="9024"/>
                  </a:lnTo>
                  <a:lnTo>
                    <a:pt x="7980" y="9899"/>
                  </a:lnTo>
                  <a:lnTo>
                    <a:pt x="7879" y="10775"/>
                  </a:lnTo>
                  <a:lnTo>
                    <a:pt x="7744" y="11650"/>
                  </a:lnTo>
                  <a:lnTo>
                    <a:pt x="7576" y="12525"/>
                  </a:lnTo>
                  <a:lnTo>
                    <a:pt x="7441" y="12727"/>
                  </a:lnTo>
                  <a:lnTo>
                    <a:pt x="7508" y="12559"/>
                  </a:lnTo>
                  <a:lnTo>
                    <a:pt x="7542" y="12357"/>
                  </a:lnTo>
                  <a:lnTo>
                    <a:pt x="7576" y="12155"/>
                  </a:lnTo>
                  <a:lnTo>
                    <a:pt x="7576" y="11953"/>
                  </a:lnTo>
                  <a:lnTo>
                    <a:pt x="7542" y="11886"/>
                  </a:lnTo>
                  <a:lnTo>
                    <a:pt x="7441" y="11886"/>
                  </a:lnTo>
                  <a:lnTo>
                    <a:pt x="7407" y="11953"/>
                  </a:lnTo>
                  <a:lnTo>
                    <a:pt x="7340" y="12323"/>
                  </a:lnTo>
                  <a:lnTo>
                    <a:pt x="7239" y="12626"/>
                  </a:lnTo>
                  <a:lnTo>
                    <a:pt x="7071" y="12896"/>
                  </a:lnTo>
                  <a:lnTo>
                    <a:pt x="6902" y="13131"/>
                  </a:lnTo>
                  <a:lnTo>
                    <a:pt x="6667" y="13333"/>
                  </a:lnTo>
                  <a:lnTo>
                    <a:pt x="6431" y="13535"/>
                  </a:lnTo>
                  <a:lnTo>
                    <a:pt x="6162" y="13670"/>
                  </a:lnTo>
                  <a:lnTo>
                    <a:pt x="5859" y="13805"/>
                  </a:lnTo>
                  <a:lnTo>
                    <a:pt x="5556" y="13906"/>
                  </a:lnTo>
                  <a:lnTo>
                    <a:pt x="5253" y="13973"/>
                  </a:lnTo>
                  <a:lnTo>
                    <a:pt x="4579" y="14074"/>
                  </a:lnTo>
                  <a:lnTo>
                    <a:pt x="3939" y="14108"/>
                  </a:lnTo>
                  <a:lnTo>
                    <a:pt x="3300" y="14074"/>
                  </a:lnTo>
                  <a:lnTo>
                    <a:pt x="2896" y="14040"/>
                  </a:lnTo>
                  <a:lnTo>
                    <a:pt x="2492" y="13973"/>
                  </a:lnTo>
                  <a:lnTo>
                    <a:pt x="2155" y="13838"/>
                  </a:lnTo>
                  <a:lnTo>
                    <a:pt x="1852" y="13636"/>
                  </a:lnTo>
                  <a:lnTo>
                    <a:pt x="1616" y="13434"/>
                  </a:lnTo>
                  <a:lnTo>
                    <a:pt x="1381" y="13199"/>
                  </a:lnTo>
                  <a:lnTo>
                    <a:pt x="1179" y="12929"/>
                  </a:lnTo>
                  <a:lnTo>
                    <a:pt x="1010" y="12626"/>
                  </a:lnTo>
                  <a:lnTo>
                    <a:pt x="909" y="12290"/>
                  </a:lnTo>
                  <a:lnTo>
                    <a:pt x="808" y="11953"/>
                  </a:lnTo>
                  <a:lnTo>
                    <a:pt x="707" y="11583"/>
                  </a:lnTo>
                  <a:lnTo>
                    <a:pt x="674" y="11246"/>
                  </a:lnTo>
                  <a:lnTo>
                    <a:pt x="640" y="10876"/>
                  </a:lnTo>
                  <a:lnTo>
                    <a:pt x="640" y="10472"/>
                  </a:lnTo>
                  <a:lnTo>
                    <a:pt x="640" y="9765"/>
                  </a:lnTo>
                  <a:lnTo>
                    <a:pt x="808" y="8418"/>
                  </a:lnTo>
                  <a:lnTo>
                    <a:pt x="1044" y="7071"/>
                  </a:lnTo>
                  <a:lnTo>
                    <a:pt x="1313" y="5758"/>
                  </a:lnTo>
                  <a:lnTo>
                    <a:pt x="1650" y="4445"/>
                  </a:lnTo>
                  <a:lnTo>
                    <a:pt x="1852" y="3839"/>
                  </a:lnTo>
                  <a:lnTo>
                    <a:pt x="2020" y="3267"/>
                  </a:lnTo>
                  <a:lnTo>
                    <a:pt x="2256" y="2694"/>
                  </a:lnTo>
                  <a:lnTo>
                    <a:pt x="2559" y="2156"/>
                  </a:lnTo>
                  <a:lnTo>
                    <a:pt x="2761" y="1853"/>
                  </a:lnTo>
                  <a:lnTo>
                    <a:pt x="2997" y="1583"/>
                  </a:lnTo>
                  <a:lnTo>
                    <a:pt x="3232" y="1381"/>
                  </a:lnTo>
                  <a:lnTo>
                    <a:pt x="3502" y="1213"/>
                  </a:lnTo>
                  <a:lnTo>
                    <a:pt x="3771" y="1078"/>
                  </a:lnTo>
                  <a:lnTo>
                    <a:pt x="4074" y="944"/>
                  </a:lnTo>
                  <a:lnTo>
                    <a:pt x="4747" y="742"/>
                  </a:lnTo>
                  <a:lnTo>
                    <a:pt x="4646" y="1179"/>
                  </a:lnTo>
                  <a:lnTo>
                    <a:pt x="4579" y="1651"/>
                  </a:lnTo>
                  <a:lnTo>
                    <a:pt x="4411" y="1752"/>
                  </a:lnTo>
                  <a:lnTo>
                    <a:pt x="4343" y="1752"/>
                  </a:lnTo>
                  <a:lnTo>
                    <a:pt x="4242" y="1785"/>
                  </a:lnTo>
                  <a:lnTo>
                    <a:pt x="4209" y="1886"/>
                  </a:lnTo>
                  <a:lnTo>
                    <a:pt x="3939" y="3401"/>
                  </a:lnTo>
                  <a:lnTo>
                    <a:pt x="3737" y="4950"/>
                  </a:lnTo>
                  <a:lnTo>
                    <a:pt x="3771" y="5017"/>
                  </a:lnTo>
                  <a:lnTo>
                    <a:pt x="3805" y="5085"/>
                  </a:lnTo>
                  <a:lnTo>
                    <a:pt x="3872" y="5118"/>
                  </a:lnTo>
                  <a:lnTo>
                    <a:pt x="3939" y="5118"/>
                  </a:lnTo>
                  <a:lnTo>
                    <a:pt x="4141" y="5051"/>
                  </a:lnTo>
                  <a:lnTo>
                    <a:pt x="4141" y="5051"/>
                  </a:lnTo>
                  <a:lnTo>
                    <a:pt x="3872" y="6532"/>
                  </a:lnTo>
                  <a:lnTo>
                    <a:pt x="3468" y="6465"/>
                  </a:lnTo>
                  <a:lnTo>
                    <a:pt x="3064" y="6364"/>
                  </a:lnTo>
                  <a:lnTo>
                    <a:pt x="2256" y="6128"/>
                  </a:lnTo>
                  <a:lnTo>
                    <a:pt x="2222" y="6128"/>
                  </a:lnTo>
                  <a:lnTo>
                    <a:pt x="2189" y="6162"/>
                  </a:lnTo>
                  <a:lnTo>
                    <a:pt x="2155" y="6196"/>
                  </a:lnTo>
                  <a:lnTo>
                    <a:pt x="2189" y="6229"/>
                  </a:lnTo>
                  <a:lnTo>
                    <a:pt x="2357" y="6364"/>
                  </a:lnTo>
                  <a:lnTo>
                    <a:pt x="2525" y="6499"/>
                  </a:lnTo>
                  <a:lnTo>
                    <a:pt x="2929" y="6701"/>
                  </a:lnTo>
                  <a:lnTo>
                    <a:pt x="3367" y="6835"/>
                  </a:lnTo>
                  <a:lnTo>
                    <a:pt x="3805" y="6936"/>
                  </a:lnTo>
                  <a:lnTo>
                    <a:pt x="3872" y="7004"/>
                  </a:lnTo>
                  <a:lnTo>
                    <a:pt x="3939" y="7037"/>
                  </a:lnTo>
                  <a:lnTo>
                    <a:pt x="4007" y="7037"/>
                  </a:lnTo>
                  <a:lnTo>
                    <a:pt x="4074" y="6970"/>
                  </a:lnTo>
                  <a:lnTo>
                    <a:pt x="4646" y="6970"/>
                  </a:lnTo>
                  <a:lnTo>
                    <a:pt x="5253" y="6936"/>
                  </a:lnTo>
                  <a:lnTo>
                    <a:pt x="5791" y="6869"/>
                  </a:lnTo>
                  <a:lnTo>
                    <a:pt x="6296" y="6734"/>
                  </a:lnTo>
                  <a:lnTo>
                    <a:pt x="6364" y="6701"/>
                  </a:lnTo>
                  <a:lnTo>
                    <a:pt x="6397" y="6667"/>
                  </a:lnTo>
                  <a:lnTo>
                    <a:pt x="6397" y="6532"/>
                  </a:lnTo>
                  <a:lnTo>
                    <a:pt x="6330" y="6465"/>
                  </a:lnTo>
                  <a:lnTo>
                    <a:pt x="6296" y="6431"/>
                  </a:lnTo>
                  <a:lnTo>
                    <a:pt x="6229" y="6431"/>
                  </a:lnTo>
                  <a:lnTo>
                    <a:pt x="5690" y="6532"/>
                  </a:lnTo>
                  <a:lnTo>
                    <a:pt x="5185" y="6600"/>
                  </a:lnTo>
                  <a:lnTo>
                    <a:pt x="4646" y="6600"/>
                  </a:lnTo>
                  <a:lnTo>
                    <a:pt x="4175" y="6566"/>
                  </a:lnTo>
                  <a:lnTo>
                    <a:pt x="4310" y="5758"/>
                  </a:lnTo>
                  <a:lnTo>
                    <a:pt x="4478" y="4950"/>
                  </a:lnTo>
                  <a:lnTo>
                    <a:pt x="5017" y="4815"/>
                  </a:lnTo>
                  <a:lnTo>
                    <a:pt x="5084" y="4815"/>
                  </a:lnTo>
                  <a:lnTo>
                    <a:pt x="5118" y="4748"/>
                  </a:lnTo>
                  <a:lnTo>
                    <a:pt x="5151" y="4647"/>
                  </a:lnTo>
                  <a:lnTo>
                    <a:pt x="5050" y="3940"/>
                  </a:lnTo>
                  <a:lnTo>
                    <a:pt x="5084" y="3233"/>
                  </a:lnTo>
                  <a:lnTo>
                    <a:pt x="5151" y="2526"/>
                  </a:lnTo>
                  <a:lnTo>
                    <a:pt x="5320" y="1853"/>
                  </a:lnTo>
                  <a:lnTo>
                    <a:pt x="5320" y="1819"/>
                  </a:lnTo>
                  <a:lnTo>
                    <a:pt x="5387" y="1785"/>
                  </a:lnTo>
                  <a:lnTo>
                    <a:pt x="5387" y="1684"/>
                  </a:lnTo>
                  <a:lnTo>
                    <a:pt x="5354" y="1617"/>
                  </a:lnTo>
                  <a:lnTo>
                    <a:pt x="5286" y="1583"/>
                  </a:lnTo>
                  <a:lnTo>
                    <a:pt x="5185" y="1550"/>
                  </a:lnTo>
                  <a:lnTo>
                    <a:pt x="4882" y="1550"/>
                  </a:lnTo>
                  <a:lnTo>
                    <a:pt x="4983" y="775"/>
                  </a:lnTo>
                  <a:lnTo>
                    <a:pt x="5050" y="742"/>
                  </a:lnTo>
                  <a:lnTo>
                    <a:pt x="5050" y="674"/>
                  </a:lnTo>
                  <a:lnTo>
                    <a:pt x="5050" y="641"/>
                  </a:lnTo>
                  <a:lnTo>
                    <a:pt x="5017" y="607"/>
                  </a:lnTo>
                  <a:lnTo>
                    <a:pt x="5219" y="573"/>
                  </a:lnTo>
                  <a:close/>
                  <a:moveTo>
                    <a:pt x="4108" y="506"/>
                  </a:moveTo>
                  <a:lnTo>
                    <a:pt x="4310" y="540"/>
                  </a:lnTo>
                  <a:lnTo>
                    <a:pt x="4512" y="607"/>
                  </a:lnTo>
                  <a:lnTo>
                    <a:pt x="4714" y="674"/>
                  </a:lnTo>
                  <a:lnTo>
                    <a:pt x="4478" y="641"/>
                  </a:lnTo>
                  <a:lnTo>
                    <a:pt x="4209" y="641"/>
                  </a:lnTo>
                  <a:lnTo>
                    <a:pt x="3973" y="708"/>
                  </a:lnTo>
                  <a:lnTo>
                    <a:pt x="3737" y="775"/>
                  </a:lnTo>
                  <a:lnTo>
                    <a:pt x="3502" y="910"/>
                  </a:lnTo>
                  <a:lnTo>
                    <a:pt x="3266" y="1045"/>
                  </a:lnTo>
                  <a:lnTo>
                    <a:pt x="2896" y="1381"/>
                  </a:lnTo>
                  <a:lnTo>
                    <a:pt x="2626" y="1617"/>
                  </a:lnTo>
                  <a:lnTo>
                    <a:pt x="2424" y="1920"/>
                  </a:lnTo>
                  <a:lnTo>
                    <a:pt x="2222" y="2223"/>
                  </a:lnTo>
                  <a:lnTo>
                    <a:pt x="2088" y="2526"/>
                  </a:lnTo>
                  <a:lnTo>
                    <a:pt x="1818" y="3199"/>
                  </a:lnTo>
                  <a:lnTo>
                    <a:pt x="1583" y="3873"/>
                  </a:lnTo>
                  <a:lnTo>
                    <a:pt x="1313" y="4748"/>
                  </a:lnTo>
                  <a:lnTo>
                    <a:pt x="1078" y="5657"/>
                  </a:lnTo>
                  <a:lnTo>
                    <a:pt x="842" y="6600"/>
                  </a:lnTo>
                  <a:lnTo>
                    <a:pt x="674" y="7542"/>
                  </a:lnTo>
                  <a:lnTo>
                    <a:pt x="505" y="8485"/>
                  </a:lnTo>
                  <a:lnTo>
                    <a:pt x="404" y="9428"/>
                  </a:lnTo>
                  <a:lnTo>
                    <a:pt x="371" y="10337"/>
                  </a:lnTo>
                  <a:lnTo>
                    <a:pt x="404" y="11280"/>
                  </a:lnTo>
                  <a:lnTo>
                    <a:pt x="438" y="11583"/>
                  </a:lnTo>
                  <a:lnTo>
                    <a:pt x="472" y="11886"/>
                  </a:lnTo>
                  <a:lnTo>
                    <a:pt x="573" y="12155"/>
                  </a:lnTo>
                  <a:lnTo>
                    <a:pt x="674" y="12458"/>
                  </a:lnTo>
                  <a:lnTo>
                    <a:pt x="775" y="12727"/>
                  </a:lnTo>
                  <a:lnTo>
                    <a:pt x="943" y="12963"/>
                  </a:lnTo>
                  <a:lnTo>
                    <a:pt x="1078" y="13232"/>
                  </a:lnTo>
                  <a:lnTo>
                    <a:pt x="1280" y="13468"/>
                  </a:lnTo>
                  <a:lnTo>
                    <a:pt x="1515" y="13704"/>
                  </a:lnTo>
                  <a:lnTo>
                    <a:pt x="1818" y="13906"/>
                  </a:lnTo>
                  <a:lnTo>
                    <a:pt x="2121" y="14074"/>
                  </a:lnTo>
                  <a:lnTo>
                    <a:pt x="2424" y="14175"/>
                  </a:lnTo>
                  <a:lnTo>
                    <a:pt x="2761" y="14242"/>
                  </a:lnTo>
                  <a:lnTo>
                    <a:pt x="3098" y="14310"/>
                  </a:lnTo>
                  <a:lnTo>
                    <a:pt x="4310" y="14310"/>
                  </a:lnTo>
                  <a:lnTo>
                    <a:pt x="4882" y="14242"/>
                  </a:lnTo>
                  <a:lnTo>
                    <a:pt x="5455" y="14141"/>
                  </a:lnTo>
                  <a:lnTo>
                    <a:pt x="6027" y="13973"/>
                  </a:lnTo>
                  <a:lnTo>
                    <a:pt x="6027" y="13973"/>
                  </a:lnTo>
                  <a:lnTo>
                    <a:pt x="5623" y="14141"/>
                  </a:lnTo>
                  <a:lnTo>
                    <a:pt x="5219" y="14276"/>
                  </a:lnTo>
                  <a:lnTo>
                    <a:pt x="4781" y="14377"/>
                  </a:lnTo>
                  <a:lnTo>
                    <a:pt x="4343" y="14444"/>
                  </a:lnTo>
                  <a:lnTo>
                    <a:pt x="3737" y="14478"/>
                  </a:lnTo>
                  <a:lnTo>
                    <a:pt x="3131" y="14478"/>
                  </a:lnTo>
                  <a:lnTo>
                    <a:pt x="2559" y="14411"/>
                  </a:lnTo>
                  <a:lnTo>
                    <a:pt x="2290" y="14377"/>
                  </a:lnTo>
                  <a:lnTo>
                    <a:pt x="2020" y="14276"/>
                  </a:lnTo>
                  <a:lnTo>
                    <a:pt x="1751" y="14175"/>
                  </a:lnTo>
                  <a:lnTo>
                    <a:pt x="1515" y="14074"/>
                  </a:lnTo>
                  <a:lnTo>
                    <a:pt x="1313" y="13906"/>
                  </a:lnTo>
                  <a:lnTo>
                    <a:pt x="1078" y="13737"/>
                  </a:lnTo>
                  <a:lnTo>
                    <a:pt x="909" y="13535"/>
                  </a:lnTo>
                  <a:lnTo>
                    <a:pt x="741" y="13266"/>
                  </a:lnTo>
                  <a:lnTo>
                    <a:pt x="606" y="12997"/>
                  </a:lnTo>
                  <a:lnTo>
                    <a:pt x="472" y="12694"/>
                  </a:lnTo>
                  <a:lnTo>
                    <a:pt x="371" y="12155"/>
                  </a:lnTo>
                  <a:lnTo>
                    <a:pt x="270" y="11616"/>
                  </a:lnTo>
                  <a:lnTo>
                    <a:pt x="236" y="11044"/>
                  </a:lnTo>
                  <a:lnTo>
                    <a:pt x="270" y="10472"/>
                  </a:lnTo>
                  <a:lnTo>
                    <a:pt x="337" y="9327"/>
                  </a:lnTo>
                  <a:lnTo>
                    <a:pt x="438" y="8216"/>
                  </a:lnTo>
                  <a:lnTo>
                    <a:pt x="606" y="6970"/>
                  </a:lnTo>
                  <a:lnTo>
                    <a:pt x="775" y="5724"/>
                  </a:lnTo>
                  <a:lnTo>
                    <a:pt x="1044" y="4512"/>
                  </a:lnTo>
                  <a:lnTo>
                    <a:pt x="1347" y="3267"/>
                  </a:lnTo>
                  <a:lnTo>
                    <a:pt x="1482" y="2896"/>
                  </a:lnTo>
                  <a:lnTo>
                    <a:pt x="1616" y="2526"/>
                  </a:lnTo>
                  <a:lnTo>
                    <a:pt x="1818" y="2122"/>
                  </a:lnTo>
                  <a:lnTo>
                    <a:pt x="2054" y="1752"/>
                  </a:lnTo>
                  <a:lnTo>
                    <a:pt x="2323" y="1415"/>
                  </a:lnTo>
                  <a:lnTo>
                    <a:pt x="2593" y="1112"/>
                  </a:lnTo>
                  <a:lnTo>
                    <a:pt x="2929" y="876"/>
                  </a:lnTo>
                  <a:lnTo>
                    <a:pt x="3266" y="674"/>
                  </a:lnTo>
                  <a:lnTo>
                    <a:pt x="3906" y="506"/>
                  </a:lnTo>
                  <a:close/>
                  <a:moveTo>
                    <a:pt x="5017" y="1"/>
                  </a:moveTo>
                  <a:lnTo>
                    <a:pt x="5017" y="35"/>
                  </a:lnTo>
                  <a:lnTo>
                    <a:pt x="4512" y="136"/>
                  </a:lnTo>
                  <a:lnTo>
                    <a:pt x="4007" y="237"/>
                  </a:lnTo>
                  <a:lnTo>
                    <a:pt x="3030" y="472"/>
                  </a:lnTo>
                  <a:lnTo>
                    <a:pt x="2963" y="506"/>
                  </a:lnTo>
                  <a:lnTo>
                    <a:pt x="2929" y="573"/>
                  </a:lnTo>
                  <a:lnTo>
                    <a:pt x="2593" y="775"/>
                  </a:lnTo>
                  <a:lnTo>
                    <a:pt x="2290" y="1045"/>
                  </a:lnTo>
                  <a:lnTo>
                    <a:pt x="2020" y="1314"/>
                  </a:lnTo>
                  <a:lnTo>
                    <a:pt x="1785" y="1617"/>
                  </a:lnTo>
                  <a:lnTo>
                    <a:pt x="1616" y="1886"/>
                  </a:lnTo>
                  <a:lnTo>
                    <a:pt x="1482" y="2122"/>
                  </a:lnTo>
                  <a:lnTo>
                    <a:pt x="1246" y="2694"/>
                  </a:lnTo>
                  <a:lnTo>
                    <a:pt x="1078" y="3267"/>
                  </a:lnTo>
                  <a:lnTo>
                    <a:pt x="943" y="3839"/>
                  </a:lnTo>
                  <a:lnTo>
                    <a:pt x="741" y="4647"/>
                  </a:lnTo>
                  <a:lnTo>
                    <a:pt x="573" y="5489"/>
                  </a:lnTo>
                  <a:lnTo>
                    <a:pt x="438" y="6330"/>
                  </a:lnTo>
                  <a:lnTo>
                    <a:pt x="303" y="7172"/>
                  </a:lnTo>
                  <a:lnTo>
                    <a:pt x="135" y="8485"/>
                  </a:lnTo>
                  <a:lnTo>
                    <a:pt x="68" y="9192"/>
                  </a:lnTo>
                  <a:lnTo>
                    <a:pt x="34" y="9866"/>
                  </a:lnTo>
                  <a:lnTo>
                    <a:pt x="0" y="10573"/>
                  </a:lnTo>
                  <a:lnTo>
                    <a:pt x="34" y="11246"/>
                  </a:lnTo>
                  <a:lnTo>
                    <a:pt x="68" y="11919"/>
                  </a:lnTo>
                  <a:lnTo>
                    <a:pt x="202" y="12559"/>
                  </a:lnTo>
                  <a:lnTo>
                    <a:pt x="270" y="12862"/>
                  </a:lnTo>
                  <a:lnTo>
                    <a:pt x="337" y="13098"/>
                  </a:lnTo>
                  <a:lnTo>
                    <a:pt x="472" y="13333"/>
                  </a:lnTo>
                  <a:lnTo>
                    <a:pt x="606" y="13569"/>
                  </a:lnTo>
                  <a:lnTo>
                    <a:pt x="741" y="13737"/>
                  </a:lnTo>
                  <a:lnTo>
                    <a:pt x="909" y="13939"/>
                  </a:lnTo>
                  <a:lnTo>
                    <a:pt x="1078" y="14074"/>
                  </a:lnTo>
                  <a:lnTo>
                    <a:pt x="1280" y="14242"/>
                  </a:lnTo>
                  <a:lnTo>
                    <a:pt x="1482" y="14343"/>
                  </a:lnTo>
                  <a:lnTo>
                    <a:pt x="1684" y="14444"/>
                  </a:lnTo>
                  <a:lnTo>
                    <a:pt x="2155" y="14613"/>
                  </a:lnTo>
                  <a:lnTo>
                    <a:pt x="2660" y="14714"/>
                  </a:lnTo>
                  <a:lnTo>
                    <a:pt x="3199" y="14747"/>
                  </a:lnTo>
                  <a:lnTo>
                    <a:pt x="3805" y="14747"/>
                  </a:lnTo>
                  <a:lnTo>
                    <a:pt x="4411" y="14714"/>
                  </a:lnTo>
                  <a:lnTo>
                    <a:pt x="4983" y="14613"/>
                  </a:lnTo>
                  <a:lnTo>
                    <a:pt x="5522" y="14478"/>
                  </a:lnTo>
                  <a:lnTo>
                    <a:pt x="6061" y="14276"/>
                  </a:lnTo>
                  <a:lnTo>
                    <a:pt x="6296" y="14141"/>
                  </a:lnTo>
                  <a:lnTo>
                    <a:pt x="6566" y="14007"/>
                  </a:lnTo>
                  <a:lnTo>
                    <a:pt x="6768" y="13805"/>
                  </a:lnTo>
                  <a:lnTo>
                    <a:pt x="7003" y="13636"/>
                  </a:lnTo>
                  <a:lnTo>
                    <a:pt x="7205" y="13434"/>
                  </a:lnTo>
                  <a:lnTo>
                    <a:pt x="7407" y="13165"/>
                  </a:lnTo>
                  <a:lnTo>
                    <a:pt x="7576" y="12929"/>
                  </a:lnTo>
                  <a:lnTo>
                    <a:pt x="7710" y="12929"/>
                  </a:lnTo>
                  <a:lnTo>
                    <a:pt x="7744" y="12862"/>
                  </a:lnTo>
                  <a:lnTo>
                    <a:pt x="7811" y="12593"/>
                  </a:lnTo>
                  <a:lnTo>
                    <a:pt x="8081" y="12054"/>
                  </a:lnTo>
                  <a:lnTo>
                    <a:pt x="8283" y="11549"/>
                  </a:lnTo>
                  <a:lnTo>
                    <a:pt x="8451" y="10977"/>
                  </a:lnTo>
                  <a:lnTo>
                    <a:pt x="8586" y="10404"/>
                  </a:lnTo>
                  <a:lnTo>
                    <a:pt x="8687" y="9832"/>
                  </a:lnTo>
                  <a:lnTo>
                    <a:pt x="8788" y="9260"/>
                  </a:lnTo>
                  <a:lnTo>
                    <a:pt x="8855" y="8115"/>
                  </a:lnTo>
                  <a:lnTo>
                    <a:pt x="8889" y="7374"/>
                  </a:lnTo>
                  <a:lnTo>
                    <a:pt x="8889" y="6633"/>
                  </a:lnTo>
                  <a:lnTo>
                    <a:pt x="8889" y="5893"/>
                  </a:lnTo>
                  <a:lnTo>
                    <a:pt x="8821" y="5152"/>
                  </a:lnTo>
                  <a:lnTo>
                    <a:pt x="8720" y="4411"/>
                  </a:lnTo>
                  <a:lnTo>
                    <a:pt x="8586" y="3671"/>
                  </a:lnTo>
                  <a:lnTo>
                    <a:pt x="8417" y="2964"/>
                  </a:lnTo>
                  <a:lnTo>
                    <a:pt x="8182" y="2257"/>
                  </a:lnTo>
                  <a:lnTo>
                    <a:pt x="7980" y="1785"/>
                  </a:lnTo>
                  <a:lnTo>
                    <a:pt x="7710" y="1348"/>
                  </a:lnTo>
                  <a:lnTo>
                    <a:pt x="7374" y="944"/>
                  </a:lnTo>
                  <a:lnTo>
                    <a:pt x="7003" y="607"/>
                  </a:lnTo>
                  <a:lnTo>
                    <a:pt x="6801" y="439"/>
                  </a:lnTo>
                  <a:lnTo>
                    <a:pt x="6599" y="304"/>
                  </a:lnTo>
                  <a:lnTo>
                    <a:pt x="6364" y="203"/>
                  </a:lnTo>
                  <a:lnTo>
                    <a:pt x="6128" y="102"/>
                  </a:lnTo>
                  <a:lnTo>
                    <a:pt x="5892" y="68"/>
                  </a:lnTo>
                  <a:lnTo>
                    <a:pt x="5623" y="1"/>
                  </a:lnTo>
                  <a:lnTo>
                    <a:pt x="5354" y="1"/>
                  </a:lnTo>
                  <a:lnTo>
                    <a:pt x="5118" y="35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" name="Google Shape;103;p2"/>
            <p:cNvSpPr/>
            <p:nvPr/>
          </p:nvSpPr>
          <p:spPr>
            <a:xfrm>
              <a:off x="2458602" y="5638445"/>
              <a:ext cx="152174" cy="165591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1920" y="169"/>
                  </a:moveTo>
                  <a:lnTo>
                    <a:pt x="1920" y="641"/>
                  </a:lnTo>
                  <a:lnTo>
                    <a:pt x="1954" y="1112"/>
                  </a:lnTo>
                  <a:lnTo>
                    <a:pt x="2021" y="1550"/>
                  </a:lnTo>
                  <a:lnTo>
                    <a:pt x="2122" y="1987"/>
                  </a:lnTo>
                  <a:lnTo>
                    <a:pt x="2156" y="2021"/>
                  </a:lnTo>
                  <a:lnTo>
                    <a:pt x="2122" y="2021"/>
                  </a:lnTo>
                  <a:lnTo>
                    <a:pt x="1718" y="2055"/>
                  </a:lnTo>
                  <a:lnTo>
                    <a:pt x="1314" y="2122"/>
                  </a:lnTo>
                  <a:lnTo>
                    <a:pt x="910" y="2156"/>
                  </a:lnTo>
                  <a:lnTo>
                    <a:pt x="472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573" y="371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540" y="203"/>
                  </a:lnTo>
                  <a:lnTo>
                    <a:pt x="68" y="270"/>
                  </a:lnTo>
                  <a:lnTo>
                    <a:pt x="35" y="304"/>
                  </a:lnTo>
                  <a:lnTo>
                    <a:pt x="35" y="338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1954"/>
                  </a:lnTo>
                  <a:lnTo>
                    <a:pt x="338" y="2459"/>
                  </a:lnTo>
                  <a:lnTo>
                    <a:pt x="405" y="2492"/>
                  </a:lnTo>
                  <a:lnTo>
                    <a:pt x="472" y="2492"/>
                  </a:lnTo>
                  <a:lnTo>
                    <a:pt x="506" y="2459"/>
                  </a:lnTo>
                  <a:lnTo>
                    <a:pt x="540" y="2391"/>
                  </a:lnTo>
                  <a:lnTo>
                    <a:pt x="506" y="2324"/>
                  </a:lnTo>
                  <a:lnTo>
                    <a:pt x="506" y="2324"/>
                  </a:lnTo>
                  <a:lnTo>
                    <a:pt x="910" y="2358"/>
                  </a:lnTo>
                  <a:lnTo>
                    <a:pt x="1348" y="2358"/>
                  </a:lnTo>
                  <a:lnTo>
                    <a:pt x="1785" y="2290"/>
                  </a:lnTo>
                  <a:lnTo>
                    <a:pt x="2156" y="2156"/>
                  </a:lnTo>
                  <a:lnTo>
                    <a:pt x="2189" y="2122"/>
                  </a:lnTo>
                  <a:lnTo>
                    <a:pt x="2189" y="2055"/>
                  </a:lnTo>
                  <a:lnTo>
                    <a:pt x="2257" y="2055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189" y="1045"/>
                  </a:lnTo>
                  <a:lnTo>
                    <a:pt x="2122" y="607"/>
                  </a:lnTo>
                  <a:lnTo>
                    <a:pt x="2021" y="136"/>
                  </a:lnTo>
                  <a:lnTo>
                    <a:pt x="2021" y="102"/>
                  </a:lnTo>
                  <a:lnTo>
                    <a:pt x="2021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" name="Google Shape;104;p2"/>
            <p:cNvSpPr/>
            <p:nvPr/>
          </p:nvSpPr>
          <p:spPr>
            <a:xfrm>
              <a:off x="2617418" y="5618318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3"/>
                  </a:moveTo>
                  <a:lnTo>
                    <a:pt x="1953" y="573"/>
                  </a:lnTo>
                  <a:lnTo>
                    <a:pt x="2020" y="944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953" y="1819"/>
                  </a:lnTo>
                  <a:lnTo>
                    <a:pt x="1785" y="1853"/>
                  </a:lnTo>
                  <a:lnTo>
                    <a:pt x="1414" y="1920"/>
                  </a:lnTo>
                  <a:lnTo>
                    <a:pt x="943" y="1954"/>
                  </a:lnTo>
                  <a:lnTo>
                    <a:pt x="707" y="2021"/>
                  </a:lnTo>
                  <a:lnTo>
                    <a:pt x="472" y="2088"/>
                  </a:lnTo>
                  <a:lnTo>
                    <a:pt x="404" y="1651"/>
                  </a:lnTo>
                  <a:lnTo>
                    <a:pt x="270" y="1179"/>
                  </a:lnTo>
                  <a:lnTo>
                    <a:pt x="202" y="809"/>
                  </a:lnTo>
                  <a:lnTo>
                    <a:pt x="101" y="439"/>
                  </a:lnTo>
                  <a:lnTo>
                    <a:pt x="1010" y="338"/>
                  </a:lnTo>
                  <a:lnTo>
                    <a:pt x="1919" y="203"/>
                  </a:lnTo>
                  <a:close/>
                  <a:moveTo>
                    <a:pt x="1886" y="1"/>
                  </a:moveTo>
                  <a:lnTo>
                    <a:pt x="977" y="136"/>
                  </a:lnTo>
                  <a:lnTo>
                    <a:pt x="68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809"/>
                  </a:lnTo>
                  <a:lnTo>
                    <a:pt x="101" y="1213"/>
                  </a:lnTo>
                  <a:lnTo>
                    <a:pt x="202" y="1718"/>
                  </a:lnTo>
                  <a:lnTo>
                    <a:pt x="270" y="1954"/>
                  </a:lnTo>
                  <a:lnTo>
                    <a:pt x="371" y="2189"/>
                  </a:lnTo>
                  <a:lnTo>
                    <a:pt x="404" y="2223"/>
                  </a:lnTo>
                  <a:lnTo>
                    <a:pt x="674" y="2223"/>
                  </a:lnTo>
                  <a:lnTo>
                    <a:pt x="909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4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304"/>
                  </a:lnTo>
                  <a:lnTo>
                    <a:pt x="1987" y="35"/>
                  </a:lnTo>
                  <a:lnTo>
                    <a:pt x="1953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" name="Google Shape;105;p2"/>
            <p:cNvSpPr/>
            <p:nvPr/>
          </p:nvSpPr>
          <p:spPr>
            <a:xfrm>
              <a:off x="2143294" y="5913567"/>
              <a:ext cx="51544" cy="42510"/>
            </a:xfrm>
            <a:custGeom>
              <a:avLst/>
              <a:gdLst/>
              <a:ahLst/>
              <a:cxnLst/>
              <a:rect l="l" t="t" r="r" b="b"/>
              <a:pathLst>
                <a:path w="776" h="640" extrusionOk="0">
                  <a:moveTo>
                    <a:pt x="674" y="0"/>
                  </a:moveTo>
                  <a:lnTo>
                    <a:pt x="573" y="202"/>
                  </a:lnTo>
                  <a:lnTo>
                    <a:pt x="539" y="438"/>
                  </a:lnTo>
                  <a:lnTo>
                    <a:pt x="438" y="337"/>
                  </a:lnTo>
                  <a:lnTo>
                    <a:pt x="405" y="269"/>
                  </a:lnTo>
                  <a:lnTo>
                    <a:pt x="438" y="168"/>
                  </a:lnTo>
                  <a:lnTo>
                    <a:pt x="438" y="135"/>
                  </a:lnTo>
                  <a:lnTo>
                    <a:pt x="405" y="67"/>
                  </a:lnTo>
                  <a:lnTo>
                    <a:pt x="337" y="67"/>
                  </a:lnTo>
                  <a:lnTo>
                    <a:pt x="304" y="135"/>
                  </a:lnTo>
                  <a:lnTo>
                    <a:pt x="169" y="404"/>
                  </a:lnTo>
                  <a:lnTo>
                    <a:pt x="135" y="370"/>
                  </a:lnTo>
                  <a:lnTo>
                    <a:pt x="102" y="269"/>
                  </a:lnTo>
                  <a:lnTo>
                    <a:pt x="102" y="236"/>
                  </a:lnTo>
                  <a:lnTo>
                    <a:pt x="68" y="202"/>
                  </a:lnTo>
                  <a:lnTo>
                    <a:pt x="34" y="202"/>
                  </a:lnTo>
                  <a:lnTo>
                    <a:pt x="1" y="269"/>
                  </a:lnTo>
                  <a:lnTo>
                    <a:pt x="1" y="303"/>
                  </a:lnTo>
                  <a:lnTo>
                    <a:pt x="1" y="404"/>
                  </a:lnTo>
                  <a:lnTo>
                    <a:pt x="102" y="606"/>
                  </a:lnTo>
                  <a:lnTo>
                    <a:pt x="135" y="640"/>
                  </a:lnTo>
                  <a:lnTo>
                    <a:pt x="203" y="640"/>
                  </a:lnTo>
                  <a:lnTo>
                    <a:pt x="236" y="606"/>
                  </a:lnTo>
                  <a:lnTo>
                    <a:pt x="337" y="404"/>
                  </a:lnTo>
                  <a:lnTo>
                    <a:pt x="371" y="438"/>
                  </a:lnTo>
                  <a:lnTo>
                    <a:pt x="472" y="539"/>
                  </a:lnTo>
                  <a:lnTo>
                    <a:pt x="573" y="606"/>
                  </a:lnTo>
                  <a:lnTo>
                    <a:pt x="640" y="606"/>
                  </a:lnTo>
                  <a:lnTo>
                    <a:pt x="674" y="539"/>
                  </a:lnTo>
                  <a:lnTo>
                    <a:pt x="708" y="303"/>
                  </a:lnTo>
                  <a:lnTo>
                    <a:pt x="775" y="67"/>
                  </a:lnTo>
                  <a:lnTo>
                    <a:pt x="775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6" name="Google Shape;106;p2"/>
            <p:cNvSpPr/>
            <p:nvPr/>
          </p:nvSpPr>
          <p:spPr>
            <a:xfrm>
              <a:off x="2780685" y="5591484"/>
              <a:ext cx="154366" cy="152174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86" y="1"/>
                  </a:moveTo>
                  <a:lnTo>
                    <a:pt x="1953" y="35"/>
                  </a:lnTo>
                  <a:lnTo>
                    <a:pt x="1953" y="136"/>
                  </a:lnTo>
                  <a:lnTo>
                    <a:pt x="1448" y="136"/>
                  </a:lnTo>
                  <a:lnTo>
                    <a:pt x="943" y="169"/>
                  </a:lnTo>
                  <a:lnTo>
                    <a:pt x="505" y="203"/>
                  </a:lnTo>
                  <a:lnTo>
                    <a:pt x="269" y="270"/>
                  </a:lnTo>
                  <a:lnTo>
                    <a:pt x="168" y="304"/>
                  </a:lnTo>
                  <a:lnTo>
                    <a:pt x="101" y="371"/>
                  </a:lnTo>
                  <a:lnTo>
                    <a:pt x="269" y="439"/>
                  </a:lnTo>
                  <a:lnTo>
                    <a:pt x="471" y="439"/>
                  </a:lnTo>
                  <a:lnTo>
                    <a:pt x="842" y="371"/>
                  </a:lnTo>
                  <a:lnTo>
                    <a:pt x="1380" y="338"/>
                  </a:lnTo>
                  <a:lnTo>
                    <a:pt x="1953" y="304"/>
                  </a:lnTo>
                  <a:lnTo>
                    <a:pt x="1986" y="641"/>
                  </a:lnTo>
                  <a:lnTo>
                    <a:pt x="2020" y="944"/>
                  </a:lnTo>
                  <a:lnTo>
                    <a:pt x="2087" y="1381"/>
                  </a:lnTo>
                  <a:lnTo>
                    <a:pt x="2121" y="1617"/>
                  </a:lnTo>
                  <a:lnTo>
                    <a:pt x="2188" y="1819"/>
                  </a:lnTo>
                  <a:lnTo>
                    <a:pt x="2155" y="1819"/>
                  </a:lnTo>
                  <a:lnTo>
                    <a:pt x="1279" y="1920"/>
                  </a:lnTo>
                  <a:lnTo>
                    <a:pt x="808" y="2021"/>
                  </a:lnTo>
                  <a:lnTo>
                    <a:pt x="404" y="2122"/>
                  </a:lnTo>
                  <a:lnTo>
                    <a:pt x="303" y="1718"/>
                  </a:lnTo>
                  <a:lnTo>
                    <a:pt x="236" y="1280"/>
                  </a:lnTo>
                  <a:lnTo>
                    <a:pt x="202" y="809"/>
                  </a:lnTo>
                  <a:lnTo>
                    <a:pt x="168" y="573"/>
                  </a:lnTo>
                  <a:lnTo>
                    <a:pt x="67" y="371"/>
                  </a:lnTo>
                  <a:lnTo>
                    <a:pt x="34" y="506"/>
                  </a:lnTo>
                  <a:lnTo>
                    <a:pt x="0" y="674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2021"/>
                  </a:lnTo>
                  <a:lnTo>
                    <a:pt x="168" y="2122"/>
                  </a:lnTo>
                  <a:lnTo>
                    <a:pt x="202" y="2189"/>
                  </a:lnTo>
                  <a:lnTo>
                    <a:pt x="269" y="2257"/>
                  </a:lnTo>
                  <a:lnTo>
                    <a:pt x="370" y="2290"/>
                  </a:lnTo>
                  <a:lnTo>
                    <a:pt x="404" y="2290"/>
                  </a:lnTo>
                  <a:lnTo>
                    <a:pt x="438" y="2257"/>
                  </a:lnTo>
                  <a:lnTo>
                    <a:pt x="875" y="2223"/>
                  </a:lnTo>
                  <a:lnTo>
                    <a:pt x="1313" y="2189"/>
                  </a:lnTo>
                  <a:lnTo>
                    <a:pt x="2188" y="2021"/>
                  </a:lnTo>
                  <a:lnTo>
                    <a:pt x="2256" y="1987"/>
                  </a:lnTo>
                  <a:lnTo>
                    <a:pt x="2289" y="1987"/>
                  </a:lnTo>
                  <a:lnTo>
                    <a:pt x="2323" y="1954"/>
                  </a:lnTo>
                  <a:lnTo>
                    <a:pt x="2323" y="1752"/>
                  </a:lnTo>
                  <a:lnTo>
                    <a:pt x="2289" y="1516"/>
                  </a:lnTo>
                  <a:lnTo>
                    <a:pt x="2222" y="1078"/>
                  </a:lnTo>
                  <a:lnTo>
                    <a:pt x="2155" y="540"/>
                  </a:lnTo>
                  <a:lnTo>
                    <a:pt x="2121" y="304"/>
                  </a:lnTo>
                  <a:lnTo>
                    <a:pt x="2054" y="35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7" name="Google Shape;107;p2"/>
            <p:cNvSpPr/>
            <p:nvPr/>
          </p:nvSpPr>
          <p:spPr>
            <a:xfrm>
              <a:off x="2845513" y="5676505"/>
              <a:ext cx="26901" cy="40318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169" y="202"/>
                  </a:lnTo>
                  <a:lnTo>
                    <a:pt x="202" y="169"/>
                  </a:lnTo>
                  <a:lnTo>
                    <a:pt x="202" y="337"/>
                  </a:lnTo>
                  <a:lnTo>
                    <a:pt x="169" y="505"/>
                  </a:lnTo>
                  <a:lnTo>
                    <a:pt x="169" y="573"/>
                  </a:lnTo>
                  <a:lnTo>
                    <a:pt x="202" y="606"/>
                  </a:lnTo>
                  <a:lnTo>
                    <a:pt x="270" y="606"/>
                  </a:lnTo>
                  <a:lnTo>
                    <a:pt x="337" y="573"/>
                  </a:lnTo>
                  <a:lnTo>
                    <a:pt x="371" y="438"/>
                  </a:lnTo>
                  <a:lnTo>
                    <a:pt x="404" y="303"/>
                  </a:lnTo>
                  <a:lnTo>
                    <a:pt x="371" y="169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" name="Google Shape;108;p2"/>
            <p:cNvSpPr/>
            <p:nvPr/>
          </p:nvSpPr>
          <p:spPr>
            <a:xfrm>
              <a:off x="2686697" y="5701081"/>
              <a:ext cx="33676" cy="40318"/>
            </a:xfrm>
            <a:custGeom>
              <a:avLst/>
              <a:gdLst/>
              <a:ahLst/>
              <a:cxnLst/>
              <a:rect l="l" t="t" r="r" b="b"/>
              <a:pathLst>
                <a:path w="507" h="607" extrusionOk="0">
                  <a:moveTo>
                    <a:pt x="270" y="1"/>
                  </a:moveTo>
                  <a:lnTo>
                    <a:pt x="203" y="34"/>
                  </a:lnTo>
                  <a:lnTo>
                    <a:pt x="136" y="68"/>
                  </a:lnTo>
                  <a:lnTo>
                    <a:pt x="35" y="203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35" y="506"/>
                  </a:lnTo>
                  <a:lnTo>
                    <a:pt x="136" y="573"/>
                  </a:lnTo>
                  <a:lnTo>
                    <a:pt x="270" y="607"/>
                  </a:lnTo>
                  <a:lnTo>
                    <a:pt x="338" y="607"/>
                  </a:lnTo>
                  <a:lnTo>
                    <a:pt x="405" y="573"/>
                  </a:lnTo>
                  <a:lnTo>
                    <a:pt x="506" y="438"/>
                  </a:lnTo>
                  <a:lnTo>
                    <a:pt x="506" y="371"/>
                  </a:lnTo>
                  <a:lnTo>
                    <a:pt x="506" y="337"/>
                  </a:lnTo>
                  <a:lnTo>
                    <a:pt x="472" y="304"/>
                  </a:lnTo>
                  <a:lnTo>
                    <a:pt x="439" y="304"/>
                  </a:lnTo>
                  <a:lnTo>
                    <a:pt x="136" y="371"/>
                  </a:lnTo>
                  <a:lnTo>
                    <a:pt x="136" y="270"/>
                  </a:lnTo>
                  <a:lnTo>
                    <a:pt x="203" y="169"/>
                  </a:lnTo>
                  <a:lnTo>
                    <a:pt x="237" y="102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" name="Google Shape;109;p2"/>
            <p:cNvSpPr/>
            <p:nvPr/>
          </p:nvSpPr>
          <p:spPr>
            <a:xfrm>
              <a:off x="2087367" y="5855380"/>
              <a:ext cx="154432" cy="147657"/>
            </a:xfrm>
            <a:custGeom>
              <a:avLst/>
              <a:gdLst/>
              <a:ahLst/>
              <a:cxnLst/>
              <a:rect l="l" t="t" r="r" b="b"/>
              <a:pathLst>
                <a:path w="2325" h="2223" extrusionOk="0">
                  <a:moveTo>
                    <a:pt x="1920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56" y="1852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44" y="1987"/>
                  </a:lnTo>
                  <a:lnTo>
                    <a:pt x="708" y="2021"/>
                  </a:lnTo>
                  <a:lnTo>
                    <a:pt x="472" y="2122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920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37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35" y="809"/>
                  </a:lnTo>
                  <a:lnTo>
                    <a:pt x="102" y="1213"/>
                  </a:lnTo>
                  <a:lnTo>
                    <a:pt x="203" y="1718"/>
                  </a:lnTo>
                  <a:lnTo>
                    <a:pt x="270" y="1953"/>
                  </a:lnTo>
                  <a:lnTo>
                    <a:pt x="338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78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" name="Google Shape;110;p2"/>
            <p:cNvSpPr/>
            <p:nvPr/>
          </p:nvSpPr>
          <p:spPr>
            <a:xfrm>
              <a:off x="2523497" y="5721207"/>
              <a:ext cx="40318" cy="58186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1"/>
                  </a:moveTo>
                  <a:lnTo>
                    <a:pt x="236" y="34"/>
                  </a:lnTo>
                  <a:lnTo>
                    <a:pt x="0" y="169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101" y="472"/>
                  </a:lnTo>
                  <a:lnTo>
                    <a:pt x="169" y="539"/>
                  </a:lnTo>
                  <a:lnTo>
                    <a:pt x="236" y="506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438" y="472"/>
                  </a:lnTo>
                  <a:lnTo>
                    <a:pt x="472" y="506"/>
                  </a:lnTo>
                  <a:lnTo>
                    <a:pt x="472" y="539"/>
                  </a:lnTo>
                  <a:lnTo>
                    <a:pt x="371" y="573"/>
                  </a:lnTo>
                  <a:lnTo>
                    <a:pt x="202" y="607"/>
                  </a:lnTo>
                  <a:lnTo>
                    <a:pt x="68" y="674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36" y="775"/>
                  </a:lnTo>
                  <a:lnTo>
                    <a:pt x="371" y="741"/>
                  </a:lnTo>
                  <a:lnTo>
                    <a:pt x="505" y="674"/>
                  </a:lnTo>
                  <a:lnTo>
                    <a:pt x="573" y="640"/>
                  </a:lnTo>
                  <a:lnTo>
                    <a:pt x="606" y="573"/>
                  </a:lnTo>
                  <a:lnTo>
                    <a:pt x="606" y="506"/>
                  </a:lnTo>
                  <a:lnTo>
                    <a:pt x="606" y="438"/>
                  </a:lnTo>
                  <a:lnTo>
                    <a:pt x="539" y="371"/>
                  </a:lnTo>
                  <a:lnTo>
                    <a:pt x="472" y="337"/>
                  </a:lnTo>
                  <a:lnTo>
                    <a:pt x="404" y="304"/>
                  </a:lnTo>
                  <a:lnTo>
                    <a:pt x="337" y="304"/>
                  </a:lnTo>
                  <a:lnTo>
                    <a:pt x="202" y="337"/>
                  </a:lnTo>
                  <a:lnTo>
                    <a:pt x="169" y="236"/>
                  </a:lnTo>
                  <a:lnTo>
                    <a:pt x="337" y="135"/>
                  </a:lnTo>
                  <a:lnTo>
                    <a:pt x="505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" name="Google Shape;111;p2"/>
            <p:cNvSpPr/>
            <p:nvPr/>
          </p:nvSpPr>
          <p:spPr>
            <a:xfrm>
              <a:off x="2145553" y="5692114"/>
              <a:ext cx="147657" cy="145465"/>
            </a:xfrm>
            <a:custGeom>
              <a:avLst/>
              <a:gdLst/>
              <a:ahLst/>
              <a:cxnLst/>
              <a:rect l="l" t="t" r="r" b="b"/>
              <a:pathLst>
                <a:path w="2223" h="2190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371"/>
                  </a:lnTo>
                  <a:lnTo>
                    <a:pt x="707" y="338"/>
                  </a:lnTo>
                  <a:lnTo>
                    <a:pt x="1246" y="270"/>
                  </a:lnTo>
                  <a:lnTo>
                    <a:pt x="1785" y="169"/>
                  </a:lnTo>
                  <a:lnTo>
                    <a:pt x="1785" y="371"/>
                  </a:lnTo>
                  <a:lnTo>
                    <a:pt x="1785" y="540"/>
                  </a:lnTo>
                  <a:lnTo>
                    <a:pt x="1852" y="910"/>
                  </a:lnTo>
                  <a:lnTo>
                    <a:pt x="1919" y="1381"/>
                  </a:lnTo>
                  <a:lnTo>
                    <a:pt x="1953" y="1583"/>
                  </a:lnTo>
                  <a:lnTo>
                    <a:pt x="2020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05" y="2021"/>
                  </a:lnTo>
                  <a:lnTo>
                    <a:pt x="371" y="2122"/>
                  </a:lnTo>
                  <a:lnTo>
                    <a:pt x="539" y="2189"/>
                  </a:lnTo>
                  <a:lnTo>
                    <a:pt x="707" y="2189"/>
                  </a:lnTo>
                  <a:lnTo>
                    <a:pt x="1078" y="2156"/>
                  </a:lnTo>
                  <a:lnTo>
                    <a:pt x="2121" y="2021"/>
                  </a:lnTo>
                  <a:lnTo>
                    <a:pt x="2189" y="1987"/>
                  </a:lnTo>
                  <a:lnTo>
                    <a:pt x="2222" y="1954"/>
                  </a:lnTo>
                  <a:lnTo>
                    <a:pt x="2222" y="1886"/>
                  </a:lnTo>
                  <a:lnTo>
                    <a:pt x="2189" y="1853"/>
                  </a:lnTo>
                  <a:lnTo>
                    <a:pt x="2189" y="1583"/>
                  </a:lnTo>
                  <a:lnTo>
                    <a:pt x="2155" y="1348"/>
                  </a:lnTo>
                  <a:lnTo>
                    <a:pt x="2054" y="876"/>
                  </a:lnTo>
                  <a:lnTo>
                    <a:pt x="2020" y="506"/>
                  </a:lnTo>
                  <a:lnTo>
                    <a:pt x="1953" y="304"/>
                  </a:lnTo>
                  <a:lnTo>
                    <a:pt x="1919" y="136"/>
                  </a:lnTo>
                  <a:lnTo>
                    <a:pt x="1919" y="102"/>
                  </a:lnTo>
                  <a:lnTo>
                    <a:pt x="1919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" name="Google Shape;112;p2"/>
            <p:cNvSpPr/>
            <p:nvPr/>
          </p:nvSpPr>
          <p:spPr>
            <a:xfrm>
              <a:off x="1725098" y="5989554"/>
              <a:ext cx="64961" cy="53736"/>
            </a:xfrm>
            <a:custGeom>
              <a:avLst/>
              <a:gdLst/>
              <a:ahLst/>
              <a:cxnLst/>
              <a:rect l="l" t="t" r="r" b="b"/>
              <a:pathLst>
                <a:path w="978" h="809" extrusionOk="0">
                  <a:moveTo>
                    <a:pt x="809" y="1"/>
                  </a:moveTo>
                  <a:lnTo>
                    <a:pt x="775" y="34"/>
                  </a:lnTo>
                  <a:lnTo>
                    <a:pt x="775" y="203"/>
                  </a:lnTo>
                  <a:lnTo>
                    <a:pt x="775" y="371"/>
                  </a:lnTo>
                  <a:lnTo>
                    <a:pt x="809" y="405"/>
                  </a:lnTo>
                  <a:lnTo>
                    <a:pt x="775" y="405"/>
                  </a:lnTo>
                  <a:lnTo>
                    <a:pt x="472" y="203"/>
                  </a:lnTo>
                  <a:lnTo>
                    <a:pt x="405" y="203"/>
                  </a:lnTo>
                  <a:lnTo>
                    <a:pt x="371" y="236"/>
                  </a:lnTo>
                  <a:lnTo>
                    <a:pt x="337" y="270"/>
                  </a:lnTo>
                  <a:lnTo>
                    <a:pt x="371" y="337"/>
                  </a:lnTo>
                  <a:lnTo>
                    <a:pt x="506" y="472"/>
                  </a:lnTo>
                  <a:lnTo>
                    <a:pt x="135" y="472"/>
                  </a:lnTo>
                  <a:lnTo>
                    <a:pt x="68" y="506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68" y="607"/>
                  </a:lnTo>
                  <a:lnTo>
                    <a:pt x="506" y="607"/>
                  </a:lnTo>
                  <a:lnTo>
                    <a:pt x="405" y="674"/>
                  </a:lnTo>
                  <a:lnTo>
                    <a:pt x="371" y="741"/>
                  </a:lnTo>
                  <a:lnTo>
                    <a:pt x="405" y="775"/>
                  </a:lnTo>
                  <a:lnTo>
                    <a:pt x="438" y="809"/>
                  </a:lnTo>
                  <a:lnTo>
                    <a:pt x="506" y="809"/>
                  </a:lnTo>
                  <a:lnTo>
                    <a:pt x="674" y="708"/>
                  </a:lnTo>
                  <a:lnTo>
                    <a:pt x="809" y="539"/>
                  </a:lnTo>
                  <a:lnTo>
                    <a:pt x="842" y="708"/>
                  </a:lnTo>
                  <a:lnTo>
                    <a:pt x="876" y="775"/>
                  </a:lnTo>
                  <a:lnTo>
                    <a:pt x="910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43" y="337"/>
                  </a:lnTo>
                  <a:lnTo>
                    <a:pt x="910" y="169"/>
                  </a:lnTo>
                  <a:lnTo>
                    <a:pt x="876" y="34"/>
                  </a:lnTo>
                  <a:lnTo>
                    <a:pt x="8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" name="Google Shape;113;p2"/>
            <p:cNvSpPr/>
            <p:nvPr/>
          </p:nvSpPr>
          <p:spPr>
            <a:xfrm>
              <a:off x="2639736" y="5506529"/>
              <a:ext cx="161141" cy="111855"/>
            </a:xfrm>
            <a:custGeom>
              <a:avLst/>
              <a:gdLst/>
              <a:ahLst/>
              <a:cxnLst/>
              <a:rect l="l" t="t" r="r" b="b"/>
              <a:pathLst>
                <a:path w="2426" h="1684" extrusionOk="0">
                  <a:moveTo>
                    <a:pt x="2088" y="0"/>
                  </a:moveTo>
                  <a:lnTo>
                    <a:pt x="2055" y="34"/>
                  </a:lnTo>
                  <a:lnTo>
                    <a:pt x="1516" y="102"/>
                  </a:lnTo>
                  <a:lnTo>
                    <a:pt x="977" y="169"/>
                  </a:lnTo>
                  <a:lnTo>
                    <a:pt x="506" y="236"/>
                  </a:lnTo>
                  <a:lnTo>
                    <a:pt x="270" y="304"/>
                  </a:lnTo>
                  <a:lnTo>
                    <a:pt x="68" y="405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674"/>
                  </a:lnTo>
                  <a:lnTo>
                    <a:pt x="35" y="943"/>
                  </a:lnTo>
                  <a:lnTo>
                    <a:pt x="169" y="154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270" y="1684"/>
                  </a:lnTo>
                  <a:lnTo>
                    <a:pt x="338" y="1650"/>
                  </a:lnTo>
                  <a:lnTo>
                    <a:pt x="338" y="1617"/>
                  </a:lnTo>
                  <a:lnTo>
                    <a:pt x="809" y="1549"/>
                  </a:lnTo>
                  <a:lnTo>
                    <a:pt x="1247" y="1482"/>
                  </a:lnTo>
                  <a:lnTo>
                    <a:pt x="1718" y="1415"/>
                  </a:lnTo>
                  <a:lnTo>
                    <a:pt x="1920" y="1347"/>
                  </a:lnTo>
                  <a:lnTo>
                    <a:pt x="2122" y="1280"/>
                  </a:lnTo>
                  <a:lnTo>
                    <a:pt x="1886" y="1246"/>
                  </a:lnTo>
                  <a:lnTo>
                    <a:pt x="1684" y="1246"/>
                  </a:lnTo>
                  <a:lnTo>
                    <a:pt x="1247" y="1314"/>
                  </a:lnTo>
                  <a:lnTo>
                    <a:pt x="775" y="1381"/>
                  </a:lnTo>
                  <a:lnTo>
                    <a:pt x="304" y="1482"/>
                  </a:lnTo>
                  <a:lnTo>
                    <a:pt x="203" y="943"/>
                  </a:lnTo>
                  <a:lnTo>
                    <a:pt x="169" y="708"/>
                  </a:lnTo>
                  <a:lnTo>
                    <a:pt x="68" y="438"/>
                  </a:lnTo>
                  <a:lnTo>
                    <a:pt x="540" y="438"/>
                  </a:lnTo>
                  <a:lnTo>
                    <a:pt x="1011" y="337"/>
                  </a:lnTo>
                  <a:lnTo>
                    <a:pt x="1550" y="236"/>
                  </a:lnTo>
                  <a:lnTo>
                    <a:pt x="2055" y="135"/>
                  </a:lnTo>
                  <a:lnTo>
                    <a:pt x="2156" y="708"/>
                  </a:lnTo>
                  <a:lnTo>
                    <a:pt x="2257" y="1280"/>
                  </a:lnTo>
                  <a:lnTo>
                    <a:pt x="2290" y="1347"/>
                  </a:lnTo>
                  <a:lnTo>
                    <a:pt x="2358" y="1347"/>
                  </a:lnTo>
                  <a:lnTo>
                    <a:pt x="2425" y="1314"/>
                  </a:lnTo>
                  <a:lnTo>
                    <a:pt x="2425" y="1246"/>
                  </a:lnTo>
                  <a:lnTo>
                    <a:pt x="2324" y="640"/>
                  </a:lnTo>
                  <a:lnTo>
                    <a:pt x="2189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" name="Google Shape;114;p2"/>
            <p:cNvSpPr/>
            <p:nvPr/>
          </p:nvSpPr>
          <p:spPr>
            <a:xfrm>
              <a:off x="2798552" y="5484145"/>
              <a:ext cx="161075" cy="111922"/>
            </a:xfrm>
            <a:custGeom>
              <a:avLst/>
              <a:gdLst/>
              <a:ahLst/>
              <a:cxnLst/>
              <a:rect l="l" t="t" r="r" b="b"/>
              <a:pathLst>
                <a:path w="2425" h="1685" extrusionOk="0">
                  <a:moveTo>
                    <a:pt x="1684" y="1"/>
                  </a:moveTo>
                  <a:lnTo>
                    <a:pt x="1145" y="34"/>
                  </a:lnTo>
                  <a:lnTo>
                    <a:pt x="573" y="169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68" y="472"/>
                  </a:lnTo>
                  <a:lnTo>
                    <a:pt x="101" y="708"/>
                  </a:lnTo>
                  <a:lnTo>
                    <a:pt x="135" y="944"/>
                  </a:lnTo>
                  <a:lnTo>
                    <a:pt x="202" y="1617"/>
                  </a:lnTo>
                  <a:lnTo>
                    <a:pt x="236" y="1651"/>
                  </a:lnTo>
                  <a:lnTo>
                    <a:pt x="270" y="1684"/>
                  </a:lnTo>
                  <a:lnTo>
                    <a:pt x="337" y="1651"/>
                  </a:lnTo>
                  <a:lnTo>
                    <a:pt x="606" y="1684"/>
                  </a:lnTo>
                  <a:lnTo>
                    <a:pt x="909" y="1651"/>
                  </a:lnTo>
                  <a:lnTo>
                    <a:pt x="1482" y="1516"/>
                  </a:lnTo>
                  <a:lnTo>
                    <a:pt x="1886" y="1415"/>
                  </a:lnTo>
                  <a:lnTo>
                    <a:pt x="2088" y="1348"/>
                  </a:lnTo>
                  <a:lnTo>
                    <a:pt x="2290" y="1247"/>
                  </a:lnTo>
                  <a:lnTo>
                    <a:pt x="2020" y="1247"/>
                  </a:lnTo>
                  <a:lnTo>
                    <a:pt x="1785" y="1280"/>
                  </a:lnTo>
                  <a:lnTo>
                    <a:pt x="1313" y="1415"/>
                  </a:lnTo>
                  <a:lnTo>
                    <a:pt x="842" y="1482"/>
                  </a:lnTo>
                  <a:lnTo>
                    <a:pt x="371" y="1550"/>
                  </a:lnTo>
                  <a:lnTo>
                    <a:pt x="337" y="1179"/>
                  </a:lnTo>
                  <a:lnTo>
                    <a:pt x="270" y="809"/>
                  </a:lnTo>
                  <a:lnTo>
                    <a:pt x="236" y="641"/>
                  </a:lnTo>
                  <a:lnTo>
                    <a:pt x="169" y="472"/>
                  </a:lnTo>
                  <a:lnTo>
                    <a:pt x="438" y="405"/>
                  </a:lnTo>
                  <a:lnTo>
                    <a:pt x="674" y="337"/>
                  </a:lnTo>
                  <a:lnTo>
                    <a:pt x="1212" y="270"/>
                  </a:lnTo>
                  <a:lnTo>
                    <a:pt x="1717" y="203"/>
                  </a:lnTo>
                  <a:lnTo>
                    <a:pt x="1987" y="135"/>
                  </a:lnTo>
                  <a:lnTo>
                    <a:pt x="2222" y="102"/>
                  </a:lnTo>
                  <a:lnTo>
                    <a:pt x="2222" y="337"/>
                  </a:lnTo>
                  <a:lnTo>
                    <a:pt x="2256" y="607"/>
                  </a:lnTo>
                  <a:lnTo>
                    <a:pt x="2256" y="944"/>
                  </a:lnTo>
                  <a:lnTo>
                    <a:pt x="2290" y="1247"/>
                  </a:lnTo>
                  <a:lnTo>
                    <a:pt x="2323" y="1314"/>
                  </a:lnTo>
                  <a:lnTo>
                    <a:pt x="2424" y="1314"/>
                  </a:lnTo>
                  <a:lnTo>
                    <a:pt x="2424" y="1247"/>
                  </a:lnTo>
                  <a:lnTo>
                    <a:pt x="2424" y="977"/>
                  </a:lnTo>
                  <a:lnTo>
                    <a:pt x="2391" y="674"/>
                  </a:lnTo>
                  <a:lnTo>
                    <a:pt x="2357" y="371"/>
                  </a:lnTo>
                  <a:lnTo>
                    <a:pt x="2323" y="68"/>
                  </a:lnTo>
                  <a:lnTo>
                    <a:pt x="2290" y="34"/>
                  </a:lnTo>
                  <a:lnTo>
                    <a:pt x="2222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" name="Google Shape;115;p2"/>
            <p:cNvSpPr/>
            <p:nvPr/>
          </p:nvSpPr>
          <p:spPr>
            <a:xfrm>
              <a:off x="3462711" y="5390224"/>
              <a:ext cx="152174" cy="100697"/>
            </a:xfrm>
            <a:custGeom>
              <a:avLst/>
              <a:gdLst/>
              <a:ahLst/>
              <a:cxnLst/>
              <a:rect l="l" t="t" r="r" b="b"/>
              <a:pathLst>
                <a:path w="2291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4" y="573"/>
                  </a:lnTo>
                  <a:lnTo>
                    <a:pt x="2055" y="1078"/>
                  </a:lnTo>
                  <a:lnTo>
                    <a:pt x="1146" y="1280"/>
                  </a:lnTo>
                  <a:lnTo>
                    <a:pt x="741" y="1347"/>
                  </a:lnTo>
                  <a:lnTo>
                    <a:pt x="539" y="1381"/>
                  </a:lnTo>
                  <a:lnTo>
                    <a:pt x="337" y="1415"/>
                  </a:lnTo>
                  <a:lnTo>
                    <a:pt x="203" y="876"/>
                  </a:lnTo>
                  <a:lnTo>
                    <a:pt x="102" y="304"/>
                  </a:lnTo>
                  <a:lnTo>
                    <a:pt x="539" y="304"/>
                  </a:lnTo>
                  <a:lnTo>
                    <a:pt x="944" y="236"/>
                  </a:lnTo>
                  <a:lnTo>
                    <a:pt x="1920" y="169"/>
                  </a:lnTo>
                  <a:close/>
                  <a:moveTo>
                    <a:pt x="1482" y="1"/>
                  </a:moveTo>
                  <a:lnTo>
                    <a:pt x="977" y="34"/>
                  </a:lnTo>
                  <a:lnTo>
                    <a:pt x="506" y="102"/>
                  </a:lnTo>
                  <a:lnTo>
                    <a:pt x="270" y="135"/>
                  </a:lnTo>
                  <a:lnTo>
                    <a:pt x="34" y="236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4" y="876"/>
                  </a:lnTo>
                  <a:lnTo>
                    <a:pt x="102" y="1179"/>
                  </a:lnTo>
                  <a:lnTo>
                    <a:pt x="203" y="1482"/>
                  </a:lnTo>
                  <a:lnTo>
                    <a:pt x="203" y="1516"/>
                  </a:lnTo>
                  <a:lnTo>
                    <a:pt x="236" y="1516"/>
                  </a:lnTo>
                  <a:lnTo>
                    <a:pt x="304" y="1482"/>
                  </a:lnTo>
                  <a:lnTo>
                    <a:pt x="539" y="1516"/>
                  </a:lnTo>
                  <a:lnTo>
                    <a:pt x="741" y="1516"/>
                  </a:lnTo>
                  <a:lnTo>
                    <a:pt x="1213" y="1482"/>
                  </a:lnTo>
                  <a:lnTo>
                    <a:pt x="1684" y="1381"/>
                  </a:lnTo>
                  <a:lnTo>
                    <a:pt x="2088" y="1246"/>
                  </a:lnTo>
                  <a:lnTo>
                    <a:pt x="2156" y="1314"/>
                  </a:lnTo>
                  <a:lnTo>
                    <a:pt x="2223" y="1314"/>
                  </a:lnTo>
                  <a:lnTo>
                    <a:pt x="2257" y="1280"/>
                  </a:lnTo>
                  <a:lnTo>
                    <a:pt x="2290" y="1213"/>
                  </a:lnTo>
                  <a:lnTo>
                    <a:pt x="2156" y="674"/>
                  </a:lnTo>
                  <a:lnTo>
                    <a:pt x="2021" y="169"/>
                  </a:lnTo>
                  <a:lnTo>
                    <a:pt x="2055" y="102"/>
                  </a:lnTo>
                  <a:lnTo>
                    <a:pt x="2055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" name="Google Shape;116;p2"/>
            <p:cNvSpPr/>
            <p:nvPr/>
          </p:nvSpPr>
          <p:spPr>
            <a:xfrm>
              <a:off x="2979687" y="5457310"/>
              <a:ext cx="145399" cy="111922"/>
            </a:xfrm>
            <a:custGeom>
              <a:avLst/>
              <a:gdLst/>
              <a:ahLst/>
              <a:cxnLst/>
              <a:rect l="l" t="t" r="r" b="b"/>
              <a:pathLst>
                <a:path w="2189" h="1685" extrusionOk="0">
                  <a:moveTo>
                    <a:pt x="1953" y="102"/>
                  </a:moveTo>
                  <a:lnTo>
                    <a:pt x="1987" y="674"/>
                  </a:lnTo>
                  <a:lnTo>
                    <a:pt x="2054" y="1247"/>
                  </a:lnTo>
                  <a:lnTo>
                    <a:pt x="1852" y="1247"/>
                  </a:lnTo>
                  <a:lnTo>
                    <a:pt x="1617" y="1280"/>
                  </a:lnTo>
                  <a:lnTo>
                    <a:pt x="1213" y="1348"/>
                  </a:lnTo>
                  <a:lnTo>
                    <a:pt x="270" y="1415"/>
                  </a:lnTo>
                  <a:lnTo>
                    <a:pt x="236" y="910"/>
                  </a:lnTo>
                  <a:lnTo>
                    <a:pt x="203" y="708"/>
                  </a:lnTo>
                  <a:lnTo>
                    <a:pt x="169" y="539"/>
                  </a:lnTo>
                  <a:lnTo>
                    <a:pt x="1112" y="304"/>
                  </a:lnTo>
                  <a:lnTo>
                    <a:pt x="1516" y="236"/>
                  </a:lnTo>
                  <a:lnTo>
                    <a:pt x="1751" y="169"/>
                  </a:lnTo>
                  <a:lnTo>
                    <a:pt x="1953" y="102"/>
                  </a:lnTo>
                  <a:close/>
                  <a:moveTo>
                    <a:pt x="1718" y="1"/>
                  </a:moveTo>
                  <a:lnTo>
                    <a:pt x="1482" y="34"/>
                  </a:lnTo>
                  <a:lnTo>
                    <a:pt x="1011" y="102"/>
                  </a:lnTo>
                  <a:lnTo>
                    <a:pt x="506" y="236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102" y="1078"/>
                  </a:lnTo>
                  <a:lnTo>
                    <a:pt x="102" y="1617"/>
                  </a:lnTo>
                  <a:lnTo>
                    <a:pt x="135" y="1684"/>
                  </a:lnTo>
                  <a:lnTo>
                    <a:pt x="203" y="1684"/>
                  </a:lnTo>
                  <a:lnTo>
                    <a:pt x="270" y="1651"/>
                  </a:lnTo>
                  <a:lnTo>
                    <a:pt x="304" y="1583"/>
                  </a:lnTo>
                  <a:lnTo>
                    <a:pt x="741" y="1583"/>
                  </a:lnTo>
                  <a:lnTo>
                    <a:pt x="1213" y="1550"/>
                  </a:lnTo>
                  <a:lnTo>
                    <a:pt x="1650" y="1449"/>
                  </a:lnTo>
                  <a:lnTo>
                    <a:pt x="1886" y="1381"/>
                  </a:lnTo>
                  <a:lnTo>
                    <a:pt x="2054" y="1280"/>
                  </a:lnTo>
                  <a:lnTo>
                    <a:pt x="2155" y="1314"/>
                  </a:lnTo>
                  <a:lnTo>
                    <a:pt x="2189" y="1280"/>
                  </a:lnTo>
                  <a:lnTo>
                    <a:pt x="2189" y="1247"/>
                  </a:lnTo>
                  <a:lnTo>
                    <a:pt x="2189" y="944"/>
                  </a:lnTo>
                  <a:lnTo>
                    <a:pt x="2155" y="640"/>
                  </a:lnTo>
                  <a:lnTo>
                    <a:pt x="2088" y="337"/>
                  </a:lnTo>
                  <a:lnTo>
                    <a:pt x="2021" y="34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" name="Google Shape;117;p2"/>
            <p:cNvSpPr/>
            <p:nvPr/>
          </p:nvSpPr>
          <p:spPr>
            <a:xfrm>
              <a:off x="2304303" y="5557940"/>
              <a:ext cx="163333" cy="105213"/>
            </a:xfrm>
            <a:custGeom>
              <a:avLst/>
              <a:gdLst/>
              <a:ahLst/>
              <a:cxnLst/>
              <a:rect l="l" t="t" r="r" b="b"/>
              <a:pathLst>
                <a:path w="2459" h="1584" extrusionOk="0">
                  <a:moveTo>
                    <a:pt x="2122" y="136"/>
                  </a:moveTo>
                  <a:lnTo>
                    <a:pt x="2156" y="641"/>
                  </a:lnTo>
                  <a:lnTo>
                    <a:pt x="2257" y="1112"/>
                  </a:lnTo>
                  <a:lnTo>
                    <a:pt x="1987" y="1179"/>
                  </a:lnTo>
                  <a:lnTo>
                    <a:pt x="1684" y="1213"/>
                  </a:lnTo>
                  <a:lnTo>
                    <a:pt x="1145" y="1280"/>
                  </a:lnTo>
                  <a:lnTo>
                    <a:pt x="708" y="1314"/>
                  </a:lnTo>
                  <a:lnTo>
                    <a:pt x="472" y="1381"/>
                  </a:lnTo>
                  <a:lnTo>
                    <a:pt x="304" y="1482"/>
                  </a:lnTo>
                  <a:lnTo>
                    <a:pt x="169" y="910"/>
                  </a:lnTo>
                  <a:lnTo>
                    <a:pt x="135" y="641"/>
                  </a:lnTo>
                  <a:lnTo>
                    <a:pt x="68" y="405"/>
                  </a:lnTo>
                  <a:lnTo>
                    <a:pt x="573" y="405"/>
                  </a:lnTo>
                  <a:lnTo>
                    <a:pt x="1112" y="338"/>
                  </a:lnTo>
                  <a:lnTo>
                    <a:pt x="2122" y="136"/>
                  </a:lnTo>
                  <a:close/>
                  <a:moveTo>
                    <a:pt x="2122" y="1"/>
                  </a:moveTo>
                  <a:lnTo>
                    <a:pt x="1617" y="102"/>
                  </a:lnTo>
                  <a:lnTo>
                    <a:pt x="1078" y="136"/>
                  </a:lnTo>
                  <a:lnTo>
                    <a:pt x="539" y="237"/>
                  </a:lnTo>
                  <a:lnTo>
                    <a:pt x="34" y="338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1" y="674"/>
                  </a:lnTo>
                  <a:lnTo>
                    <a:pt x="34" y="977"/>
                  </a:lnTo>
                  <a:lnTo>
                    <a:pt x="169" y="1550"/>
                  </a:lnTo>
                  <a:lnTo>
                    <a:pt x="203" y="1583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539" y="1516"/>
                  </a:lnTo>
                  <a:lnTo>
                    <a:pt x="809" y="1482"/>
                  </a:lnTo>
                  <a:lnTo>
                    <a:pt x="1314" y="1415"/>
                  </a:lnTo>
                  <a:lnTo>
                    <a:pt x="1819" y="1381"/>
                  </a:lnTo>
                  <a:lnTo>
                    <a:pt x="2290" y="1280"/>
                  </a:lnTo>
                  <a:lnTo>
                    <a:pt x="2358" y="1280"/>
                  </a:lnTo>
                  <a:lnTo>
                    <a:pt x="2425" y="1247"/>
                  </a:lnTo>
                  <a:lnTo>
                    <a:pt x="2425" y="1213"/>
                  </a:lnTo>
                  <a:lnTo>
                    <a:pt x="2459" y="1179"/>
                  </a:lnTo>
                  <a:lnTo>
                    <a:pt x="2425" y="1112"/>
                  </a:lnTo>
                  <a:lnTo>
                    <a:pt x="2358" y="573"/>
                  </a:lnTo>
                  <a:lnTo>
                    <a:pt x="2290" y="304"/>
                  </a:lnTo>
                  <a:lnTo>
                    <a:pt x="2223" y="68"/>
                  </a:lnTo>
                  <a:lnTo>
                    <a:pt x="2189" y="35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" name="Google Shape;118;p2"/>
            <p:cNvSpPr/>
            <p:nvPr/>
          </p:nvSpPr>
          <p:spPr>
            <a:xfrm>
              <a:off x="3299511" y="5412608"/>
              <a:ext cx="156558" cy="102955"/>
            </a:xfrm>
            <a:custGeom>
              <a:avLst/>
              <a:gdLst/>
              <a:ahLst/>
              <a:cxnLst/>
              <a:rect l="l" t="t" r="r" b="b"/>
              <a:pathLst>
                <a:path w="2357" h="1550" extrusionOk="0">
                  <a:moveTo>
                    <a:pt x="2054" y="135"/>
                  </a:moveTo>
                  <a:lnTo>
                    <a:pt x="2020" y="270"/>
                  </a:lnTo>
                  <a:lnTo>
                    <a:pt x="2054" y="371"/>
                  </a:lnTo>
                  <a:lnTo>
                    <a:pt x="2087" y="606"/>
                  </a:lnTo>
                  <a:lnTo>
                    <a:pt x="2121" y="842"/>
                  </a:lnTo>
                  <a:lnTo>
                    <a:pt x="2155" y="1078"/>
                  </a:lnTo>
                  <a:lnTo>
                    <a:pt x="1178" y="1212"/>
                  </a:lnTo>
                  <a:lnTo>
                    <a:pt x="707" y="1313"/>
                  </a:lnTo>
                  <a:lnTo>
                    <a:pt x="236" y="1448"/>
                  </a:lnTo>
                  <a:lnTo>
                    <a:pt x="236" y="1280"/>
                  </a:lnTo>
                  <a:lnTo>
                    <a:pt x="236" y="1145"/>
                  </a:lnTo>
                  <a:lnTo>
                    <a:pt x="202" y="808"/>
                  </a:lnTo>
                  <a:lnTo>
                    <a:pt x="168" y="606"/>
                  </a:lnTo>
                  <a:lnTo>
                    <a:pt x="135" y="371"/>
                  </a:lnTo>
                  <a:lnTo>
                    <a:pt x="438" y="371"/>
                  </a:lnTo>
                  <a:lnTo>
                    <a:pt x="741" y="303"/>
                  </a:lnTo>
                  <a:lnTo>
                    <a:pt x="1347" y="236"/>
                  </a:lnTo>
                  <a:lnTo>
                    <a:pt x="1650" y="169"/>
                  </a:lnTo>
                  <a:lnTo>
                    <a:pt x="1784" y="169"/>
                  </a:lnTo>
                  <a:lnTo>
                    <a:pt x="1953" y="135"/>
                  </a:lnTo>
                  <a:lnTo>
                    <a:pt x="1986" y="169"/>
                  </a:lnTo>
                  <a:lnTo>
                    <a:pt x="2054" y="135"/>
                  </a:lnTo>
                  <a:close/>
                  <a:moveTo>
                    <a:pt x="1784" y="0"/>
                  </a:moveTo>
                  <a:lnTo>
                    <a:pt x="1515" y="34"/>
                  </a:lnTo>
                  <a:lnTo>
                    <a:pt x="1044" y="101"/>
                  </a:lnTo>
                  <a:lnTo>
                    <a:pt x="539" y="169"/>
                  </a:lnTo>
                  <a:lnTo>
                    <a:pt x="303" y="202"/>
                  </a:lnTo>
                  <a:lnTo>
                    <a:pt x="67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34" y="606"/>
                  </a:lnTo>
                  <a:lnTo>
                    <a:pt x="34" y="842"/>
                  </a:lnTo>
                  <a:lnTo>
                    <a:pt x="67" y="1145"/>
                  </a:lnTo>
                  <a:lnTo>
                    <a:pt x="101" y="1313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741" y="1516"/>
                  </a:lnTo>
                  <a:lnTo>
                    <a:pt x="1246" y="1414"/>
                  </a:lnTo>
                  <a:lnTo>
                    <a:pt x="2222" y="1246"/>
                  </a:lnTo>
                  <a:lnTo>
                    <a:pt x="2256" y="1246"/>
                  </a:lnTo>
                  <a:lnTo>
                    <a:pt x="2289" y="1212"/>
                  </a:lnTo>
                  <a:lnTo>
                    <a:pt x="2357" y="1212"/>
                  </a:lnTo>
                  <a:lnTo>
                    <a:pt x="2357" y="1145"/>
                  </a:lnTo>
                  <a:lnTo>
                    <a:pt x="2357" y="1111"/>
                  </a:lnTo>
                  <a:lnTo>
                    <a:pt x="2289" y="1078"/>
                  </a:lnTo>
                  <a:lnTo>
                    <a:pt x="2256" y="808"/>
                  </a:lnTo>
                  <a:lnTo>
                    <a:pt x="2222" y="573"/>
                  </a:lnTo>
                  <a:lnTo>
                    <a:pt x="2188" y="303"/>
                  </a:lnTo>
                  <a:lnTo>
                    <a:pt x="2155" y="135"/>
                  </a:lnTo>
                  <a:lnTo>
                    <a:pt x="2087" y="34"/>
                  </a:lnTo>
                  <a:lnTo>
                    <a:pt x="2087" y="68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" name="Google Shape;119;p2"/>
            <p:cNvSpPr/>
            <p:nvPr/>
          </p:nvSpPr>
          <p:spPr>
            <a:xfrm>
              <a:off x="3136244" y="5437184"/>
              <a:ext cx="156624" cy="102955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20" y="102"/>
                  </a:moveTo>
                  <a:lnTo>
                    <a:pt x="2054" y="304"/>
                  </a:lnTo>
                  <a:lnTo>
                    <a:pt x="2088" y="539"/>
                  </a:lnTo>
                  <a:lnTo>
                    <a:pt x="2121" y="842"/>
                  </a:lnTo>
                  <a:lnTo>
                    <a:pt x="2155" y="1011"/>
                  </a:lnTo>
                  <a:lnTo>
                    <a:pt x="2222" y="1146"/>
                  </a:lnTo>
                  <a:lnTo>
                    <a:pt x="1751" y="1146"/>
                  </a:lnTo>
                  <a:lnTo>
                    <a:pt x="1246" y="1213"/>
                  </a:lnTo>
                  <a:lnTo>
                    <a:pt x="270" y="1381"/>
                  </a:lnTo>
                  <a:lnTo>
                    <a:pt x="270" y="1112"/>
                  </a:lnTo>
                  <a:lnTo>
                    <a:pt x="202" y="876"/>
                  </a:lnTo>
                  <a:lnTo>
                    <a:pt x="169" y="640"/>
                  </a:lnTo>
                  <a:lnTo>
                    <a:pt x="169" y="539"/>
                  </a:lnTo>
                  <a:lnTo>
                    <a:pt x="135" y="438"/>
                  </a:lnTo>
                  <a:lnTo>
                    <a:pt x="169" y="438"/>
                  </a:lnTo>
                  <a:lnTo>
                    <a:pt x="236" y="405"/>
                  </a:lnTo>
                  <a:lnTo>
                    <a:pt x="371" y="371"/>
                  </a:lnTo>
                  <a:lnTo>
                    <a:pt x="505" y="337"/>
                  </a:lnTo>
                  <a:lnTo>
                    <a:pt x="808" y="304"/>
                  </a:lnTo>
                  <a:lnTo>
                    <a:pt x="1414" y="203"/>
                  </a:lnTo>
                  <a:lnTo>
                    <a:pt x="1717" y="169"/>
                  </a:lnTo>
                  <a:lnTo>
                    <a:pt x="1886" y="135"/>
                  </a:lnTo>
                  <a:lnTo>
                    <a:pt x="2020" y="102"/>
                  </a:lnTo>
                  <a:close/>
                  <a:moveTo>
                    <a:pt x="1549" y="1"/>
                  </a:moveTo>
                  <a:lnTo>
                    <a:pt x="1078" y="102"/>
                  </a:lnTo>
                  <a:lnTo>
                    <a:pt x="573" y="169"/>
                  </a:lnTo>
                  <a:lnTo>
                    <a:pt x="337" y="203"/>
                  </a:lnTo>
                  <a:lnTo>
                    <a:pt x="101" y="270"/>
                  </a:lnTo>
                  <a:lnTo>
                    <a:pt x="68" y="371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607"/>
                  </a:lnTo>
                  <a:lnTo>
                    <a:pt x="68" y="876"/>
                  </a:lnTo>
                  <a:lnTo>
                    <a:pt x="101" y="1146"/>
                  </a:lnTo>
                  <a:lnTo>
                    <a:pt x="135" y="1381"/>
                  </a:lnTo>
                  <a:lnTo>
                    <a:pt x="135" y="1449"/>
                  </a:lnTo>
                  <a:lnTo>
                    <a:pt x="169" y="1482"/>
                  </a:lnTo>
                  <a:lnTo>
                    <a:pt x="236" y="1516"/>
                  </a:lnTo>
                  <a:lnTo>
                    <a:pt x="303" y="1550"/>
                  </a:lnTo>
                  <a:lnTo>
                    <a:pt x="438" y="1550"/>
                  </a:lnTo>
                  <a:lnTo>
                    <a:pt x="472" y="1516"/>
                  </a:lnTo>
                  <a:lnTo>
                    <a:pt x="1381" y="1415"/>
                  </a:lnTo>
                  <a:lnTo>
                    <a:pt x="1886" y="1348"/>
                  </a:lnTo>
                  <a:lnTo>
                    <a:pt x="2357" y="1213"/>
                  </a:lnTo>
                  <a:lnTo>
                    <a:pt x="2290" y="1179"/>
                  </a:lnTo>
                  <a:lnTo>
                    <a:pt x="2323" y="1146"/>
                  </a:lnTo>
                  <a:lnTo>
                    <a:pt x="2323" y="977"/>
                  </a:lnTo>
                  <a:lnTo>
                    <a:pt x="2290" y="809"/>
                  </a:lnTo>
                  <a:lnTo>
                    <a:pt x="2222" y="506"/>
                  </a:lnTo>
                  <a:lnTo>
                    <a:pt x="2189" y="270"/>
                  </a:lnTo>
                  <a:lnTo>
                    <a:pt x="2155" y="169"/>
                  </a:lnTo>
                  <a:lnTo>
                    <a:pt x="2121" y="34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" name="Google Shape;120;p2"/>
            <p:cNvSpPr/>
            <p:nvPr/>
          </p:nvSpPr>
          <p:spPr>
            <a:xfrm>
              <a:off x="1807861" y="5638445"/>
              <a:ext cx="152108" cy="100697"/>
            </a:xfrm>
            <a:custGeom>
              <a:avLst/>
              <a:gdLst/>
              <a:ahLst/>
              <a:cxnLst/>
              <a:rect l="l" t="t" r="r" b="b"/>
              <a:pathLst>
                <a:path w="2290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3" y="573"/>
                  </a:lnTo>
                  <a:lnTo>
                    <a:pt x="2088" y="1045"/>
                  </a:lnTo>
                  <a:lnTo>
                    <a:pt x="1145" y="1247"/>
                  </a:lnTo>
                  <a:lnTo>
                    <a:pt x="741" y="1314"/>
                  </a:lnTo>
                  <a:lnTo>
                    <a:pt x="539" y="1348"/>
                  </a:lnTo>
                  <a:lnTo>
                    <a:pt x="337" y="1415"/>
                  </a:lnTo>
                  <a:lnTo>
                    <a:pt x="202" y="876"/>
                  </a:lnTo>
                  <a:lnTo>
                    <a:pt x="101" y="304"/>
                  </a:lnTo>
                  <a:lnTo>
                    <a:pt x="303" y="304"/>
                  </a:lnTo>
                  <a:lnTo>
                    <a:pt x="539" y="270"/>
                  </a:lnTo>
                  <a:lnTo>
                    <a:pt x="977" y="237"/>
                  </a:lnTo>
                  <a:lnTo>
                    <a:pt x="1920" y="169"/>
                  </a:lnTo>
                  <a:close/>
                  <a:moveTo>
                    <a:pt x="1010" y="1"/>
                  </a:moveTo>
                  <a:lnTo>
                    <a:pt x="505" y="68"/>
                  </a:lnTo>
                  <a:lnTo>
                    <a:pt x="270" y="136"/>
                  </a:lnTo>
                  <a:lnTo>
                    <a:pt x="68" y="203"/>
                  </a:lnTo>
                  <a:lnTo>
                    <a:pt x="34" y="237"/>
                  </a:lnTo>
                  <a:lnTo>
                    <a:pt x="0" y="270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135" y="1179"/>
                  </a:lnTo>
                  <a:lnTo>
                    <a:pt x="202" y="1449"/>
                  </a:lnTo>
                  <a:lnTo>
                    <a:pt x="236" y="1482"/>
                  </a:lnTo>
                  <a:lnTo>
                    <a:pt x="270" y="1516"/>
                  </a:lnTo>
                  <a:lnTo>
                    <a:pt x="337" y="1482"/>
                  </a:lnTo>
                  <a:lnTo>
                    <a:pt x="539" y="1482"/>
                  </a:lnTo>
                  <a:lnTo>
                    <a:pt x="775" y="1516"/>
                  </a:lnTo>
                  <a:lnTo>
                    <a:pt x="1212" y="1449"/>
                  </a:lnTo>
                  <a:lnTo>
                    <a:pt x="1684" y="1348"/>
                  </a:lnTo>
                  <a:lnTo>
                    <a:pt x="2122" y="1213"/>
                  </a:lnTo>
                  <a:lnTo>
                    <a:pt x="2122" y="1247"/>
                  </a:lnTo>
                  <a:lnTo>
                    <a:pt x="2155" y="1280"/>
                  </a:lnTo>
                  <a:lnTo>
                    <a:pt x="2223" y="1314"/>
                  </a:lnTo>
                  <a:lnTo>
                    <a:pt x="2290" y="1280"/>
                  </a:lnTo>
                  <a:lnTo>
                    <a:pt x="2290" y="1213"/>
                  </a:lnTo>
                  <a:lnTo>
                    <a:pt x="2155" y="674"/>
                  </a:lnTo>
                  <a:lnTo>
                    <a:pt x="2054" y="136"/>
                  </a:lnTo>
                  <a:lnTo>
                    <a:pt x="2054" y="102"/>
                  </a:lnTo>
                  <a:lnTo>
                    <a:pt x="2054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" name="Google Shape;121;p2"/>
            <p:cNvSpPr/>
            <p:nvPr/>
          </p:nvSpPr>
          <p:spPr>
            <a:xfrm>
              <a:off x="1971127" y="5607160"/>
              <a:ext cx="163267" cy="107405"/>
            </a:xfrm>
            <a:custGeom>
              <a:avLst/>
              <a:gdLst/>
              <a:ahLst/>
              <a:cxnLst/>
              <a:rect l="l" t="t" r="r" b="b"/>
              <a:pathLst>
                <a:path w="2458" h="1617" extrusionOk="0">
                  <a:moveTo>
                    <a:pt x="1684" y="1"/>
                  </a:moveTo>
                  <a:lnTo>
                    <a:pt x="1145" y="68"/>
                  </a:lnTo>
                  <a:lnTo>
                    <a:pt x="573" y="169"/>
                  </a:lnTo>
                  <a:lnTo>
                    <a:pt x="68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741"/>
                  </a:lnTo>
                  <a:lnTo>
                    <a:pt x="101" y="1044"/>
                  </a:lnTo>
                  <a:lnTo>
                    <a:pt x="169" y="1314"/>
                  </a:lnTo>
                  <a:lnTo>
                    <a:pt x="236" y="1583"/>
                  </a:lnTo>
                  <a:lnTo>
                    <a:pt x="270" y="1617"/>
                  </a:lnTo>
                  <a:lnTo>
                    <a:pt x="371" y="1617"/>
                  </a:lnTo>
                  <a:lnTo>
                    <a:pt x="371" y="1549"/>
                  </a:lnTo>
                  <a:lnTo>
                    <a:pt x="303" y="1246"/>
                  </a:lnTo>
                  <a:lnTo>
                    <a:pt x="236" y="943"/>
                  </a:lnTo>
                  <a:lnTo>
                    <a:pt x="169" y="674"/>
                  </a:lnTo>
                  <a:lnTo>
                    <a:pt x="101" y="405"/>
                  </a:lnTo>
                  <a:lnTo>
                    <a:pt x="337" y="405"/>
                  </a:lnTo>
                  <a:lnTo>
                    <a:pt x="606" y="371"/>
                  </a:lnTo>
                  <a:lnTo>
                    <a:pt x="1111" y="270"/>
                  </a:lnTo>
                  <a:lnTo>
                    <a:pt x="1650" y="203"/>
                  </a:lnTo>
                  <a:lnTo>
                    <a:pt x="1886" y="169"/>
                  </a:lnTo>
                  <a:lnTo>
                    <a:pt x="2155" y="203"/>
                  </a:lnTo>
                  <a:lnTo>
                    <a:pt x="2155" y="371"/>
                  </a:lnTo>
                  <a:lnTo>
                    <a:pt x="2155" y="539"/>
                  </a:lnTo>
                  <a:lnTo>
                    <a:pt x="2222" y="910"/>
                  </a:lnTo>
                  <a:lnTo>
                    <a:pt x="2290" y="1280"/>
                  </a:lnTo>
                  <a:lnTo>
                    <a:pt x="1818" y="1347"/>
                  </a:lnTo>
                  <a:lnTo>
                    <a:pt x="1347" y="1415"/>
                  </a:lnTo>
                  <a:lnTo>
                    <a:pt x="842" y="1448"/>
                  </a:lnTo>
                  <a:lnTo>
                    <a:pt x="606" y="1482"/>
                  </a:lnTo>
                  <a:lnTo>
                    <a:pt x="371" y="1549"/>
                  </a:lnTo>
                  <a:lnTo>
                    <a:pt x="606" y="1583"/>
                  </a:lnTo>
                  <a:lnTo>
                    <a:pt x="808" y="1617"/>
                  </a:lnTo>
                  <a:lnTo>
                    <a:pt x="1246" y="1583"/>
                  </a:lnTo>
                  <a:lnTo>
                    <a:pt x="1818" y="1516"/>
                  </a:lnTo>
                  <a:lnTo>
                    <a:pt x="2088" y="1482"/>
                  </a:lnTo>
                  <a:lnTo>
                    <a:pt x="2357" y="1381"/>
                  </a:lnTo>
                  <a:lnTo>
                    <a:pt x="2424" y="1347"/>
                  </a:lnTo>
                  <a:lnTo>
                    <a:pt x="2458" y="1347"/>
                  </a:lnTo>
                  <a:lnTo>
                    <a:pt x="2458" y="1280"/>
                  </a:lnTo>
                  <a:lnTo>
                    <a:pt x="2323" y="607"/>
                  </a:lnTo>
                  <a:lnTo>
                    <a:pt x="2323" y="405"/>
                  </a:lnTo>
                  <a:lnTo>
                    <a:pt x="2290" y="169"/>
                  </a:lnTo>
                  <a:lnTo>
                    <a:pt x="2290" y="135"/>
                  </a:lnTo>
                  <a:lnTo>
                    <a:pt x="2290" y="68"/>
                  </a:lnTo>
                  <a:lnTo>
                    <a:pt x="2290" y="34"/>
                  </a:lnTo>
                  <a:lnTo>
                    <a:pt x="222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" name="Google Shape;122;p2"/>
            <p:cNvSpPr/>
            <p:nvPr/>
          </p:nvSpPr>
          <p:spPr>
            <a:xfrm>
              <a:off x="1816828" y="5739075"/>
              <a:ext cx="154366" cy="147724"/>
            </a:xfrm>
            <a:custGeom>
              <a:avLst/>
              <a:gdLst/>
              <a:ahLst/>
              <a:cxnLst/>
              <a:rect l="l" t="t" r="r" b="b"/>
              <a:pathLst>
                <a:path w="2324" h="2224" extrusionOk="0">
                  <a:moveTo>
                    <a:pt x="1919" y="169"/>
                  </a:moveTo>
                  <a:lnTo>
                    <a:pt x="1953" y="540"/>
                  </a:lnTo>
                  <a:lnTo>
                    <a:pt x="2020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1381" y="1886"/>
                  </a:lnTo>
                  <a:lnTo>
                    <a:pt x="1414" y="1853"/>
                  </a:lnTo>
                  <a:lnTo>
                    <a:pt x="1381" y="1684"/>
                  </a:lnTo>
                  <a:lnTo>
                    <a:pt x="1347" y="1516"/>
                  </a:lnTo>
                  <a:lnTo>
                    <a:pt x="1313" y="1179"/>
                  </a:lnTo>
                  <a:lnTo>
                    <a:pt x="1280" y="1146"/>
                  </a:lnTo>
                  <a:lnTo>
                    <a:pt x="1212" y="1112"/>
                  </a:lnTo>
                  <a:lnTo>
                    <a:pt x="1179" y="1146"/>
                  </a:lnTo>
                  <a:lnTo>
                    <a:pt x="1145" y="1213"/>
                  </a:lnTo>
                  <a:lnTo>
                    <a:pt x="1179" y="1550"/>
                  </a:lnTo>
                  <a:lnTo>
                    <a:pt x="1212" y="1718"/>
                  </a:lnTo>
                  <a:lnTo>
                    <a:pt x="1280" y="1886"/>
                  </a:lnTo>
                  <a:lnTo>
                    <a:pt x="1313" y="1886"/>
                  </a:lnTo>
                  <a:lnTo>
                    <a:pt x="875" y="1954"/>
                  </a:lnTo>
                  <a:lnTo>
                    <a:pt x="673" y="2021"/>
                  </a:lnTo>
                  <a:lnTo>
                    <a:pt x="471" y="2088"/>
                  </a:lnTo>
                  <a:lnTo>
                    <a:pt x="370" y="1617"/>
                  </a:lnTo>
                  <a:lnTo>
                    <a:pt x="269" y="1179"/>
                  </a:lnTo>
                  <a:lnTo>
                    <a:pt x="202" y="775"/>
                  </a:lnTo>
                  <a:lnTo>
                    <a:pt x="101" y="439"/>
                  </a:lnTo>
                  <a:lnTo>
                    <a:pt x="1010" y="304"/>
                  </a:lnTo>
                  <a:lnTo>
                    <a:pt x="1919" y="169"/>
                  </a:lnTo>
                  <a:close/>
                  <a:moveTo>
                    <a:pt x="1886" y="1"/>
                  </a:moveTo>
                  <a:lnTo>
                    <a:pt x="976" y="102"/>
                  </a:lnTo>
                  <a:lnTo>
                    <a:pt x="67" y="270"/>
                  </a:lnTo>
                  <a:lnTo>
                    <a:pt x="34" y="304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69" y="1954"/>
                  </a:lnTo>
                  <a:lnTo>
                    <a:pt x="370" y="2156"/>
                  </a:lnTo>
                  <a:lnTo>
                    <a:pt x="404" y="2223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4"/>
                  </a:lnTo>
                  <a:lnTo>
                    <a:pt x="2323" y="1920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270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" name="Google Shape;123;p2"/>
            <p:cNvSpPr/>
            <p:nvPr/>
          </p:nvSpPr>
          <p:spPr>
            <a:xfrm>
              <a:off x="2047115" y="5783843"/>
              <a:ext cx="42577" cy="51477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136" y="0"/>
                  </a:moveTo>
                  <a:lnTo>
                    <a:pt x="68" y="68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02" y="236"/>
                  </a:lnTo>
                  <a:lnTo>
                    <a:pt x="237" y="135"/>
                  </a:lnTo>
                  <a:lnTo>
                    <a:pt x="169" y="404"/>
                  </a:lnTo>
                  <a:lnTo>
                    <a:pt x="35" y="640"/>
                  </a:lnTo>
                  <a:lnTo>
                    <a:pt x="1" y="707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775"/>
                  </a:lnTo>
                  <a:lnTo>
                    <a:pt x="371" y="707"/>
                  </a:lnTo>
                  <a:lnTo>
                    <a:pt x="506" y="674"/>
                  </a:lnTo>
                  <a:lnTo>
                    <a:pt x="641" y="606"/>
                  </a:lnTo>
                  <a:lnTo>
                    <a:pt x="641" y="539"/>
                  </a:lnTo>
                  <a:lnTo>
                    <a:pt x="641" y="505"/>
                  </a:lnTo>
                  <a:lnTo>
                    <a:pt x="472" y="505"/>
                  </a:lnTo>
                  <a:lnTo>
                    <a:pt x="338" y="539"/>
                  </a:lnTo>
                  <a:lnTo>
                    <a:pt x="270" y="573"/>
                  </a:lnTo>
                  <a:lnTo>
                    <a:pt x="371" y="337"/>
                  </a:lnTo>
                  <a:lnTo>
                    <a:pt x="439" y="68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" name="Google Shape;124;p2"/>
            <p:cNvSpPr/>
            <p:nvPr/>
          </p:nvSpPr>
          <p:spPr>
            <a:xfrm>
              <a:off x="2136586" y="5584775"/>
              <a:ext cx="158883" cy="107405"/>
            </a:xfrm>
            <a:custGeom>
              <a:avLst/>
              <a:gdLst/>
              <a:ahLst/>
              <a:cxnLst/>
              <a:rect l="l" t="t" r="r" b="b"/>
              <a:pathLst>
                <a:path w="2392" h="1617" extrusionOk="0">
                  <a:moveTo>
                    <a:pt x="1920" y="1"/>
                  </a:moveTo>
                  <a:lnTo>
                    <a:pt x="1684" y="35"/>
                  </a:lnTo>
                  <a:lnTo>
                    <a:pt x="1213" y="102"/>
                  </a:lnTo>
                  <a:lnTo>
                    <a:pt x="674" y="169"/>
                  </a:lnTo>
                  <a:lnTo>
                    <a:pt x="135" y="304"/>
                  </a:lnTo>
                  <a:lnTo>
                    <a:pt x="102" y="270"/>
                  </a:lnTo>
                  <a:lnTo>
                    <a:pt x="34" y="270"/>
                  </a:lnTo>
                  <a:lnTo>
                    <a:pt x="1" y="304"/>
                  </a:lnTo>
                  <a:lnTo>
                    <a:pt x="68" y="944"/>
                  </a:lnTo>
                  <a:lnTo>
                    <a:pt x="135" y="1550"/>
                  </a:lnTo>
                  <a:lnTo>
                    <a:pt x="169" y="1617"/>
                  </a:lnTo>
                  <a:lnTo>
                    <a:pt x="236" y="1617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236" y="944"/>
                  </a:lnTo>
                  <a:lnTo>
                    <a:pt x="135" y="371"/>
                  </a:lnTo>
                  <a:lnTo>
                    <a:pt x="708" y="338"/>
                  </a:lnTo>
                  <a:lnTo>
                    <a:pt x="1246" y="237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55" y="102"/>
                  </a:lnTo>
                  <a:lnTo>
                    <a:pt x="2155" y="338"/>
                  </a:lnTo>
                  <a:lnTo>
                    <a:pt x="2155" y="607"/>
                  </a:lnTo>
                  <a:lnTo>
                    <a:pt x="2223" y="1146"/>
                  </a:lnTo>
                  <a:lnTo>
                    <a:pt x="1751" y="1179"/>
                  </a:lnTo>
                  <a:lnTo>
                    <a:pt x="1314" y="1280"/>
                  </a:lnTo>
                  <a:lnTo>
                    <a:pt x="842" y="1348"/>
                  </a:lnTo>
                  <a:lnTo>
                    <a:pt x="640" y="1381"/>
                  </a:lnTo>
                  <a:lnTo>
                    <a:pt x="438" y="1482"/>
                  </a:lnTo>
                  <a:lnTo>
                    <a:pt x="640" y="1516"/>
                  </a:lnTo>
                  <a:lnTo>
                    <a:pt x="842" y="1482"/>
                  </a:lnTo>
                  <a:lnTo>
                    <a:pt x="1280" y="1415"/>
                  </a:lnTo>
                  <a:lnTo>
                    <a:pt x="1785" y="1348"/>
                  </a:lnTo>
                  <a:lnTo>
                    <a:pt x="2155" y="1280"/>
                  </a:lnTo>
                  <a:lnTo>
                    <a:pt x="2189" y="1348"/>
                  </a:lnTo>
                  <a:lnTo>
                    <a:pt x="2256" y="1348"/>
                  </a:lnTo>
                  <a:lnTo>
                    <a:pt x="2324" y="1314"/>
                  </a:lnTo>
                  <a:lnTo>
                    <a:pt x="2357" y="1280"/>
                  </a:lnTo>
                  <a:lnTo>
                    <a:pt x="2357" y="1213"/>
                  </a:lnTo>
                  <a:lnTo>
                    <a:pt x="2391" y="1179"/>
                  </a:lnTo>
                  <a:lnTo>
                    <a:pt x="2324" y="573"/>
                  </a:lnTo>
                  <a:lnTo>
                    <a:pt x="2290" y="270"/>
                  </a:lnTo>
                  <a:lnTo>
                    <a:pt x="2189" y="1"/>
                  </a:lnTo>
                  <a:lnTo>
                    <a:pt x="2155" y="1"/>
                  </a:lnTo>
                  <a:lnTo>
                    <a:pt x="2155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5" name="Google Shape;125;p2"/>
            <p:cNvSpPr/>
            <p:nvPr/>
          </p:nvSpPr>
          <p:spPr>
            <a:xfrm>
              <a:off x="1980028" y="5712240"/>
              <a:ext cx="154366" cy="152174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54" y="1"/>
                  </a:moveTo>
                  <a:lnTo>
                    <a:pt x="1954" y="35"/>
                  </a:lnTo>
                  <a:lnTo>
                    <a:pt x="1954" y="102"/>
                  </a:lnTo>
                  <a:lnTo>
                    <a:pt x="1449" y="136"/>
                  </a:lnTo>
                  <a:lnTo>
                    <a:pt x="944" y="169"/>
                  </a:lnTo>
                  <a:lnTo>
                    <a:pt x="506" y="203"/>
                  </a:lnTo>
                  <a:lnTo>
                    <a:pt x="270" y="237"/>
                  </a:lnTo>
                  <a:lnTo>
                    <a:pt x="169" y="304"/>
                  </a:lnTo>
                  <a:lnTo>
                    <a:pt x="102" y="338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39" y="405"/>
                  </a:lnTo>
                  <a:lnTo>
                    <a:pt x="843" y="371"/>
                  </a:lnTo>
                  <a:lnTo>
                    <a:pt x="1381" y="338"/>
                  </a:lnTo>
                  <a:lnTo>
                    <a:pt x="1954" y="270"/>
                  </a:lnTo>
                  <a:lnTo>
                    <a:pt x="1987" y="607"/>
                  </a:lnTo>
                  <a:lnTo>
                    <a:pt x="2021" y="944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2156" y="1819"/>
                  </a:lnTo>
                  <a:lnTo>
                    <a:pt x="1280" y="1920"/>
                  </a:lnTo>
                  <a:lnTo>
                    <a:pt x="809" y="1987"/>
                  </a:lnTo>
                  <a:lnTo>
                    <a:pt x="405" y="2122"/>
                  </a:lnTo>
                  <a:lnTo>
                    <a:pt x="304" y="1684"/>
                  </a:lnTo>
                  <a:lnTo>
                    <a:pt x="237" y="1247"/>
                  </a:lnTo>
                  <a:lnTo>
                    <a:pt x="203" y="809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41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7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39" y="2223"/>
                  </a:lnTo>
                  <a:lnTo>
                    <a:pt x="843" y="2223"/>
                  </a:lnTo>
                  <a:lnTo>
                    <a:pt x="1314" y="2156"/>
                  </a:lnTo>
                  <a:lnTo>
                    <a:pt x="2189" y="1987"/>
                  </a:lnTo>
                  <a:lnTo>
                    <a:pt x="2257" y="1954"/>
                  </a:lnTo>
                  <a:lnTo>
                    <a:pt x="2290" y="1987"/>
                  </a:lnTo>
                  <a:lnTo>
                    <a:pt x="2324" y="1954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45"/>
                  </a:lnTo>
                  <a:lnTo>
                    <a:pt x="2156" y="540"/>
                  </a:lnTo>
                  <a:lnTo>
                    <a:pt x="2122" y="270"/>
                  </a:lnTo>
                  <a:lnTo>
                    <a:pt x="2055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6" name="Google Shape;126;p2"/>
            <p:cNvSpPr/>
            <p:nvPr/>
          </p:nvSpPr>
          <p:spPr>
            <a:xfrm>
              <a:off x="2357972" y="5739075"/>
              <a:ext cx="44835" cy="49285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270" y="1"/>
                  </a:moveTo>
                  <a:lnTo>
                    <a:pt x="169" y="136"/>
                  </a:lnTo>
                  <a:lnTo>
                    <a:pt x="102" y="270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270" y="641"/>
                  </a:lnTo>
                  <a:lnTo>
                    <a:pt x="472" y="607"/>
                  </a:lnTo>
                  <a:lnTo>
                    <a:pt x="506" y="674"/>
                  </a:lnTo>
                  <a:lnTo>
                    <a:pt x="539" y="742"/>
                  </a:lnTo>
                  <a:lnTo>
                    <a:pt x="573" y="742"/>
                  </a:lnTo>
                  <a:lnTo>
                    <a:pt x="607" y="708"/>
                  </a:lnTo>
                  <a:lnTo>
                    <a:pt x="607" y="641"/>
                  </a:lnTo>
                  <a:lnTo>
                    <a:pt x="607" y="573"/>
                  </a:lnTo>
                  <a:lnTo>
                    <a:pt x="640" y="540"/>
                  </a:lnTo>
                  <a:lnTo>
                    <a:pt x="674" y="506"/>
                  </a:lnTo>
                  <a:lnTo>
                    <a:pt x="640" y="439"/>
                  </a:lnTo>
                  <a:lnTo>
                    <a:pt x="607" y="405"/>
                  </a:lnTo>
                  <a:lnTo>
                    <a:pt x="607" y="237"/>
                  </a:lnTo>
                  <a:lnTo>
                    <a:pt x="573" y="203"/>
                  </a:lnTo>
                  <a:lnTo>
                    <a:pt x="539" y="237"/>
                  </a:lnTo>
                  <a:lnTo>
                    <a:pt x="506" y="405"/>
                  </a:lnTo>
                  <a:lnTo>
                    <a:pt x="203" y="472"/>
                  </a:lnTo>
                  <a:lnTo>
                    <a:pt x="270" y="270"/>
                  </a:lnTo>
                  <a:lnTo>
                    <a:pt x="337" y="35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2297594" y="5667538"/>
              <a:ext cx="156624" cy="147657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886" y="169"/>
                  </a:move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6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3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8" y="2122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1"/>
                  </a:lnTo>
                  <a:lnTo>
                    <a:pt x="135" y="371"/>
                  </a:lnTo>
                  <a:lnTo>
                    <a:pt x="539" y="371"/>
                  </a:lnTo>
                  <a:lnTo>
                    <a:pt x="943" y="304"/>
                  </a:lnTo>
                  <a:lnTo>
                    <a:pt x="1886" y="169"/>
                  </a:lnTo>
                  <a:close/>
                  <a:moveTo>
                    <a:pt x="1852" y="1"/>
                  </a:moveTo>
                  <a:lnTo>
                    <a:pt x="1684" y="34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6"/>
                  </a:lnTo>
                  <a:lnTo>
                    <a:pt x="135" y="304"/>
                  </a:lnTo>
                  <a:lnTo>
                    <a:pt x="102" y="236"/>
                  </a:lnTo>
                  <a:lnTo>
                    <a:pt x="102" y="203"/>
                  </a:lnTo>
                  <a:lnTo>
                    <a:pt x="68" y="203"/>
                  </a:lnTo>
                  <a:lnTo>
                    <a:pt x="1" y="236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5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57" y="1987"/>
                  </a:lnTo>
                  <a:lnTo>
                    <a:pt x="2290" y="1987"/>
                  </a:lnTo>
                  <a:lnTo>
                    <a:pt x="2358" y="1953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4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8" name="Google Shape;128;p2"/>
            <p:cNvSpPr/>
            <p:nvPr/>
          </p:nvSpPr>
          <p:spPr>
            <a:xfrm>
              <a:off x="2472019" y="5535622"/>
              <a:ext cx="158883" cy="105147"/>
            </a:xfrm>
            <a:custGeom>
              <a:avLst/>
              <a:gdLst/>
              <a:ahLst/>
              <a:cxnLst/>
              <a:rect l="l" t="t" r="r" b="b"/>
              <a:pathLst>
                <a:path w="2392" h="1583" extrusionOk="0">
                  <a:moveTo>
                    <a:pt x="2156" y="34"/>
                  </a:moveTo>
                  <a:lnTo>
                    <a:pt x="2156" y="303"/>
                  </a:lnTo>
                  <a:lnTo>
                    <a:pt x="2189" y="573"/>
                  </a:lnTo>
                  <a:lnTo>
                    <a:pt x="2257" y="1145"/>
                  </a:lnTo>
                  <a:lnTo>
                    <a:pt x="2021" y="1111"/>
                  </a:lnTo>
                  <a:lnTo>
                    <a:pt x="1819" y="1111"/>
                  </a:lnTo>
                  <a:lnTo>
                    <a:pt x="1381" y="1212"/>
                  </a:lnTo>
                  <a:lnTo>
                    <a:pt x="843" y="1313"/>
                  </a:lnTo>
                  <a:lnTo>
                    <a:pt x="540" y="1347"/>
                  </a:lnTo>
                  <a:lnTo>
                    <a:pt x="270" y="1381"/>
                  </a:lnTo>
                  <a:lnTo>
                    <a:pt x="203" y="876"/>
                  </a:lnTo>
                  <a:lnTo>
                    <a:pt x="102" y="404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56" y="34"/>
                  </a:lnTo>
                  <a:close/>
                  <a:moveTo>
                    <a:pt x="2156" y="0"/>
                  </a:moveTo>
                  <a:lnTo>
                    <a:pt x="1651" y="34"/>
                  </a:lnTo>
                  <a:lnTo>
                    <a:pt x="1112" y="101"/>
                  </a:lnTo>
                  <a:lnTo>
                    <a:pt x="573" y="202"/>
                  </a:lnTo>
                  <a:lnTo>
                    <a:pt x="68" y="270"/>
                  </a:lnTo>
                  <a:lnTo>
                    <a:pt x="35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5" y="876"/>
                  </a:lnTo>
                  <a:lnTo>
                    <a:pt x="102" y="1414"/>
                  </a:lnTo>
                  <a:lnTo>
                    <a:pt x="102" y="1515"/>
                  </a:lnTo>
                  <a:lnTo>
                    <a:pt x="136" y="1515"/>
                  </a:lnTo>
                  <a:lnTo>
                    <a:pt x="169" y="1549"/>
                  </a:lnTo>
                  <a:lnTo>
                    <a:pt x="203" y="1583"/>
                  </a:lnTo>
                  <a:lnTo>
                    <a:pt x="270" y="1549"/>
                  </a:lnTo>
                  <a:lnTo>
                    <a:pt x="775" y="1482"/>
                  </a:lnTo>
                  <a:lnTo>
                    <a:pt x="1247" y="1414"/>
                  </a:lnTo>
                  <a:lnTo>
                    <a:pt x="1752" y="1313"/>
                  </a:lnTo>
                  <a:lnTo>
                    <a:pt x="2021" y="1280"/>
                  </a:lnTo>
                  <a:lnTo>
                    <a:pt x="2257" y="1179"/>
                  </a:lnTo>
                  <a:lnTo>
                    <a:pt x="2290" y="1246"/>
                  </a:lnTo>
                  <a:lnTo>
                    <a:pt x="2324" y="1246"/>
                  </a:lnTo>
                  <a:lnTo>
                    <a:pt x="2391" y="1212"/>
                  </a:lnTo>
                  <a:lnTo>
                    <a:pt x="2391" y="1179"/>
                  </a:lnTo>
                  <a:lnTo>
                    <a:pt x="2358" y="573"/>
                  </a:lnTo>
                  <a:lnTo>
                    <a:pt x="2290" y="303"/>
                  </a:lnTo>
                  <a:lnTo>
                    <a:pt x="2189" y="34"/>
                  </a:lnTo>
                  <a:lnTo>
                    <a:pt x="218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9" name="Google Shape;129;p2"/>
            <p:cNvSpPr/>
            <p:nvPr/>
          </p:nvSpPr>
          <p:spPr>
            <a:xfrm>
              <a:off x="3981537" y="6166238"/>
              <a:ext cx="29159" cy="42577"/>
            </a:xfrm>
            <a:custGeom>
              <a:avLst/>
              <a:gdLst/>
              <a:ahLst/>
              <a:cxnLst/>
              <a:rect l="l" t="t" r="r" b="b"/>
              <a:pathLst>
                <a:path w="439" h="641" extrusionOk="0">
                  <a:moveTo>
                    <a:pt x="68" y="1"/>
                  </a:moveTo>
                  <a:lnTo>
                    <a:pt x="34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135" y="236"/>
                  </a:lnTo>
                  <a:lnTo>
                    <a:pt x="203" y="270"/>
                  </a:lnTo>
                  <a:lnTo>
                    <a:pt x="169" y="304"/>
                  </a:lnTo>
                  <a:lnTo>
                    <a:pt x="34" y="506"/>
                  </a:lnTo>
                  <a:lnTo>
                    <a:pt x="1" y="573"/>
                  </a:lnTo>
                  <a:lnTo>
                    <a:pt x="68" y="640"/>
                  </a:lnTo>
                  <a:lnTo>
                    <a:pt x="135" y="640"/>
                  </a:lnTo>
                  <a:lnTo>
                    <a:pt x="203" y="607"/>
                  </a:lnTo>
                  <a:lnTo>
                    <a:pt x="337" y="405"/>
                  </a:lnTo>
                  <a:lnTo>
                    <a:pt x="405" y="304"/>
                  </a:lnTo>
                  <a:lnTo>
                    <a:pt x="438" y="270"/>
                  </a:lnTo>
                  <a:lnTo>
                    <a:pt x="438" y="236"/>
                  </a:lnTo>
                  <a:lnTo>
                    <a:pt x="438" y="203"/>
                  </a:lnTo>
                  <a:lnTo>
                    <a:pt x="405" y="169"/>
                  </a:lnTo>
                  <a:lnTo>
                    <a:pt x="304" y="102"/>
                  </a:lnTo>
                  <a:lnTo>
                    <a:pt x="236" y="68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0" name="Google Shape;130;p2"/>
            <p:cNvSpPr/>
            <p:nvPr/>
          </p:nvSpPr>
          <p:spPr>
            <a:xfrm>
              <a:off x="3921159" y="6163979"/>
              <a:ext cx="18000" cy="78379"/>
            </a:xfrm>
            <a:custGeom>
              <a:avLst/>
              <a:gdLst/>
              <a:ahLst/>
              <a:cxnLst/>
              <a:rect l="l" t="t" r="r" b="b"/>
              <a:pathLst>
                <a:path w="271" h="1180" extrusionOk="0">
                  <a:moveTo>
                    <a:pt x="34" y="1"/>
                  </a:moveTo>
                  <a:lnTo>
                    <a:pt x="1" y="102"/>
                  </a:lnTo>
                  <a:lnTo>
                    <a:pt x="1" y="203"/>
                  </a:lnTo>
                  <a:lnTo>
                    <a:pt x="34" y="439"/>
                  </a:lnTo>
                  <a:lnTo>
                    <a:pt x="102" y="1112"/>
                  </a:lnTo>
                  <a:lnTo>
                    <a:pt x="135" y="1146"/>
                  </a:lnTo>
                  <a:lnTo>
                    <a:pt x="203" y="1179"/>
                  </a:lnTo>
                  <a:lnTo>
                    <a:pt x="236" y="1146"/>
                  </a:lnTo>
                  <a:lnTo>
                    <a:pt x="270" y="1078"/>
                  </a:lnTo>
                  <a:lnTo>
                    <a:pt x="169" y="405"/>
                  </a:lnTo>
                  <a:lnTo>
                    <a:pt x="135" y="203"/>
                  </a:lnTo>
                  <a:lnTo>
                    <a:pt x="102" y="68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1" name="Google Shape;131;p2"/>
            <p:cNvSpPr/>
            <p:nvPr/>
          </p:nvSpPr>
          <p:spPr>
            <a:xfrm>
              <a:off x="3921159" y="6132694"/>
              <a:ext cx="154366" cy="102955"/>
            </a:xfrm>
            <a:custGeom>
              <a:avLst/>
              <a:gdLst/>
              <a:ahLst/>
              <a:cxnLst/>
              <a:rect l="l" t="t" r="r" b="b"/>
              <a:pathLst>
                <a:path w="2324" h="1550" extrusionOk="0">
                  <a:moveTo>
                    <a:pt x="1886" y="1"/>
                  </a:moveTo>
                  <a:lnTo>
                    <a:pt x="1886" y="34"/>
                  </a:lnTo>
                  <a:lnTo>
                    <a:pt x="1920" y="68"/>
                  </a:lnTo>
                  <a:lnTo>
                    <a:pt x="1718" y="34"/>
                  </a:lnTo>
                  <a:lnTo>
                    <a:pt x="1516" y="68"/>
                  </a:lnTo>
                  <a:lnTo>
                    <a:pt x="1112" y="102"/>
                  </a:lnTo>
                  <a:lnTo>
                    <a:pt x="573" y="203"/>
                  </a:lnTo>
                  <a:lnTo>
                    <a:pt x="304" y="236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68" y="438"/>
                  </a:lnTo>
                  <a:lnTo>
                    <a:pt x="607" y="371"/>
                  </a:lnTo>
                  <a:lnTo>
                    <a:pt x="1112" y="304"/>
                  </a:lnTo>
                  <a:lnTo>
                    <a:pt x="1549" y="270"/>
                  </a:lnTo>
                  <a:lnTo>
                    <a:pt x="1751" y="236"/>
                  </a:lnTo>
                  <a:lnTo>
                    <a:pt x="1953" y="203"/>
                  </a:lnTo>
                  <a:lnTo>
                    <a:pt x="2054" y="438"/>
                  </a:lnTo>
                  <a:lnTo>
                    <a:pt x="2088" y="674"/>
                  </a:lnTo>
                  <a:lnTo>
                    <a:pt x="2122" y="1179"/>
                  </a:lnTo>
                  <a:lnTo>
                    <a:pt x="1179" y="1314"/>
                  </a:lnTo>
                  <a:lnTo>
                    <a:pt x="741" y="1347"/>
                  </a:lnTo>
                  <a:lnTo>
                    <a:pt x="506" y="1415"/>
                  </a:lnTo>
                  <a:lnTo>
                    <a:pt x="304" y="1482"/>
                  </a:lnTo>
                  <a:lnTo>
                    <a:pt x="270" y="1516"/>
                  </a:lnTo>
                  <a:lnTo>
                    <a:pt x="304" y="1549"/>
                  </a:lnTo>
                  <a:lnTo>
                    <a:pt x="741" y="1549"/>
                  </a:lnTo>
                  <a:lnTo>
                    <a:pt x="1213" y="1482"/>
                  </a:lnTo>
                  <a:lnTo>
                    <a:pt x="2223" y="1347"/>
                  </a:lnTo>
                  <a:lnTo>
                    <a:pt x="2290" y="1314"/>
                  </a:lnTo>
                  <a:lnTo>
                    <a:pt x="2324" y="1246"/>
                  </a:lnTo>
                  <a:lnTo>
                    <a:pt x="2257" y="977"/>
                  </a:lnTo>
                  <a:lnTo>
                    <a:pt x="2189" y="708"/>
                  </a:lnTo>
                  <a:lnTo>
                    <a:pt x="2021" y="203"/>
                  </a:lnTo>
                  <a:lnTo>
                    <a:pt x="2054" y="169"/>
                  </a:lnTo>
                  <a:lnTo>
                    <a:pt x="2088" y="169"/>
                  </a:lnTo>
                  <a:lnTo>
                    <a:pt x="2088" y="135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2" name="Google Shape;132;p2"/>
            <p:cNvSpPr/>
            <p:nvPr/>
          </p:nvSpPr>
          <p:spPr>
            <a:xfrm>
              <a:off x="3804920" y="6112568"/>
              <a:ext cx="49219" cy="31351"/>
            </a:xfrm>
            <a:custGeom>
              <a:avLst/>
              <a:gdLst/>
              <a:ahLst/>
              <a:cxnLst/>
              <a:rect l="l" t="t" r="r" b="b"/>
              <a:pathLst>
                <a:path w="741" h="472" extrusionOk="0">
                  <a:moveTo>
                    <a:pt x="303" y="1"/>
                  </a:moveTo>
                  <a:lnTo>
                    <a:pt x="202" y="102"/>
                  </a:lnTo>
                  <a:lnTo>
                    <a:pt x="135" y="203"/>
                  </a:lnTo>
                  <a:lnTo>
                    <a:pt x="34" y="304"/>
                  </a:lnTo>
                  <a:lnTo>
                    <a:pt x="0" y="337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7" y="472"/>
                  </a:lnTo>
                  <a:lnTo>
                    <a:pt x="168" y="438"/>
                  </a:lnTo>
                  <a:lnTo>
                    <a:pt x="236" y="337"/>
                  </a:lnTo>
                  <a:lnTo>
                    <a:pt x="370" y="203"/>
                  </a:lnTo>
                  <a:lnTo>
                    <a:pt x="505" y="337"/>
                  </a:lnTo>
                  <a:lnTo>
                    <a:pt x="640" y="438"/>
                  </a:lnTo>
                  <a:lnTo>
                    <a:pt x="707" y="438"/>
                  </a:lnTo>
                  <a:lnTo>
                    <a:pt x="741" y="405"/>
                  </a:lnTo>
                  <a:lnTo>
                    <a:pt x="741" y="337"/>
                  </a:lnTo>
                  <a:lnTo>
                    <a:pt x="572" y="236"/>
                  </a:lnTo>
                  <a:lnTo>
                    <a:pt x="404" y="102"/>
                  </a:lnTo>
                  <a:lnTo>
                    <a:pt x="404" y="68"/>
                  </a:lnTo>
                  <a:lnTo>
                    <a:pt x="404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3" name="Google Shape;133;p2"/>
            <p:cNvSpPr/>
            <p:nvPr/>
          </p:nvSpPr>
          <p:spPr>
            <a:xfrm>
              <a:off x="3623719" y="5358939"/>
              <a:ext cx="165591" cy="109664"/>
            </a:xfrm>
            <a:custGeom>
              <a:avLst/>
              <a:gdLst/>
              <a:ahLst/>
              <a:cxnLst/>
              <a:rect l="l" t="t" r="r" b="b"/>
              <a:pathLst>
                <a:path w="2493" h="1651" extrusionOk="0">
                  <a:moveTo>
                    <a:pt x="1718" y="0"/>
                  </a:moveTo>
                  <a:lnTo>
                    <a:pt x="1146" y="68"/>
                  </a:lnTo>
                  <a:lnTo>
                    <a:pt x="607" y="202"/>
                  </a:lnTo>
                  <a:lnTo>
                    <a:pt x="102" y="371"/>
                  </a:lnTo>
                  <a:lnTo>
                    <a:pt x="102" y="404"/>
                  </a:lnTo>
                  <a:lnTo>
                    <a:pt x="35" y="371"/>
                  </a:lnTo>
                  <a:lnTo>
                    <a:pt x="1" y="438"/>
                  </a:lnTo>
                  <a:lnTo>
                    <a:pt x="68" y="741"/>
                  </a:lnTo>
                  <a:lnTo>
                    <a:pt x="136" y="1044"/>
                  </a:lnTo>
                  <a:lnTo>
                    <a:pt x="169" y="1347"/>
                  </a:lnTo>
                  <a:lnTo>
                    <a:pt x="270" y="1616"/>
                  </a:lnTo>
                  <a:lnTo>
                    <a:pt x="304" y="1650"/>
                  </a:lnTo>
                  <a:lnTo>
                    <a:pt x="338" y="1650"/>
                  </a:lnTo>
                  <a:lnTo>
                    <a:pt x="371" y="1616"/>
                  </a:lnTo>
                  <a:lnTo>
                    <a:pt x="405" y="1583"/>
                  </a:lnTo>
                  <a:lnTo>
                    <a:pt x="338" y="1246"/>
                  </a:lnTo>
                  <a:lnTo>
                    <a:pt x="237" y="943"/>
                  </a:lnTo>
                  <a:lnTo>
                    <a:pt x="203" y="674"/>
                  </a:lnTo>
                  <a:lnTo>
                    <a:pt x="102" y="438"/>
                  </a:lnTo>
                  <a:lnTo>
                    <a:pt x="371" y="404"/>
                  </a:lnTo>
                  <a:lnTo>
                    <a:pt x="641" y="371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89" y="202"/>
                  </a:lnTo>
                  <a:lnTo>
                    <a:pt x="2189" y="371"/>
                  </a:lnTo>
                  <a:lnTo>
                    <a:pt x="2189" y="539"/>
                  </a:lnTo>
                  <a:lnTo>
                    <a:pt x="2223" y="909"/>
                  </a:lnTo>
                  <a:lnTo>
                    <a:pt x="2324" y="1280"/>
                  </a:lnTo>
                  <a:lnTo>
                    <a:pt x="1853" y="1347"/>
                  </a:lnTo>
                  <a:lnTo>
                    <a:pt x="1381" y="1414"/>
                  </a:lnTo>
                  <a:lnTo>
                    <a:pt x="876" y="1448"/>
                  </a:lnTo>
                  <a:lnTo>
                    <a:pt x="641" y="1482"/>
                  </a:lnTo>
                  <a:lnTo>
                    <a:pt x="405" y="1549"/>
                  </a:lnTo>
                  <a:lnTo>
                    <a:pt x="607" y="1616"/>
                  </a:lnTo>
                  <a:lnTo>
                    <a:pt x="843" y="1616"/>
                  </a:lnTo>
                  <a:lnTo>
                    <a:pt x="1247" y="1583"/>
                  </a:lnTo>
                  <a:lnTo>
                    <a:pt x="1819" y="1549"/>
                  </a:lnTo>
                  <a:lnTo>
                    <a:pt x="2122" y="1482"/>
                  </a:lnTo>
                  <a:lnTo>
                    <a:pt x="2391" y="1381"/>
                  </a:lnTo>
                  <a:lnTo>
                    <a:pt x="2459" y="1381"/>
                  </a:lnTo>
                  <a:lnTo>
                    <a:pt x="2492" y="1347"/>
                  </a:lnTo>
                  <a:lnTo>
                    <a:pt x="2492" y="1313"/>
                  </a:lnTo>
                  <a:lnTo>
                    <a:pt x="2358" y="640"/>
                  </a:lnTo>
                  <a:lnTo>
                    <a:pt x="2324" y="404"/>
                  </a:lnTo>
                  <a:lnTo>
                    <a:pt x="2290" y="169"/>
                  </a:lnTo>
                  <a:lnTo>
                    <a:pt x="2324" y="135"/>
                  </a:lnTo>
                  <a:lnTo>
                    <a:pt x="2324" y="101"/>
                  </a:lnTo>
                  <a:lnTo>
                    <a:pt x="2290" y="34"/>
                  </a:lnTo>
                  <a:lnTo>
                    <a:pt x="2257" y="34"/>
                  </a:lnTo>
                  <a:lnTo>
                    <a:pt x="171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4" name="Google Shape;134;p2"/>
            <p:cNvSpPr/>
            <p:nvPr/>
          </p:nvSpPr>
          <p:spPr>
            <a:xfrm>
              <a:off x="3753442" y="6081283"/>
              <a:ext cx="154366" cy="181201"/>
            </a:xfrm>
            <a:custGeom>
              <a:avLst/>
              <a:gdLst/>
              <a:ahLst/>
              <a:cxnLst/>
              <a:rect l="l" t="t" r="r" b="b"/>
              <a:pathLst>
                <a:path w="2324" h="2728" extrusionOk="0">
                  <a:moveTo>
                    <a:pt x="1819" y="0"/>
                  </a:moveTo>
                  <a:lnTo>
                    <a:pt x="1347" y="68"/>
                  </a:lnTo>
                  <a:lnTo>
                    <a:pt x="876" y="169"/>
                  </a:lnTo>
                  <a:lnTo>
                    <a:pt x="472" y="270"/>
                  </a:lnTo>
                  <a:lnTo>
                    <a:pt x="102" y="371"/>
                  </a:lnTo>
                  <a:lnTo>
                    <a:pt x="68" y="337"/>
                  </a:lnTo>
                  <a:lnTo>
                    <a:pt x="68" y="303"/>
                  </a:lnTo>
                  <a:lnTo>
                    <a:pt x="34" y="337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414"/>
                  </a:lnTo>
                  <a:lnTo>
                    <a:pt x="203" y="2054"/>
                  </a:lnTo>
                  <a:lnTo>
                    <a:pt x="270" y="2357"/>
                  </a:lnTo>
                  <a:lnTo>
                    <a:pt x="337" y="2694"/>
                  </a:lnTo>
                  <a:lnTo>
                    <a:pt x="371" y="2727"/>
                  </a:lnTo>
                  <a:lnTo>
                    <a:pt x="438" y="2727"/>
                  </a:lnTo>
                  <a:lnTo>
                    <a:pt x="472" y="2694"/>
                  </a:lnTo>
                  <a:lnTo>
                    <a:pt x="506" y="2626"/>
                  </a:lnTo>
                  <a:lnTo>
                    <a:pt x="472" y="2357"/>
                  </a:lnTo>
                  <a:lnTo>
                    <a:pt x="438" y="2054"/>
                  </a:lnTo>
                  <a:lnTo>
                    <a:pt x="337" y="1482"/>
                  </a:lnTo>
                  <a:lnTo>
                    <a:pt x="506" y="1515"/>
                  </a:lnTo>
                  <a:lnTo>
                    <a:pt x="708" y="1482"/>
                  </a:lnTo>
                  <a:lnTo>
                    <a:pt x="1112" y="1448"/>
                  </a:lnTo>
                  <a:lnTo>
                    <a:pt x="1549" y="1414"/>
                  </a:lnTo>
                  <a:lnTo>
                    <a:pt x="1785" y="1381"/>
                  </a:lnTo>
                  <a:lnTo>
                    <a:pt x="2021" y="1347"/>
                  </a:lnTo>
                  <a:lnTo>
                    <a:pt x="2054" y="1785"/>
                  </a:lnTo>
                  <a:lnTo>
                    <a:pt x="2088" y="1987"/>
                  </a:lnTo>
                  <a:lnTo>
                    <a:pt x="2155" y="2189"/>
                  </a:lnTo>
                  <a:lnTo>
                    <a:pt x="1751" y="2256"/>
                  </a:lnTo>
                  <a:lnTo>
                    <a:pt x="1381" y="2323"/>
                  </a:lnTo>
                  <a:lnTo>
                    <a:pt x="943" y="2424"/>
                  </a:lnTo>
                  <a:lnTo>
                    <a:pt x="708" y="2492"/>
                  </a:lnTo>
                  <a:lnTo>
                    <a:pt x="506" y="2559"/>
                  </a:lnTo>
                  <a:lnTo>
                    <a:pt x="506" y="2593"/>
                  </a:lnTo>
                  <a:lnTo>
                    <a:pt x="506" y="2626"/>
                  </a:lnTo>
                  <a:lnTo>
                    <a:pt x="741" y="2593"/>
                  </a:lnTo>
                  <a:lnTo>
                    <a:pt x="943" y="2593"/>
                  </a:lnTo>
                  <a:lnTo>
                    <a:pt x="1381" y="2492"/>
                  </a:lnTo>
                  <a:lnTo>
                    <a:pt x="1785" y="2424"/>
                  </a:lnTo>
                  <a:lnTo>
                    <a:pt x="2189" y="2323"/>
                  </a:lnTo>
                  <a:lnTo>
                    <a:pt x="2223" y="2391"/>
                  </a:lnTo>
                  <a:lnTo>
                    <a:pt x="2290" y="2391"/>
                  </a:lnTo>
                  <a:lnTo>
                    <a:pt x="2290" y="2290"/>
                  </a:lnTo>
                  <a:lnTo>
                    <a:pt x="2324" y="2256"/>
                  </a:lnTo>
                  <a:lnTo>
                    <a:pt x="2290" y="2222"/>
                  </a:lnTo>
                  <a:lnTo>
                    <a:pt x="2290" y="1987"/>
                  </a:lnTo>
                  <a:lnTo>
                    <a:pt x="2256" y="1751"/>
                  </a:lnTo>
                  <a:lnTo>
                    <a:pt x="2189" y="1313"/>
                  </a:lnTo>
                  <a:lnTo>
                    <a:pt x="2122" y="707"/>
                  </a:lnTo>
                  <a:lnTo>
                    <a:pt x="2054" y="371"/>
                  </a:lnTo>
                  <a:lnTo>
                    <a:pt x="1953" y="101"/>
                  </a:lnTo>
                  <a:lnTo>
                    <a:pt x="1920" y="101"/>
                  </a:lnTo>
                  <a:lnTo>
                    <a:pt x="1920" y="371"/>
                  </a:lnTo>
                  <a:lnTo>
                    <a:pt x="1920" y="640"/>
                  </a:lnTo>
                  <a:lnTo>
                    <a:pt x="1987" y="1145"/>
                  </a:lnTo>
                  <a:lnTo>
                    <a:pt x="1987" y="1212"/>
                  </a:lnTo>
                  <a:lnTo>
                    <a:pt x="1785" y="1179"/>
                  </a:lnTo>
                  <a:lnTo>
                    <a:pt x="1516" y="1212"/>
                  </a:lnTo>
                  <a:lnTo>
                    <a:pt x="1078" y="1246"/>
                  </a:lnTo>
                  <a:lnTo>
                    <a:pt x="708" y="1280"/>
                  </a:lnTo>
                  <a:lnTo>
                    <a:pt x="506" y="1313"/>
                  </a:lnTo>
                  <a:lnTo>
                    <a:pt x="304" y="1414"/>
                  </a:lnTo>
                  <a:lnTo>
                    <a:pt x="304" y="1381"/>
                  </a:lnTo>
                  <a:lnTo>
                    <a:pt x="236" y="943"/>
                  </a:lnTo>
                  <a:lnTo>
                    <a:pt x="203" y="707"/>
                  </a:lnTo>
                  <a:lnTo>
                    <a:pt x="135" y="505"/>
                  </a:lnTo>
                  <a:lnTo>
                    <a:pt x="573" y="438"/>
                  </a:lnTo>
                  <a:lnTo>
                    <a:pt x="1011" y="337"/>
                  </a:lnTo>
                  <a:lnTo>
                    <a:pt x="1448" y="236"/>
                  </a:lnTo>
                  <a:lnTo>
                    <a:pt x="1852" y="135"/>
                  </a:lnTo>
                  <a:lnTo>
                    <a:pt x="1886" y="101"/>
                  </a:lnTo>
                  <a:lnTo>
                    <a:pt x="1886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3818337" y="6190814"/>
              <a:ext cx="47027" cy="31418"/>
            </a:xfrm>
            <a:custGeom>
              <a:avLst/>
              <a:gdLst/>
              <a:ahLst/>
              <a:cxnLst/>
              <a:rect l="l" t="t" r="r" b="b"/>
              <a:pathLst>
                <a:path w="708" h="473" extrusionOk="0">
                  <a:moveTo>
                    <a:pt x="572" y="1"/>
                  </a:moveTo>
                  <a:lnTo>
                    <a:pt x="337" y="304"/>
                  </a:lnTo>
                  <a:lnTo>
                    <a:pt x="236" y="203"/>
                  </a:lnTo>
                  <a:lnTo>
                    <a:pt x="101" y="102"/>
                  </a:lnTo>
                  <a:lnTo>
                    <a:pt x="67" y="68"/>
                  </a:lnTo>
                  <a:lnTo>
                    <a:pt x="0" y="102"/>
                  </a:lnTo>
                  <a:lnTo>
                    <a:pt x="0" y="136"/>
                  </a:lnTo>
                  <a:lnTo>
                    <a:pt x="0" y="203"/>
                  </a:lnTo>
                  <a:lnTo>
                    <a:pt x="135" y="338"/>
                  </a:lnTo>
                  <a:lnTo>
                    <a:pt x="236" y="439"/>
                  </a:lnTo>
                  <a:lnTo>
                    <a:pt x="303" y="472"/>
                  </a:lnTo>
                  <a:lnTo>
                    <a:pt x="370" y="439"/>
                  </a:lnTo>
                  <a:lnTo>
                    <a:pt x="404" y="439"/>
                  </a:lnTo>
                  <a:lnTo>
                    <a:pt x="438" y="405"/>
                  </a:lnTo>
                  <a:lnTo>
                    <a:pt x="572" y="270"/>
                  </a:lnTo>
                  <a:lnTo>
                    <a:pt x="707" y="136"/>
                  </a:lnTo>
                  <a:lnTo>
                    <a:pt x="707" y="68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6" name="Google Shape;136;p2"/>
            <p:cNvSpPr/>
            <p:nvPr/>
          </p:nvSpPr>
          <p:spPr>
            <a:xfrm>
              <a:off x="3605851" y="6172946"/>
              <a:ext cx="154366" cy="107405"/>
            </a:xfrm>
            <a:custGeom>
              <a:avLst/>
              <a:gdLst/>
              <a:ahLst/>
              <a:cxnLst/>
              <a:rect l="l" t="t" r="r" b="b"/>
              <a:pathLst>
                <a:path w="2324" h="1617" extrusionOk="0">
                  <a:moveTo>
                    <a:pt x="1920" y="270"/>
                  </a:moveTo>
                  <a:lnTo>
                    <a:pt x="2021" y="775"/>
                  </a:lnTo>
                  <a:lnTo>
                    <a:pt x="2122" y="1179"/>
                  </a:lnTo>
                  <a:lnTo>
                    <a:pt x="1920" y="1179"/>
                  </a:lnTo>
                  <a:lnTo>
                    <a:pt x="1718" y="1213"/>
                  </a:lnTo>
                  <a:lnTo>
                    <a:pt x="1280" y="1280"/>
                  </a:lnTo>
                  <a:lnTo>
                    <a:pt x="809" y="1347"/>
                  </a:lnTo>
                  <a:lnTo>
                    <a:pt x="539" y="1381"/>
                  </a:lnTo>
                  <a:lnTo>
                    <a:pt x="304" y="1482"/>
                  </a:lnTo>
                  <a:lnTo>
                    <a:pt x="236" y="943"/>
                  </a:lnTo>
                  <a:lnTo>
                    <a:pt x="203" y="708"/>
                  </a:lnTo>
                  <a:lnTo>
                    <a:pt x="169" y="573"/>
                  </a:lnTo>
                  <a:lnTo>
                    <a:pt x="135" y="472"/>
                  </a:lnTo>
                  <a:lnTo>
                    <a:pt x="337" y="506"/>
                  </a:lnTo>
                  <a:lnTo>
                    <a:pt x="573" y="506"/>
                  </a:lnTo>
                  <a:lnTo>
                    <a:pt x="1011" y="438"/>
                  </a:lnTo>
                  <a:lnTo>
                    <a:pt x="1448" y="405"/>
                  </a:lnTo>
                  <a:lnTo>
                    <a:pt x="1684" y="337"/>
                  </a:lnTo>
                  <a:lnTo>
                    <a:pt x="1920" y="270"/>
                  </a:lnTo>
                  <a:close/>
                  <a:moveTo>
                    <a:pt x="1920" y="1"/>
                  </a:moveTo>
                  <a:lnTo>
                    <a:pt x="1886" y="34"/>
                  </a:lnTo>
                  <a:lnTo>
                    <a:pt x="1886" y="68"/>
                  </a:lnTo>
                  <a:lnTo>
                    <a:pt x="1886" y="135"/>
                  </a:lnTo>
                  <a:lnTo>
                    <a:pt x="1516" y="203"/>
                  </a:lnTo>
                  <a:lnTo>
                    <a:pt x="1112" y="270"/>
                  </a:lnTo>
                  <a:lnTo>
                    <a:pt x="607" y="304"/>
                  </a:lnTo>
                  <a:lnTo>
                    <a:pt x="371" y="337"/>
                  </a:lnTo>
                  <a:lnTo>
                    <a:pt x="102" y="405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1" y="539"/>
                  </a:lnTo>
                  <a:lnTo>
                    <a:pt x="1" y="640"/>
                  </a:lnTo>
                  <a:lnTo>
                    <a:pt x="34" y="876"/>
                  </a:lnTo>
                  <a:lnTo>
                    <a:pt x="135" y="1549"/>
                  </a:lnTo>
                  <a:lnTo>
                    <a:pt x="169" y="1617"/>
                  </a:lnTo>
                  <a:lnTo>
                    <a:pt x="304" y="1617"/>
                  </a:lnTo>
                  <a:lnTo>
                    <a:pt x="337" y="1549"/>
                  </a:lnTo>
                  <a:lnTo>
                    <a:pt x="741" y="1549"/>
                  </a:lnTo>
                  <a:lnTo>
                    <a:pt x="1179" y="1482"/>
                  </a:lnTo>
                  <a:lnTo>
                    <a:pt x="1684" y="1415"/>
                  </a:lnTo>
                  <a:lnTo>
                    <a:pt x="1920" y="1347"/>
                  </a:lnTo>
                  <a:lnTo>
                    <a:pt x="2155" y="1280"/>
                  </a:lnTo>
                  <a:lnTo>
                    <a:pt x="2256" y="1415"/>
                  </a:lnTo>
                  <a:lnTo>
                    <a:pt x="2290" y="1448"/>
                  </a:lnTo>
                  <a:lnTo>
                    <a:pt x="2324" y="1415"/>
                  </a:lnTo>
                  <a:lnTo>
                    <a:pt x="2324" y="1246"/>
                  </a:lnTo>
                  <a:lnTo>
                    <a:pt x="2290" y="1078"/>
                  </a:lnTo>
                  <a:lnTo>
                    <a:pt x="2189" y="775"/>
                  </a:lnTo>
                  <a:lnTo>
                    <a:pt x="2054" y="236"/>
                  </a:lnTo>
                  <a:lnTo>
                    <a:pt x="2054" y="203"/>
                  </a:lnTo>
                  <a:lnTo>
                    <a:pt x="2054" y="169"/>
                  </a:lnTo>
                  <a:lnTo>
                    <a:pt x="2021" y="135"/>
                  </a:lnTo>
                  <a:lnTo>
                    <a:pt x="1987" y="135"/>
                  </a:lnTo>
                  <a:lnTo>
                    <a:pt x="1953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7" name="Google Shape;137;p2"/>
            <p:cNvSpPr/>
            <p:nvPr/>
          </p:nvSpPr>
          <p:spPr>
            <a:xfrm>
              <a:off x="3735575" y="5441701"/>
              <a:ext cx="239320" cy="154366"/>
            </a:xfrm>
            <a:custGeom>
              <a:avLst/>
              <a:gdLst/>
              <a:ahLst/>
              <a:cxnLst/>
              <a:rect l="l" t="t" r="r" b="b"/>
              <a:pathLst>
                <a:path w="3603" h="2324" extrusionOk="0">
                  <a:moveTo>
                    <a:pt x="3131" y="168"/>
                  </a:moveTo>
                  <a:lnTo>
                    <a:pt x="3266" y="976"/>
                  </a:lnTo>
                  <a:lnTo>
                    <a:pt x="3401" y="1785"/>
                  </a:lnTo>
                  <a:lnTo>
                    <a:pt x="1852" y="1987"/>
                  </a:lnTo>
                  <a:lnTo>
                    <a:pt x="1111" y="2088"/>
                  </a:lnTo>
                  <a:lnTo>
                    <a:pt x="337" y="2222"/>
                  </a:lnTo>
                  <a:lnTo>
                    <a:pt x="337" y="2189"/>
                  </a:lnTo>
                  <a:lnTo>
                    <a:pt x="337" y="2020"/>
                  </a:lnTo>
                  <a:lnTo>
                    <a:pt x="303" y="1818"/>
                  </a:lnTo>
                  <a:lnTo>
                    <a:pt x="202" y="1414"/>
                  </a:lnTo>
                  <a:lnTo>
                    <a:pt x="169" y="1010"/>
                  </a:lnTo>
                  <a:lnTo>
                    <a:pt x="135" y="572"/>
                  </a:lnTo>
                  <a:lnTo>
                    <a:pt x="876" y="471"/>
                  </a:lnTo>
                  <a:lnTo>
                    <a:pt x="1616" y="370"/>
                  </a:lnTo>
                  <a:lnTo>
                    <a:pt x="2391" y="236"/>
                  </a:lnTo>
                  <a:lnTo>
                    <a:pt x="3131" y="168"/>
                  </a:lnTo>
                  <a:close/>
                  <a:moveTo>
                    <a:pt x="3131" y="0"/>
                  </a:moveTo>
                  <a:lnTo>
                    <a:pt x="2357" y="67"/>
                  </a:lnTo>
                  <a:lnTo>
                    <a:pt x="1583" y="168"/>
                  </a:lnTo>
                  <a:lnTo>
                    <a:pt x="842" y="303"/>
                  </a:lnTo>
                  <a:lnTo>
                    <a:pt x="101" y="471"/>
                  </a:lnTo>
                  <a:lnTo>
                    <a:pt x="68" y="471"/>
                  </a:lnTo>
                  <a:lnTo>
                    <a:pt x="34" y="505"/>
                  </a:lnTo>
                  <a:lnTo>
                    <a:pt x="0" y="539"/>
                  </a:lnTo>
                  <a:lnTo>
                    <a:pt x="0" y="976"/>
                  </a:lnTo>
                  <a:lnTo>
                    <a:pt x="68" y="1448"/>
                  </a:lnTo>
                  <a:lnTo>
                    <a:pt x="101" y="1852"/>
                  </a:lnTo>
                  <a:lnTo>
                    <a:pt x="169" y="2054"/>
                  </a:lnTo>
                  <a:lnTo>
                    <a:pt x="270" y="2222"/>
                  </a:lnTo>
                  <a:lnTo>
                    <a:pt x="303" y="2256"/>
                  </a:lnTo>
                  <a:lnTo>
                    <a:pt x="303" y="2290"/>
                  </a:lnTo>
                  <a:lnTo>
                    <a:pt x="337" y="2323"/>
                  </a:lnTo>
                  <a:lnTo>
                    <a:pt x="1111" y="2323"/>
                  </a:lnTo>
                  <a:lnTo>
                    <a:pt x="1886" y="2256"/>
                  </a:lnTo>
                  <a:lnTo>
                    <a:pt x="2694" y="2155"/>
                  </a:lnTo>
                  <a:lnTo>
                    <a:pt x="3434" y="1987"/>
                  </a:lnTo>
                  <a:lnTo>
                    <a:pt x="3468" y="2020"/>
                  </a:lnTo>
                  <a:lnTo>
                    <a:pt x="3535" y="1987"/>
                  </a:lnTo>
                  <a:lnTo>
                    <a:pt x="3569" y="1953"/>
                  </a:lnTo>
                  <a:lnTo>
                    <a:pt x="3603" y="1919"/>
                  </a:lnTo>
                  <a:lnTo>
                    <a:pt x="3434" y="976"/>
                  </a:lnTo>
                  <a:lnTo>
                    <a:pt x="3266" y="67"/>
                  </a:lnTo>
                  <a:lnTo>
                    <a:pt x="3232" y="34"/>
                  </a:lnTo>
                  <a:lnTo>
                    <a:pt x="323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8" name="Google Shape;138;p2"/>
            <p:cNvSpPr/>
            <p:nvPr/>
          </p:nvSpPr>
          <p:spPr>
            <a:xfrm>
              <a:off x="3874198" y="5517688"/>
              <a:ext cx="62703" cy="42577"/>
            </a:xfrm>
            <a:custGeom>
              <a:avLst/>
              <a:gdLst/>
              <a:ahLst/>
              <a:cxnLst/>
              <a:rect l="l" t="t" r="r" b="b"/>
              <a:pathLst>
                <a:path w="944" h="641" extrusionOk="0">
                  <a:moveTo>
                    <a:pt x="203" y="1"/>
                  </a:moveTo>
                  <a:lnTo>
                    <a:pt x="102" y="68"/>
                  </a:lnTo>
                  <a:lnTo>
                    <a:pt x="68" y="169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37" y="641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38" y="506"/>
                  </a:lnTo>
                  <a:lnTo>
                    <a:pt x="270" y="405"/>
                  </a:lnTo>
                  <a:lnTo>
                    <a:pt x="573" y="338"/>
                  </a:lnTo>
                  <a:lnTo>
                    <a:pt x="876" y="237"/>
                  </a:lnTo>
                  <a:lnTo>
                    <a:pt x="910" y="203"/>
                  </a:lnTo>
                  <a:lnTo>
                    <a:pt x="943" y="136"/>
                  </a:lnTo>
                  <a:lnTo>
                    <a:pt x="910" y="102"/>
                  </a:lnTo>
                  <a:lnTo>
                    <a:pt x="842" y="68"/>
                  </a:lnTo>
                  <a:lnTo>
                    <a:pt x="539" y="169"/>
                  </a:lnTo>
                  <a:lnTo>
                    <a:pt x="203" y="270"/>
                  </a:lnTo>
                  <a:lnTo>
                    <a:pt x="304" y="102"/>
                  </a:lnTo>
                  <a:lnTo>
                    <a:pt x="337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39" name="Google Shape;139;p2"/>
            <p:cNvSpPr/>
            <p:nvPr/>
          </p:nvSpPr>
          <p:spPr>
            <a:xfrm>
              <a:off x="3791436" y="5336554"/>
              <a:ext cx="156624" cy="109664"/>
            </a:xfrm>
            <a:custGeom>
              <a:avLst/>
              <a:gdLst/>
              <a:ahLst/>
              <a:cxnLst/>
              <a:rect l="l" t="t" r="r" b="b"/>
              <a:pathLst>
                <a:path w="2358" h="1651" extrusionOk="0">
                  <a:moveTo>
                    <a:pt x="2156" y="1"/>
                  </a:moveTo>
                  <a:lnTo>
                    <a:pt x="2156" y="34"/>
                  </a:lnTo>
                  <a:lnTo>
                    <a:pt x="1684" y="34"/>
                  </a:lnTo>
                  <a:lnTo>
                    <a:pt x="1213" y="102"/>
                  </a:lnTo>
                  <a:lnTo>
                    <a:pt x="641" y="169"/>
                  </a:lnTo>
                  <a:lnTo>
                    <a:pt x="102" y="304"/>
                  </a:lnTo>
                  <a:lnTo>
                    <a:pt x="68" y="270"/>
                  </a:lnTo>
                  <a:lnTo>
                    <a:pt x="35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35" y="943"/>
                  </a:lnTo>
                  <a:lnTo>
                    <a:pt x="136" y="1583"/>
                  </a:lnTo>
                  <a:lnTo>
                    <a:pt x="169" y="1617"/>
                  </a:lnTo>
                  <a:lnTo>
                    <a:pt x="203" y="1650"/>
                  </a:lnTo>
                  <a:lnTo>
                    <a:pt x="270" y="1617"/>
                  </a:lnTo>
                  <a:lnTo>
                    <a:pt x="270" y="1549"/>
                  </a:lnTo>
                  <a:lnTo>
                    <a:pt x="237" y="977"/>
                  </a:lnTo>
                  <a:lnTo>
                    <a:pt x="136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22" y="102"/>
                  </a:lnTo>
                  <a:lnTo>
                    <a:pt x="2122" y="371"/>
                  </a:lnTo>
                  <a:lnTo>
                    <a:pt x="2156" y="640"/>
                  </a:lnTo>
                  <a:lnTo>
                    <a:pt x="2223" y="1145"/>
                  </a:lnTo>
                  <a:lnTo>
                    <a:pt x="1752" y="1213"/>
                  </a:lnTo>
                  <a:lnTo>
                    <a:pt x="1280" y="1280"/>
                  </a:lnTo>
                  <a:lnTo>
                    <a:pt x="843" y="1347"/>
                  </a:lnTo>
                  <a:lnTo>
                    <a:pt x="641" y="1415"/>
                  </a:lnTo>
                  <a:lnTo>
                    <a:pt x="405" y="1482"/>
                  </a:lnTo>
                  <a:lnTo>
                    <a:pt x="439" y="1482"/>
                  </a:lnTo>
                  <a:lnTo>
                    <a:pt x="641" y="1516"/>
                  </a:lnTo>
                  <a:lnTo>
                    <a:pt x="843" y="1516"/>
                  </a:lnTo>
                  <a:lnTo>
                    <a:pt x="1280" y="1448"/>
                  </a:lnTo>
                  <a:lnTo>
                    <a:pt x="1752" y="1381"/>
                  </a:lnTo>
                  <a:lnTo>
                    <a:pt x="2189" y="1280"/>
                  </a:lnTo>
                  <a:lnTo>
                    <a:pt x="2189" y="1314"/>
                  </a:lnTo>
                  <a:lnTo>
                    <a:pt x="2223" y="1347"/>
                  </a:lnTo>
                  <a:lnTo>
                    <a:pt x="2290" y="1347"/>
                  </a:lnTo>
                  <a:lnTo>
                    <a:pt x="2324" y="1314"/>
                  </a:lnTo>
                  <a:lnTo>
                    <a:pt x="2358" y="1280"/>
                  </a:lnTo>
                  <a:lnTo>
                    <a:pt x="2358" y="1213"/>
                  </a:lnTo>
                  <a:lnTo>
                    <a:pt x="2358" y="1179"/>
                  </a:lnTo>
                  <a:lnTo>
                    <a:pt x="2324" y="573"/>
                  </a:lnTo>
                  <a:lnTo>
                    <a:pt x="2257" y="30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0" name="Google Shape;140;p2"/>
            <p:cNvSpPr/>
            <p:nvPr/>
          </p:nvSpPr>
          <p:spPr>
            <a:xfrm>
              <a:off x="3912258" y="5671988"/>
              <a:ext cx="60444" cy="55994"/>
            </a:xfrm>
            <a:custGeom>
              <a:avLst/>
              <a:gdLst/>
              <a:ahLst/>
              <a:cxnLst/>
              <a:rect l="l" t="t" r="r" b="b"/>
              <a:pathLst>
                <a:path w="910" h="843" extrusionOk="0">
                  <a:moveTo>
                    <a:pt x="741" y="1"/>
                  </a:moveTo>
                  <a:lnTo>
                    <a:pt x="707" y="35"/>
                  </a:lnTo>
                  <a:lnTo>
                    <a:pt x="707" y="102"/>
                  </a:lnTo>
                  <a:lnTo>
                    <a:pt x="741" y="203"/>
                  </a:lnTo>
                  <a:lnTo>
                    <a:pt x="707" y="304"/>
                  </a:lnTo>
                  <a:lnTo>
                    <a:pt x="640" y="371"/>
                  </a:lnTo>
                  <a:lnTo>
                    <a:pt x="539" y="439"/>
                  </a:lnTo>
                  <a:lnTo>
                    <a:pt x="438" y="472"/>
                  </a:lnTo>
                  <a:lnTo>
                    <a:pt x="337" y="472"/>
                  </a:lnTo>
                  <a:lnTo>
                    <a:pt x="337" y="405"/>
                  </a:lnTo>
                  <a:lnTo>
                    <a:pt x="337" y="338"/>
                  </a:lnTo>
                  <a:lnTo>
                    <a:pt x="337" y="270"/>
                  </a:lnTo>
                  <a:lnTo>
                    <a:pt x="337" y="237"/>
                  </a:lnTo>
                  <a:lnTo>
                    <a:pt x="269" y="237"/>
                  </a:lnTo>
                  <a:lnTo>
                    <a:pt x="168" y="338"/>
                  </a:lnTo>
                  <a:lnTo>
                    <a:pt x="67" y="405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202" y="809"/>
                  </a:lnTo>
                  <a:lnTo>
                    <a:pt x="236" y="843"/>
                  </a:lnTo>
                  <a:lnTo>
                    <a:pt x="370" y="843"/>
                  </a:lnTo>
                  <a:lnTo>
                    <a:pt x="370" y="809"/>
                  </a:lnTo>
                  <a:lnTo>
                    <a:pt x="370" y="742"/>
                  </a:lnTo>
                  <a:lnTo>
                    <a:pt x="370" y="641"/>
                  </a:lnTo>
                  <a:lnTo>
                    <a:pt x="539" y="607"/>
                  </a:lnTo>
                  <a:lnTo>
                    <a:pt x="707" y="540"/>
                  </a:lnTo>
                  <a:lnTo>
                    <a:pt x="808" y="439"/>
                  </a:lnTo>
                  <a:lnTo>
                    <a:pt x="875" y="304"/>
                  </a:lnTo>
                  <a:lnTo>
                    <a:pt x="909" y="169"/>
                  </a:lnTo>
                  <a:lnTo>
                    <a:pt x="842" y="35"/>
                  </a:lnTo>
                  <a:lnTo>
                    <a:pt x="8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1" name="Google Shape;141;p2"/>
            <p:cNvSpPr/>
            <p:nvPr/>
          </p:nvSpPr>
          <p:spPr>
            <a:xfrm>
              <a:off x="3686356" y="5895632"/>
              <a:ext cx="355626" cy="192426"/>
            </a:xfrm>
            <a:custGeom>
              <a:avLst/>
              <a:gdLst/>
              <a:ahLst/>
              <a:cxnLst/>
              <a:rect l="l" t="t" r="r" b="b"/>
              <a:pathLst>
                <a:path w="5354" h="2897" extrusionOk="0">
                  <a:moveTo>
                    <a:pt x="5051" y="1"/>
                  </a:moveTo>
                  <a:lnTo>
                    <a:pt x="5017" y="34"/>
                  </a:lnTo>
                  <a:lnTo>
                    <a:pt x="4983" y="34"/>
                  </a:lnTo>
                  <a:lnTo>
                    <a:pt x="4983" y="539"/>
                  </a:lnTo>
                  <a:lnTo>
                    <a:pt x="5017" y="1011"/>
                  </a:lnTo>
                  <a:lnTo>
                    <a:pt x="5152" y="1987"/>
                  </a:lnTo>
                  <a:lnTo>
                    <a:pt x="4546" y="2054"/>
                  </a:lnTo>
                  <a:lnTo>
                    <a:pt x="3973" y="2155"/>
                  </a:lnTo>
                  <a:lnTo>
                    <a:pt x="2829" y="2358"/>
                  </a:lnTo>
                  <a:lnTo>
                    <a:pt x="1684" y="2593"/>
                  </a:lnTo>
                  <a:lnTo>
                    <a:pt x="1112" y="2694"/>
                  </a:lnTo>
                  <a:lnTo>
                    <a:pt x="539" y="2762"/>
                  </a:lnTo>
                  <a:lnTo>
                    <a:pt x="371" y="2256"/>
                  </a:lnTo>
                  <a:lnTo>
                    <a:pt x="270" y="1785"/>
                  </a:lnTo>
                  <a:lnTo>
                    <a:pt x="203" y="1347"/>
                  </a:lnTo>
                  <a:lnTo>
                    <a:pt x="169" y="1145"/>
                  </a:lnTo>
                  <a:lnTo>
                    <a:pt x="102" y="943"/>
                  </a:lnTo>
                  <a:lnTo>
                    <a:pt x="640" y="876"/>
                  </a:lnTo>
                  <a:lnTo>
                    <a:pt x="1179" y="809"/>
                  </a:lnTo>
                  <a:lnTo>
                    <a:pt x="2256" y="573"/>
                  </a:lnTo>
                  <a:lnTo>
                    <a:pt x="3367" y="405"/>
                  </a:lnTo>
                  <a:lnTo>
                    <a:pt x="4041" y="304"/>
                  </a:lnTo>
                  <a:lnTo>
                    <a:pt x="4445" y="236"/>
                  </a:lnTo>
                  <a:lnTo>
                    <a:pt x="4647" y="203"/>
                  </a:lnTo>
                  <a:lnTo>
                    <a:pt x="4748" y="203"/>
                  </a:lnTo>
                  <a:lnTo>
                    <a:pt x="4815" y="236"/>
                  </a:lnTo>
                  <a:lnTo>
                    <a:pt x="4882" y="236"/>
                  </a:lnTo>
                  <a:lnTo>
                    <a:pt x="4916" y="203"/>
                  </a:lnTo>
                  <a:lnTo>
                    <a:pt x="4916" y="135"/>
                  </a:lnTo>
                  <a:lnTo>
                    <a:pt x="4882" y="68"/>
                  </a:lnTo>
                  <a:lnTo>
                    <a:pt x="4849" y="34"/>
                  </a:lnTo>
                  <a:lnTo>
                    <a:pt x="4680" y="34"/>
                  </a:lnTo>
                  <a:lnTo>
                    <a:pt x="3132" y="236"/>
                  </a:lnTo>
                  <a:lnTo>
                    <a:pt x="1549" y="506"/>
                  </a:lnTo>
                  <a:lnTo>
                    <a:pt x="775" y="640"/>
                  </a:lnTo>
                  <a:lnTo>
                    <a:pt x="371" y="741"/>
                  </a:lnTo>
                  <a:lnTo>
                    <a:pt x="1" y="876"/>
                  </a:lnTo>
                  <a:lnTo>
                    <a:pt x="1" y="910"/>
                  </a:lnTo>
                  <a:lnTo>
                    <a:pt x="34" y="943"/>
                  </a:lnTo>
                  <a:lnTo>
                    <a:pt x="1" y="1145"/>
                  </a:lnTo>
                  <a:lnTo>
                    <a:pt x="1" y="1381"/>
                  </a:lnTo>
                  <a:lnTo>
                    <a:pt x="68" y="1819"/>
                  </a:lnTo>
                  <a:lnTo>
                    <a:pt x="203" y="2324"/>
                  </a:lnTo>
                  <a:lnTo>
                    <a:pt x="337" y="2863"/>
                  </a:lnTo>
                  <a:lnTo>
                    <a:pt x="371" y="2896"/>
                  </a:lnTo>
                  <a:lnTo>
                    <a:pt x="1078" y="2896"/>
                  </a:lnTo>
                  <a:lnTo>
                    <a:pt x="1684" y="2829"/>
                  </a:lnTo>
                  <a:lnTo>
                    <a:pt x="2256" y="2728"/>
                  </a:lnTo>
                  <a:lnTo>
                    <a:pt x="2829" y="2593"/>
                  </a:lnTo>
                  <a:lnTo>
                    <a:pt x="4007" y="2358"/>
                  </a:lnTo>
                  <a:lnTo>
                    <a:pt x="4579" y="2256"/>
                  </a:lnTo>
                  <a:lnTo>
                    <a:pt x="5185" y="2189"/>
                  </a:lnTo>
                  <a:lnTo>
                    <a:pt x="5219" y="2223"/>
                  </a:lnTo>
                  <a:lnTo>
                    <a:pt x="5286" y="2223"/>
                  </a:lnTo>
                  <a:lnTo>
                    <a:pt x="5354" y="2189"/>
                  </a:lnTo>
                  <a:lnTo>
                    <a:pt x="5354" y="2122"/>
                  </a:lnTo>
                  <a:lnTo>
                    <a:pt x="5286" y="1078"/>
                  </a:lnTo>
                  <a:lnTo>
                    <a:pt x="5219" y="539"/>
                  </a:lnTo>
                  <a:lnTo>
                    <a:pt x="5118" y="34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2" name="Google Shape;142;p2"/>
            <p:cNvSpPr/>
            <p:nvPr/>
          </p:nvSpPr>
          <p:spPr>
            <a:xfrm>
              <a:off x="3842913" y="5591484"/>
              <a:ext cx="185651" cy="297506"/>
            </a:xfrm>
            <a:custGeom>
              <a:avLst/>
              <a:gdLst/>
              <a:ahLst/>
              <a:cxnLst/>
              <a:rect l="l" t="t" r="r" b="b"/>
              <a:pathLst>
                <a:path w="2795" h="4479" extrusionOk="0">
                  <a:moveTo>
                    <a:pt x="2054" y="169"/>
                  </a:moveTo>
                  <a:lnTo>
                    <a:pt x="2020" y="405"/>
                  </a:lnTo>
                  <a:lnTo>
                    <a:pt x="2054" y="641"/>
                  </a:lnTo>
                  <a:lnTo>
                    <a:pt x="2121" y="1112"/>
                  </a:lnTo>
                  <a:lnTo>
                    <a:pt x="2222" y="1617"/>
                  </a:lnTo>
                  <a:lnTo>
                    <a:pt x="2290" y="2088"/>
                  </a:lnTo>
                  <a:lnTo>
                    <a:pt x="2424" y="3132"/>
                  </a:lnTo>
                  <a:lnTo>
                    <a:pt x="2525" y="4142"/>
                  </a:lnTo>
                  <a:lnTo>
                    <a:pt x="1953" y="4209"/>
                  </a:lnTo>
                  <a:lnTo>
                    <a:pt x="1650" y="4243"/>
                  </a:lnTo>
                  <a:lnTo>
                    <a:pt x="1515" y="4277"/>
                  </a:lnTo>
                  <a:lnTo>
                    <a:pt x="1347" y="4310"/>
                  </a:lnTo>
                  <a:lnTo>
                    <a:pt x="1313" y="3772"/>
                  </a:lnTo>
                  <a:lnTo>
                    <a:pt x="1212" y="3233"/>
                  </a:lnTo>
                  <a:lnTo>
                    <a:pt x="1010" y="2189"/>
                  </a:lnTo>
                  <a:lnTo>
                    <a:pt x="1044" y="2122"/>
                  </a:lnTo>
                  <a:lnTo>
                    <a:pt x="1010" y="2055"/>
                  </a:lnTo>
                  <a:lnTo>
                    <a:pt x="977" y="2021"/>
                  </a:lnTo>
                  <a:lnTo>
                    <a:pt x="909" y="2021"/>
                  </a:lnTo>
                  <a:lnTo>
                    <a:pt x="472" y="2189"/>
                  </a:lnTo>
                  <a:lnTo>
                    <a:pt x="404" y="1718"/>
                  </a:lnTo>
                  <a:lnTo>
                    <a:pt x="303" y="1247"/>
                  </a:lnTo>
                  <a:lnTo>
                    <a:pt x="236" y="843"/>
                  </a:lnTo>
                  <a:lnTo>
                    <a:pt x="202" y="641"/>
                  </a:lnTo>
                  <a:lnTo>
                    <a:pt x="135" y="439"/>
                  </a:lnTo>
                  <a:lnTo>
                    <a:pt x="606" y="405"/>
                  </a:lnTo>
                  <a:lnTo>
                    <a:pt x="1111" y="338"/>
                  </a:lnTo>
                  <a:lnTo>
                    <a:pt x="2054" y="169"/>
                  </a:lnTo>
                  <a:close/>
                  <a:moveTo>
                    <a:pt x="2020" y="1"/>
                  </a:moveTo>
                  <a:lnTo>
                    <a:pt x="1078" y="136"/>
                  </a:lnTo>
                  <a:lnTo>
                    <a:pt x="606" y="203"/>
                  </a:lnTo>
                  <a:lnTo>
                    <a:pt x="135" y="338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607"/>
                  </a:lnTo>
                  <a:lnTo>
                    <a:pt x="0" y="843"/>
                  </a:lnTo>
                  <a:lnTo>
                    <a:pt x="68" y="1280"/>
                  </a:lnTo>
                  <a:lnTo>
                    <a:pt x="169" y="1785"/>
                  </a:lnTo>
                  <a:lnTo>
                    <a:pt x="236" y="2055"/>
                  </a:lnTo>
                  <a:lnTo>
                    <a:pt x="303" y="2290"/>
                  </a:lnTo>
                  <a:lnTo>
                    <a:pt x="337" y="2324"/>
                  </a:lnTo>
                  <a:lnTo>
                    <a:pt x="371" y="2358"/>
                  </a:lnTo>
                  <a:lnTo>
                    <a:pt x="438" y="2324"/>
                  </a:lnTo>
                  <a:lnTo>
                    <a:pt x="472" y="2324"/>
                  </a:lnTo>
                  <a:lnTo>
                    <a:pt x="876" y="2223"/>
                  </a:lnTo>
                  <a:lnTo>
                    <a:pt x="1010" y="3334"/>
                  </a:lnTo>
                  <a:lnTo>
                    <a:pt x="1111" y="3906"/>
                  </a:lnTo>
                  <a:lnTo>
                    <a:pt x="1246" y="4445"/>
                  </a:lnTo>
                  <a:lnTo>
                    <a:pt x="1280" y="4479"/>
                  </a:lnTo>
                  <a:lnTo>
                    <a:pt x="1347" y="4479"/>
                  </a:lnTo>
                  <a:lnTo>
                    <a:pt x="1381" y="4411"/>
                  </a:lnTo>
                  <a:lnTo>
                    <a:pt x="1482" y="4445"/>
                  </a:lnTo>
                  <a:lnTo>
                    <a:pt x="1616" y="4445"/>
                  </a:lnTo>
                  <a:lnTo>
                    <a:pt x="1886" y="4411"/>
                  </a:lnTo>
                  <a:lnTo>
                    <a:pt x="2559" y="4344"/>
                  </a:lnTo>
                  <a:lnTo>
                    <a:pt x="2626" y="4344"/>
                  </a:lnTo>
                  <a:lnTo>
                    <a:pt x="2694" y="4310"/>
                  </a:lnTo>
                  <a:lnTo>
                    <a:pt x="2761" y="4277"/>
                  </a:lnTo>
                  <a:lnTo>
                    <a:pt x="2795" y="4209"/>
                  </a:lnTo>
                  <a:lnTo>
                    <a:pt x="2761" y="4176"/>
                  </a:lnTo>
                  <a:lnTo>
                    <a:pt x="2694" y="4142"/>
                  </a:lnTo>
                  <a:lnTo>
                    <a:pt x="2593" y="3098"/>
                  </a:lnTo>
                  <a:lnTo>
                    <a:pt x="2458" y="2055"/>
                  </a:lnTo>
                  <a:lnTo>
                    <a:pt x="2357" y="1078"/>
                  </a:lnTo>
                  <a:lnTo>
                    <a:pt x="2256" y="573"/>
                  </a:lnTo>
                  <a:lnTo>
                    <a:pt x="2189" y="338"/>
                  </a:lnTo>
                  <a:lnTo>
                    <a:pt x="2088" y="136"/>
                  </a:lnTo>
                  <a:lnTo>
                    <a:pt x="2121" y="68"/>
                  </a:lnTo>
                  <a:lnTo>
                    <a:pt x="2088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3" name="Google Shape;143;p2"/>
            <p:cNvSpPr/>
            <p:nvPr/>
          </p:nvSpPr>
          <p:spPr>
            <a:xfrm>
              <a:off x="1725098" y="6217649"/>
              <a:ext cx="199135" cy="161141"/>
            </a:xfrm>
            <a:custGeom>
              <a:avLst/>
              <a:gdLst/>
              <a:ahLst/>
              <a:cxnLst/>
              <a:rect l="l" t="t" r="r" b="b"/>
              <a:pathLst>
                <a:path w="2998" h="2426" extrusionOk="0">
                  <a:moveTo>
                    <a:pt x="2526" y="371"/>
                  </a:moveTo>
                  <a:lnTo>
                    <a:pt x="2526" y="775"/>
                  </a:lnTo>
                  <a:lnTo>
                    <a:pt x="2593" y="1179"/>
                  </a:lnTo>
                  <a:lnTo>
                    <a:pt x="2762" y="1954"/>
                  </a:lnTo>
                  <a:lnTo>
                    <a:pt x="1617" y="2189"/>
                  </a:lnTo>
                  <a:lnTo>
                    <a:pt x="977" y="2257"/>
                  </a:lnTo>
                  <a:lnTo>
                    <a:pt x="573" y="2257"/>
                  </a:lnTo>
                  <a:lnTo>
                    <a:pt x="506" y="1785"/>
                  </a:lnTo>
                  <a:lnTo>
                    <a:pt x="405" y="1314"/>
                  </a:lnTo>
                  <a:lnTo>
                    <a:pt x="337" y="944"/>
                  </a:lnTo>
                  <a:lnTo>
                    <a:pt x="236" y="573"/>
                  </a:lnTo>
                  <a:lnTo>
                    <a:pt x="708" y="540"/>
                  </a:lnTo>
                  <a:lnTo>
                    <a:pt x="1179" y="472"/>
                  </a:lnTo>
                  <a:lnTo>
                    <a:pt x="1852" y="405"/>
                  </a:lnTo>
                  <a:lnTo>
                    <a:pt x="2526" y="371"/>
                  </a:lnTo>
                  <a:close/>
                  <a:moveTo>
                    <a:pt x="2627" y="1"/>
                  </a:moveTo>
                  <a:lnTo>
                    <a:pt x="2593" y="35"/>
                  </a:lnTo>
                  <a:lnTo>
                    <a:pt x="2560" y="68"/>
                  </a:lnTo>
                  <a:lnTo>
                    <a:pt x="2560" y="203"/>
                  </a:lnTo>
                  <a:lnTo>
                    <a:pt x="1953" y="203"/>
                  </a:lnTo>
                  <a:lnTo>
                    <a:pt x="1347" y="270"/>
                  </a:lnTo>
                  <a:lnTo>
                    <a:pt x="775" y="338"/>
                  </a:lnTo>
                  <a:lnTo>
                    <a:pt x="472" y="371"/>
                  </a:lnTo>
                  <a:lnTo>
                    <a:pt x="203" y="439"/>
                  </a:lnTo>
                  <a:lnTo>
                    <a:pt x="169" y="405"/>
                  </a:lnTo>
                  <a:lnTo>
                    <a:pt x="135" y="371"/>
                  </a:lnTo>
                  <a:lnTo>
                    <a:pt x="102" y="371"/>
                  </a:lnTo>
                  <a:lnTo>
                    <a:pt x="34" y="405"/>
                  </a:lnTo>
                  <a:lnTo>
                    <a:pt x="34" y="472"/>
                  </a:lnTo>
                  <a:lnTo>
                    <a:pt x="34" y="506"/>
                  </a:lnTo>
                  <a:lnTo>
                    <a:pt x="1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34" y="573"/>
                  </a:lnTo>
                  <a:lnTo>
                    <a:pt x="102" y="1011"/>
                  </a:lnTo>
                  <a:lnTo>
                    <a:pt x="203" y="1482"/>
                  </a:lnTo>
                  <a:lnTo>
                    <a:pt x="304" y="1920"/>
                  </a:lnTo>
                  <a:lnTo>
                    <a:pt x="337" y="2156"/>
                  </a:lnTo>
                  <a:lnTo>
                    <a:pt x="438" y="2358"/>
                  </a:lnTo>
                  <a:lnTo>
                    <a:pt x="438" y="2391"/>
                  </a:lnTo>
                  <a:lnTo>
                    <a:pt x="472" y="2425"/>
                  </a:lnTo>
                  <a:lnTo>
                    <a:pt x="539" y="2391"/>
                  </a:lnTo>
                  <a:lnTo>
                    <a:pt x="1145" y="2425"/>
                  </a:lnTo>
                  <a:lnTo>
                    <a:pt x="1718" y="2391"/>
                  </a:lnTo>
                  <a:lnTo>
                    <a:pt x="2290" y="2290"/>
                  </a:lnTo>
                  <a:lnTo>
                    <a:pt x="2863" y="2122"/>
                  </a:lnTo>
                  <a:lnTo>
                    <a:pt x="2896" y="2122"/>
                  </a:lnTo>
                  <a:lnTo>
                    <a:pt x="2964" y="2088"/>
                  </a:lnTo>
                  <a:lnTo>
                    <a:pt x="2997" y="2055"/>
                  </a:lnTo>
                  <a:lnTo>
                    <a:pt x="2997" y="1987"/>
                  </a:lnTo>
                  <a:lnTo>
                    <a:pt x="2896" y="1482"/>
                  </a:lnTo>
                  <a:lnTo>
                    <a:pt x="2795" y="944"/>
                  </a:lnTo>
                  <a:lnTo>
                    <a:pt x="2762" y="506"/>
                  </a:lnTo>
                  <a:lnTo>
                    <a:pt x="2728" y="270"/>
                  </a:lnTo>
                  <a:lnTo>
                    <a:pt x="2694" y="35"/>
                  </a:lnTo>
                  <a:lnTo>
                    <a:pt x="266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4" name="Google Shape;144;p2"/>
            <p:cNvSpPr/>
            <p:nvPr/>
          </p:nvSpPr>
          <p:spPr>
            <a:xfrm>
              <a:off x="1644594" y="5658571"/>
              <a:ext cx="156624" cy="102955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54" y="169"/>
                  </a:moveTo>
                  <a:lnTo>
                    <a:pt x="2054" y="270"/>
                  </a:lnTo>
                  <a:lnTo>
                    <a:pt x="2054" y="405"/>
                  </a:lnTo>
                  <a:lnTo>
                    <a:pt x="2088" y="607"/>
                  </a:lnTo>
                  <a:lnTo>
                    <a:pt x="2122" y="876"/>
                  </a:lnTo>
                  <a:lnTo>
                    <a:pt x="2155" y="1112"/>
                  </a:lnTo>
                  <a:lnTo>
                    <a:pt x="1213" y="1247"/>
                  </a:lnTo>
                  <a:lnTo>
                    <a:pt x="708" y="1348"/>
                  </a:lnTo>
                  <a:lnTo>
                    <a:pt x="236" y="1449"/>
                  </a:lnTo>
                  <a:lnTo>
                    <a:pt x="236" y="1449"/>
                  </a:lnTo>
                  <a:lnTo>
                    <a:pt x="270" y="1314"/>
                  </a:lnTo>
                  <a:lnTo>
                    <a:pt x="236" y="1146"/>
                  </a:lnTo>
                  <a:lnTo>
                    <a:pt x="203" y="843"/>
                  </a:lnTo>
                  <a:lnTo>
                    <a:pt x="169" y="607"/>
                  </a:lnTo>
                  <a:lnTo>
                    <a:pt x="135" y="405"/>
                  </a:lnTo>
                  <a:lnTo>
                    <a:pt x="438" y="405"/>
                  </a:lnTo>
                  <a:lnTo>
                    <a:pt x="775" y="338"/>
                  </a:lnTo>
                  <a:lnTo>
                    <a:pt x="1381" y="270"/>
                  </a:lnTo>
                  <a:lnTo>
                    <a:pt x="1650" y="203"/>
                  </a:lnTo>
                  <a:lnTo>
                    <a:pt x="1819" y="169"/>
                  </a:lnTo>
                  <a:lnTo>
                    <a:pt x="1953" y="169"/>
                  </a:lnTo>
                  <a:lnTo>
                    <a:pt x="1987" y="203"/>
                  </a:lnTo>
                  <a:lnTo>
                    <a:pt x="2054" y="169"/>
                  </a:lnTo>
                  <a:close/>
                  <a:moveTo>
                    <a:pt x="1785" y="1"/>
                  </a:moveTo>
                  <a:lnTo>
                    <a:pt x="1549" y="35"/>
                  </a:lnTo>
                  <a:lnTo>
                    <a:pt x="1044" y="136"/>
                  </a:lnTo>
                  <a:lnTo>
                    <a:pt x="573" y="203"/>
                  </a:lnTo>
                  <a:lnTo>
                    <a:pt x="304" y="237"/>
                  </a:lnTo>
                  <a:lnTo>
                    <a:pt x="102" y="304"/>
                  </a:lnTo>
                  <a:lnTo>
                    <a:pt x="68" y="304"/>
                  </a:lnTo>
                  <a:lnTo>
                    <a:pt x="68" y="338"/>
                  </a:lnTo>
                  <a:lnTo>
                    <a:pt x="1" y="371"/>
                  </a:lnTo>
                  <a:lnTo>
                    <a:pt x="34" y="371"/>
                  </a:lnTo>
                  <a:lnTo>
                    <a:pt x="34" y="506"/>
                  </a:lnTo>
                  <a:lnTo>
                    <a:pt x="34" y="607"/>
                  </a:lnTo>
                  <a:lnTo>
                    <a:pt x="68" y="843"/>
                  </a:lnTo>
                  <a:lnTo>
                    <a:pt x="68" y="1179"/>
                  </a:lnTo>
                  <a:lnTo>
                    <a:pt x="102" y="1348"/>
                  </a:lnTo>
                  <a:lnTo>
                    <a:pt x="169" y="1482"/>
                  </a:lnTo>
                  <a:lnTo>
                    <a:pt x="203" y="1516"/>
                  </a:lnTo>
                  <a:lnTo>
                    <a:pt x="203" y="1550"/>
                  </a:lnTo>
                  <a:lnTo>
                    <a:pt x="236" y="1550"/>
                  </a:lnTo>
                  <a:lnTo>
                    <a:pt x="741" y="1516"/>
                  </a:lnTo>
                  <a:lnTo>
                    <a:pt x="1246" y="1449"/>
                  </a:lnTo>
                  <a:lnTo>
                    <a:pt x="2256" y="1247"/>
                  </a:lnTo>
                  <a:lnTo>
                    <a:pt x="2290" y="1280"/>
                  </a:lnTo>
                  <a:lnTo>
                    <a:pt x="2290" y="1247"/>
                  </a:lnTo>
                  <a:lnTo>
                    <a:pt x="2357" y="1213"/>
                  </a:lnTo>
                  <a:lnTo>
                    <a:pt x="2357" y="1179"/>
                  </a:lnTo>
                  <a:lnTo>
                    <a:pt x="2357" y="1112"/>
                  </a:lnTo>
                  <a:lnTo>
                    <a:pt x="2324" y="1078"/>
                  </a:lnTo>
                  <a:lnTo>
                    <a:pt x="2290" y="843"/>
                  </a:lnTo>
                  <a:lnTo>
                    <a:pt x="2223" y="607"/>
                  </a:lnTo>
                  <a:lnTo>
                    <a:pt x="2189" y="304"/>
                  </a:lnTo>
                  <a:lnTo>
                    <a:pt x="2155" y="169"/>
                  </a:lnTo>
                  <a:lnTo>
                    <a:pt x="2088" y="68"/>
                  </a:lnTo>
                  <a:lnTo>
                    <a:pt x="2021" y="35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5" name="Google Shape;145;p2"/>
            <p:cNvSpPr/>
            <p:nvPr/>
          </p:nvSpPr>
          <p:spPr>
            <a:xfrm>
              <a:off x="3666230" y="6210940"/>
              <a:ext cx="26901" cy="40318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70" y="1"/>
                  </a:moveTo>
                  <a:lnTo>
                    <a:pt x="203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9"/>
                  </a:lnTo>
                  <a:lnTo>
                    <a:pt x="68" y="439"/>
                  </a:lnTo>
                  <a:lnTo>
                    <a:pt x="102" y="405"/>
                  </a:lnTo>
                  <a:lnTo>
                    <a:pt x="135" y="472"/>
                  </a:lnTo>
                  <a:lnTo>
                    <a:pt x="270" y="573"/>
                  </a:lnTo>
                  <a:lnTo>
                    <a:pt x="337" y="607"/>
                  </a:lnTo>
                  <a:lnTo>
                    <a:pt x="371" y="573"/>
                  </a:lnTo>
                  <a:lnTo>
                    <a:pt x="405" y="506"/>
                  </a:lnTo>
                  <a:lnTo>
                    <a:pt x="371" y="472"/>
                  </a:lnTo>
                  <a:lnTo>
                    <a:pt x="270" y="371"/>
                  </a:lnTo>
                  <a:lnTo>
                    <a:pt x="169" y="304"/>
                  </a:lnTo>
                  <a:lnTo>
                    <a:pt x="304" y="169"/>
                  </a:lnTo>
                  <a:lnTo>
                    <a:pt x="337" y="102"/>
                  </a:lnTo>
                  <a:lnTo>
                    <a:pt x="337" y="68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6" name="Google Shape;146;p2"/>
            <p:cNvSpPr/>
            <p:nvPr/>
          </p:nvSpPr>
          <p:spPr>
            <a:xfrm>
              <a:off x="1573057" y="5173288"/>
              <a:ext cx="2549428" cy="1442497"/>
            </a:xfrm>
            <a:custGeom>
              <a:avLst/>
              <a:gdLst/>
              <a:ahLst/>
              <a:cxnLst/>
              <a:rect l="l" t="t" r="r" b="b"/>
              <a:pathLst>
                <a:path w="38382" h="21717" extrusionOk="0">
                  <a:moveTo>
                    <a:pt x="36059" y="304"/>
                  </a:moveTo>
                  <a:lnTo>
                    <a:pt x="36227" y="1247"/>
                  </a:lnTo>
                  <a:lnTo>
                    <a:pt x="36395" y="2223"/>
                  </a:lnTo>
                  <a:lnTo>
                    <a:pt x="36766" y="4142"/>
                  </a:lnTo>
                  <a:lnTo>
                    <a:pt x="37136" y="6432"/>
                  </a:lnTo>
                  <a:lnTo>
                    <a:pt x="37439" y="8721"/>
                  </a:lnTo>
                  <a:lnTo>
                    <a:pt x="37709" y="10909"/>
                  </a:lnTo>
                  <a:lnTo>
                    <a:pt x="37944" y="13098"/>
                  </a:lnTo>
                  <a:lnTo>
                    <a:pt x="38012" y="14108"/>
                  </a:lnTo>
                  <a:lnTo>
                    <a:pt x="38079" y="15152"/>
                  </a:lnTo>
                  <a:lnTo>
                    <a:pt x="38113" y="15421"/>
                  </a:lnTo>
                  <a:lnTo>
                    <a:pt x="38079" y="15791"/>
                  </a:lnTo>
                  <a:lnTo>
                    <a:pt x="38045" y="15960"/>
                  </a:lnTo>
                  <a:lnTo>
                    <a:pt x="38012" y="16094"/>
                  </a:lnTo>
                  <a:lnTo>
                    <a:pt x="37911" y="16229"/>
                  </a:lnTo>
                  <a:lnTo>
                    <a:pt x="37742" y="16296"/>
                  </a:lnTo>
                  <a:lnTo>
                    <a:pt x="37574" y="16330"/>
                  </a:lnTo>
                  <a:lnTo>
                    <a:pt x="37439" y="16397"/>
                  </a:lnTo>
                  <a:lnTo>
                    <a:pt x="28685" y="17609"/>
                  </a:lnTo>
                  <a:lnTo>
                    <a:pt x="19932" y="18855"/>
                  </a:lnTo>
                  <a:lnTo>
                    <a:pt x="15488" y="19495"/>
                  </a:lnTo>
                  <a:lnTo>
                    <a:pt x="11043" y="20202"/>
                  </a:lnTo>
                  <a:lnTo>
                    <a:pt x="6633" y="20976"/>
                  </a:lnTo>
                  <a:lnTo>
                    <a:pt x="4276" y="21414"/>
                  </a:lnTo>
                  <a:lnTo>
                    <a:pt x="3805" y="21481"/>
                  </a:lnTo>
                  <a:lnTo>
                    <a:pt x="3333" y="21549"/>
                  </a:lnTo>
                  <a:lnTo>
                    <a:pt x="3098" y="21549"/>
                  </a:lnTo>
                  <a:lnTo>
                    <a:pt x="2862" y="21515"/>
                  </a:lnTo>
                  <a:lnTo>
                    <a:pt x="2626" y="21448"/>
                  </a:lnTo>
                  <a:lnTo>
                    <a:pt x="2424" y="21313"/>
                  </a:lnTo>
                  <a:lnTo>
                    <a:pt x="2054" y="19360"/>
                  </a:lnTo>
                  <a:lnTo>
                    <a:pt x="1751" y="17407"/>
                  </a:lnTo>
                  <a:lnTo>
                    <a:pt x="1448" y="15488"/>
                  </a:lnTo>
                  <a:lnTo>
                    <a:pt x="1179" y="13502"/>
                  </a:lnTo>
                  <a:lnTo>
                    <a:pt x="674" y="9630"/>
                  </a:lnTo>
                  <a:lnTo>
                    <a:pt x="438" y="7745"/>
                  </a:lnTo>
                  <a:lnTo>
                    <a:pt x="303" y="6768"/>
                  </a:lnTo>
                  <a:lnTo>
                    <a:pt x="101" y="5859"/>
                  </a:lnTo>
                  <a:lnTo>
                    <a:pt x="4579" y="5119"/>
                  </a:lnTo>
                  <a:lnTo>
                    <a:pt x="9091" y="4445"/>
                  </a:lnTo>
                  <a:lnTo>
                    <a:pt x="18080" y="3199"/>
                  </a:lnTo>
                  <a:lnTo>
                    <a:pt x="22592" y="2526"/>
                  </a:lnTo>
                  <a:lnTo>
                    <a:pt x="27103" y="1853"/>
                  </a:lnTo>
                  <a:lnTo>
                    <a:pt x="31581" y="1112"/>
                  </a:lnTo>
                  <a:lnTo>
                    <a:pt x="33837" y="708"/>
                  </a:lnTo>
                  <a:lnTo>
                    <a:pt x="36059" y="304"/>
                  </a:lnTo>
                  <a:close/>
                  <a:moveTo>
                    <a:pt x="36092" y="1"/>
                  </a:moveTo>
                  <a:lnTo>
                    <a:pt x="36025" y="35"/>
                  </a:lnTo>
                  <a:lnTo>
                    <a:pt x="36025" y="68"/>
                  </a:lnTo>
                  <a:lnTo>
                    <a:pt x="36025" y="102"/>
                  </a:lnTo>
                  <a:lnTo>
                    <a:pt x="33803" y="540"/>
                  </a:lnTo>
                  <a:lnTo>
                    <a:pt x="31547" y="910"/>
                  </a:lnTo>
                  <a:lnTo>
                    <a:pt x="29291" y="1280"/>
                  </a:lnTo>
                  <a:lnTo>
                    <a:pt x="27069" y="1651"/>
                  </a:lnTo>
                  <a:lnTo>
                    <a:pt x="22558" y="2290"/>
                  </a:lnTo>
                  <a:lnTo>
                    <a:pt x="18046" y="2930"/>
                  </a:lnTo>
                  <a:lnTo>
                    <a:pt x="13535" y="3536"/>
                  </a:lnTo>
                  <a:lnTo>
                    <a:pt x="9023" y="4176"/>
                  </a:lnTo>
                  <a:lnTo>
                    <a:pt x="6768" y="4546"/>
                  </a:lnTo>
                  <a:lnTo>
                    <a:pt x="4545" y="4916"/>
                  </a:lnTo>
                  <a:lnTo>
                    <a:pt x="2290" y="5287"/>
                  </a:lnTo>
                  <a:lnTo>
                    <a:pt x="68" y="5725"/>
                  </a:lnTo>
                  <a:lnTo>
                    <a:pt x="34" y="5725"/>
                  </a:lnTo>
                  <a:lnTo>
                    <a:pt x="0" y="5758"/>
                  </a:lnTo>
                  <a:lnTo>
                    <a:pt x="34" y="5826"/>
                  </a:lnTo>
                  <a:lnTo>
                    <a:pt x="68" y="6768"/>
                  </a:lnTo>
                  <a:lnTo>
                    <a:pt x="169" y="7745"/>
                  </a:lnTo>
                  <a:lnTo>
                    <a:pt x="438" y="9630"/>
                  </a:lnTo>
                  <a:lnTo>
                    <a:pt x="1010" y="13771"/>
                  </a:lnTo>
                  <a:lnTo>
                    <a:pt x="1212" y="15589"/>
                  </a:lnTo>
                  <a:lnTo>
                    <a:pt x="1482" y="17441"/>
                  </a:lnTo>
                  <a:lnTo>
                    <a:pt x="1751" y="19259"/>
                  </a:lnTo>
                  <a:lnTo>
                    <a:pt x="1919" y="20134"/>
                  </a:lnTo>
                  <a:lnTo>
                    <a:pt x="2155" y="21043"/>
                  </a:lnTo>
                  <a:lnTo>
                    <a:pt x="2088" y="21077"/>
                  </a:lnTo>
                  <a:lnTo>
                    <a:pt x="2054" y="21111"/>
                  </a:lnTo>
                  <a:lnTo>
                    <a:pt x="2054" y="21144"/>
                  </a:lnTo>
                  <a:lnTo>
                    <a:pt x="2222" y="21347"/>
                  </a:lnTo>
                  <a:lnTo>
                    <a:pt x="2222" y="21380"/>
                  </a:lnTo>
                  <a:lnTo>
                    <a:pt x="2256" y="21414"/>
                  </a:lnTo>
                  <a:lnTo>
                    <a:pt x="2323" y="21448"/>
                  </a:lnTo>
                  <a:lnTo>
                    <a:pt x="2492" y="21582"/>
                  </a:lnTo>
                  <a:lnTo>
                    <a:pt x="2694" y="21650"/>
                  </a:lnTo>
                  <a:lnTo>
                    <a:pt x="2929" y="21717"/>
                  </a:lnTo>
                  <a:lnTo>
                    <a:pt x="3603" y="21717"/>
                  </a:lnTo>
                  <a:lnTo>
                    <a:pt x="4074" y="21650"/>
                  </a:lnTo>
                  <a:lnTo>
                    <a:pt x="6431" y="21246"/>
                  </a:lnTo>
                  <a:lnTo>
                    <a:pt x="8754" y="20808"/>
                  </a:lnTo>
                  <a:lnTo>
                    <a:pt x="11178" y="20404"/>
                  </a:lnTo>
                  <a:lnTo>
                    <a:pt x="13569" y="20000"/>
                  </a:lnTo>
                  <a:lnTo>
                    <a:pt x="18417" y="19293"/>
                  </a:lnTo>
                  <a:lnTo>
                    <a:pt x="27844" y="17946"/>
                  </a:lnTo>
                  <a:lnTo>
                    <a:pt x="37271" y="16633"/>
                  </a:lnTo>
                  <a:lnTo>
                    <a:pt x="37338" y="16700"/>
                  </a:lnTo>
                  <a:lnTo>
                    <a:pt x="37372" y="16700"/>
                  </a:lnTo>
                  <a:lnTo>
                    <a:pt x="37405" y="16667"/>
                  </a:lnTo>
                  <a:lnTo>
                    <a:pt x="37540" y="16633"/>
                  </a:lnTo>
                  <a:lnTo>
                    <a:pt x="37641" y="16566"/>
                  </a:lnTo>
                  <a:lnTo>
                    <a:pt x="37742" y="16566"/>
                  </a:lnTo>
                  <a:lnTo>
                    <a:pt x="37810" y="16532"/>
                  </a:lnTo>
                  <a:lnTo>
                    <a:pt x="37944" y="16498"/>
                  </a:lnTo>
                  <a:lnTo>
                    <a:pt x="38079" y="16431"/>
                  </a:lnTo>
                  <a:lnTo>
                    <a:pt x="38214" y="16330"/>
                  </a:lnTo>
                  <a:lnTo>
                    <a:pt x="38281" y="16162"/>
                  </a:lnTo>
                  <a:lnTo>
                    <a:pt x="38315" y="15960"/>
                  </a:lnTo>
                  <a:lnTo>
                    <a:pt x="38348" y="15724"/>
                  </a:lnTo>
                  <a:lnTo>
                    <a:pt x="38382" y="15286"/>
                  </a:lnTo>
                  <a:lnTo>
                    <a:pt x="38315" y="14377"/>
                  </a:lnTo>
                  <a:lnTo>
                    <a:pt x="38214" y="13165"/>
                  </a:lnTo>
                  <a:lnTo>
                    <a:pt x="38079" y="11919"/>
                  </a:lnTo>
                  <a:lnTo>
                    <a:pt x="37810" y="9495"/>
                  </a:lnTo>
                  <a:lnTo>
                    <a:pt x="37473" y="7172"/>
                  </a:lnTo>
                  <a:lnTo>
                    <a:pt x="37136" y="4849"/>
                  </a:lnTo>
                  <a:lnTo>
                    <a:pt x="36934" y="3637"/>
                  </a:lnTo>
                  <a:lnTo>
                    <a:pt x="36732" y="2425"/>
                  </a:lnTo>
                  <a:lnTo>
                    <a:pt x="36496" y="1213"/>
                  </a:lnTo>
                  <a:lnTo>
                    <a:pt x="36328" y="641"/>
                  </a:lnTo>
                  <a:lnTo>
                    <a:pt x="36193" y="35"/>
                  </a:lnTo>
                  <a:lnTo>
                    <a:pt x="3612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7" name="Google Shape;147;p2"/>
            <p:cNvSpPr/>
            <p:nvPr/>
          </p:nvSpPr>
          <p:spPr>
            <a:xfrm>
              <a:off x="1655820" y="5757009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2"/>
                  </a:moveTo>
                  <a:lnTo>
                    <a:pt x="1953" y="640"/>
                  </a:lnTo>
                  <a:lnTo>
                    <a:pt x="1986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22"/>
                  </a:lnTo>
                  <a:lnTo>
                    <a:pt x="337" y="1347"/>
                  </a:lnTo>
                  <a:lnTo>
                    <a:pt x="168" y="404"/>
                  </a:lnTo>
                  <a:lnTo>
                    <a:pt x="606" y="404"/>
                  </a:lnTo>
                  <a:lnTo>
                    <a:pt x="1077" y="371"/>
                  </a:lnTo>
                  <a:lnTo>
                    <a:pt x="1953" y="202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2" y="202"/>
                  </a:lnTo>
                  <a:lnTo>
                    <a:pt x="101" y="303"/>
                  </a:lnTo>
                  <a:lnTo>
                    <a:pt x="67" y="303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43"/>
                  </a:lnTo>
                  <a:lnTo>
                    <a:pt x="135" y="1448"/>
                  </a:lnTo>
                  <a:lnTo>
                    <a:pt x="236" y="1987"/>
                  </a:lnTo>
                  <a:lnTo>
                    <a:pt x="370" y="2458"/>
                  </a:lnTo>
                  <a:lnTo>
                    <a:pt x="404" y="2525"/>
                  </a:lnTo>
                  <a:lnTo>
                    <a:pt x="471" y="2525"/>
                  </a:lnTo>
                  <a:lnTo>
                    <a:pt x="539" y="2492"/>
                  </a:lnTo>
                  <a:lnTo>
                    <a:pt x="572" y="2424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1"/>
                  </a:lnTo>
                  <a:lnTo>
                    <a:pt x="2222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6"/>
                  </a:lnTo>
                  <a:lnTo>
                    <a:pt x="2054" y="169"/>
                  </a:lnTo>
                  <a:lnTo>
                    <a:pt x="2054" y="101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8" name="Google Shape;148;p2"/>
            <p:cNvSpPr/>
            <p:nvPr/>
          </p:nvSpPr>
          <p:spPr>
            <a:xfrm>
              <a:off x="1704972" y="6058899"/>
              <a:ext cx="275122" cy="167783"/>
            </a:xfrm>
            <a:custGeom>
              <a:avLst/>
              <a:gdLst/>
              <a:ahLst/>
              <a:cxnLst/>
              <a:rect l="l" t="t" r="r" b="b"/>
              <a:pathLst>
                <a:path w="4142" h="2526" extrusionOk="0">
                  <a:moveTo>
                    <a:pt x="3738" y="169"/>
                  </a:moveTo>
                  <a:lnTo>
                    <a:pt x="3704" y="337"/>
                  </a:lnTo>
                  <a:lnTo>
                    <a:pt x="3738" y="472"/>
                  </a:lnTo>
                  <a:lnTo>
                    <a:pt x="3772" y="809"/>
                  </a:lnTo>
                  <a:lnTo>
                    <a:pt x="3906" y="1751"/>
                  </a:lnTo>
                  <a:lnTo>
                    <a:pt x="3065" y="1852"/>
                  </a:lnTo>
                  <a:lnTo>
                    <a:pt x="2223" y="1953"/>
                  </a:lnTo>
                  <a:lnTo>
                    <a:pt x="1347" y="2088"/>
                  </a:lnTo>
                  <a:lnTo>
                    <a:pt x="910" y="2189"/>
                  </a:lnTo>
                  <a:lnTo>
                    <a:pt x="674" y="2256"/>
                  </a:lnTo>
                  <a:lnTo>
                    <a:pt x="506" y="2357"/>
                  </a:lnTo>
                  <a:lnTo>
                    <a:pt x="337" y="1381"/>
                  </a:lnTo>
                  <a:lnTo>
                    <a:pt x="270" y="1011"/>
                  </a:lnTo>
                  <a:lnTo>
                    <a:pt x="236" y="809"/>
                  </a:lnTo>
                  <a:lnTo>
                    <a:pt x="169" y="640"/>
                  </a:lnTo>
                  <a:lnTo>
                    <a:pt x="1044" y="472"/>
                  </a:lnTo>
                  <a:lnTo>
                    <a:pt x="1953" y="371"/>
                  </a:lnTo>
                  <a:lnTo>
                    <a:pt x="3738" y="169"/>
                  </a:lnTo>
                  <a:close/>
                  <a:moveTo>
                    <a:pt x="3267" y="1"/>
                  </a:moveTo>
                  <a:lnTo>
                    <a:pt x="2728" y="68"/>
                  </a:lnTo>
                  <a:lnTo>
                    <a:pt x="1684" y="203"/>
                  </a:lnTo>
                  <a:lnTo>
                    <a:pt x="876" y="304"/>
                  </a:lnTo>
                  <a:lnTo>
                    <a:pt x="472" y="405"/>
                  </a:lnTo>
                  <a:lnTo>
                    <a:pt x="270" y="472"/>
                  </a:lnTo>
                  <a:lnTo>
                    <a:pt x="135" y="573"/>
                  </a:lnTo>
                  <a:lnTo>
                    <a:pt x="102" y="506"/>
                  </a:lnTo>
                  <a:lnTo>
                    <a:pt x="68" y="539"/>
                  </a:lnTo>
                  <a:lnTo>
                    <a:pt x="1" y="708"/>
                  </a:lnTo>
                  <a:lnTo>
                    <a:pt x="34" y="910"/>
                  </a:lnTo>
                  <a:lnTo>
                    <a:pt x="102" y="1280"/>
                  </a:lnTo>
                  <a:lnTo>
                    <a:pt x="304" y="2425"/>
                  </a:lnTo>
                  <a:lnTo>
                    <a:pt x="337" y="2492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506" y="2425"/>
                  </a:lnTo>
                  <a:lnTo>
                    <a:pt x="506" y="2391"/>
                  </a:lnTo>
                  <a:lnTo>
                    <a:pt x="876" y="2391"/>
                  </a:lnTo>
                  <a:lnTo>
                    <a:pt x="1246" y="2324"/>
                  </a:lnTo>
                  <a:lnTo>
                    <a:pt x="2021" y="2155"/>
                  </a:lnTo>
                  <a:lnTo>
                    <a:pt x="2997" y="2021"/>
                  </a:lnTo>
                  <a:lnTo>
                    <a:pt x="3974" y="1920"/>
                  </a:lnTo>
                  <a:lnTo>
                    <a:pt x="3974" y="1987"/>
                  </a:lnTo>
                  <a:lnTo>
                    <a:pt x="4007" y="2021"/>
                  </a:lnTo>
                  <a:lnTo>
                    <a:pt x="4075" y="2054"/>
                  </a:lnTo>
                  <a:lnTo>
                    <a:pt x="4108" y="2021"/>
                  </a:lnTo>
                  <a:lnTo>
                    <a:pt x="4142" y="1953"/>
                  </a:lnTo>
                  <a:lnTo>
                    <a:pt x="4075" y="1448"/>
                  </a:lnTo>
                  <a:lnTo>
                    <a:pt x="4007" y="910"/>
                  </a:lnTo>
                  <a:lnTo>
                    <a:pt x="3974" y="539"/>
                  </a:lnTo>
                  <a:lnTo>
                    <a:pt x="3940" y="337"/>
                  </a:lnTo>
                  <a:lnTo>
                    <a:pt x="3839" y="135"/>
                  </a:lnTo>
                  <a:lnTo>
                    <a:pt x="3873" y="102"/>
                  </a:lnTo>
                  <a:lnTo>
                    <a:pt x="3873" y="34"/>
                  </a:lnTo>
                  <a:lnTo>
                    <a:pt x="38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49" name="Google Shape;149;p2"/>
            <p:cNvSpPr/>
            <p:nvPr/>
          </p:nvSpPr>
          <p:spPr>
            <a:xfrm>
              <a:off x="1678138" y="5897891"/>
              <a:ext cx="239387" cy="167783"/>
            </a:xfrm>
            <a:custGeom>
              <a:avLst/>
              <a:gdLst/>
              <a:ahLst/>
              <a:cxnLst/>
              <a:rect l="l" t="t" r="r" b="b"/>
              <a:pathLst>
                <a:path w="3604" h="2526" extrusionOk="0">
                  <a:moveTo>
                    <a:pt x="3199" y="337"/>
                  </a:moveTo>
                  <a:lnTo>
                    <a:pt x="3300" y="1212"/>
                  </a:lnTo>
                  <a:lnTo>
                    <a:pt x="3334" y="1583"/>
                  </a:lnTo>
                  <a:lnTo>
                    <a:pt x="3368" y="1987"/>
                  </a:lnTo>
                  <a:lnTo>
                    <a:pt x="3267" y="1919"/>
                  </a:lnTo>
                  <a:lnTo>
                    <a:pt x="2896" y="1919"/>
                  </a:lnTo>
                  <a:lnTo>
                    <a:pt x="2425" y="2020"/>
                  </a:lnTo>
                  <a:lnTo>
                    <a:pt x="1482" y="2256"/>
                  </a:lnTo>
                  <a:lnTo>
                    <a:pt x="1246" y="2290"/>
                  </a:lnTo>
                  <a:lnTo>
                    <a:pt x="977" y="2290"/>
                  </a:lnTo>
                  <a:lnTo>
                    <a:pt x="708" y="2324"/>
                  </a:lnTo>
                  <a:lnTo>
                    <a:pt x="472" y="2391"/>
                  </a:lnTo>
                  <a:lnTo>
                    <a:pt x="337" y="1919"/>
                  </a:lnTo>
                  <a:lnTo>
                    <a:pt x="236" y="1448"/>
                  </a:lnTo>
                  <a:lnTo>
                    <a:pt x="203" y="1078"/>
                  </a:lnTo>
                  <a:lnTo>
                    <a:pt x="203" y="876"/>
                  </a:lnTo>
                  <a:lnTo>
                    <a:pt x="135" y="707"/>
                  </a:lnTo>
                  <a:lnTo>
                    <a:pt x="169" y="707"/>
                  </a:lnTo>
                  <a:lnTo>
                    <a:pt x="506" y="606"/>
                  </a:lnTo>
                  <a:lnTo>
                    <a:pt x="842" y="539"/>
                  </a:lnTo>
                  <a:lnTo>
                    <a:pt x="1549" y="472"/>
                  </a:lnTo>
                  <a:lnTo>
                    <a:pt x="2357" y="371"/>
                  </a:lnTo>
                  <a:lnTo>
                    <a:pt x="3199" y="337"/>
                  </a:lnTo>
                  <a:close/>
                  <a:moveTo>
                    <a:pt x="3233" y="0"/>
                  </a:moveTo>
                  <a:lnTo>
                    <a:pt x="3165" y="34"/>
                  </a:lnTo>
                  <a:lnTo>
                    <a:pt x="3165" y="101"/>
                  </a:lnTo>
                  <a:lnTo>
                    <a:pt x="3165" y="169"/>
                  </a:lnTo>
                  <a:lnTo>
                    <a:pt x="2458" y="202"/>
                  </a:lnTo>
                  <a:lnTo>
                    <a:pt x="1751" y="270"/>
                  </a:lnTo>
                  <a:lnTo>
                    <a:pt x="943" y="337"/>
                  </a:lnTo>
                  <a:lnTo>
                    <a:pt x="539" y="438"/>
                  </a:lnTo>
                  <a:lnTo>
                    <a:pt x="169" y="539"/>
                  </a:lnTo>
                  <a:lnTo>
                    <a:pt x="135" y="606"/>
                  </a:lnTo>
                  <a:lnTo>
                    <a:pt x="135" y="674"/>
                  </a:lnTo>
                  <a:lnTo>
                    <a:pt x="102" y="606"/>
                  </a:lnTo>
                  <a:lnTo>
                    <a:pt x="68" y="606"/>
                  </a:lnTo>
                  <a:lnTo>
                    <a:pt x="34" y="707"/>
                  </a:lnTo>
                  <a:lnTo>
                    <a:pt x="1" y="808"/>
                  </a:lnTo>
                  <a:lnTo>
                    <a:pt x="1" y="1044"/>
                  </a:lnTo>
                  <a:lnTo>
                    <a:pt x="68" y="1482"/>
                  </a:lnTo>
                  <a:lnTo>
                    <a:pt x="169" y="1987"/>
                  </a:lnTo>
                  <a:lnTo>
                    <a:pt x="304" y="2458"/>
                  </a:lnTo>
                  <a:lnTo>
                    <a:pt x="337" y="2526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472" y="2425"/>
                  </a:lnTo>
                  <a:lnTo>
                    <a:pt x="842" y="2492"/>
                  </a:lnTo>
                  <a:lnTo>
                    <a:pt x="1179" y="2458"/>
                  </a:lnTo>
                  <a:lnTo>
                    <a:pt x="1549" y="2425"/>
                  </a:lnTo>
                  <a:lnTo>
                    <a:pt x="1886" y="2357"/>
                  </a:lnTo>
                  <a:lnTo>
                    <a:pt x="2290" y="2256"/>
                  </a:lnTo>
                  <a:lnTo>
                    <a:pt x="2660" y="2189"/>
                  </a:lnTo>
                  <a:lnTo>
                    <a:pt x="3031" y="2155"/>
                  </a:lnTo>
                  <a:lnTo>
                    <a:pt x="3435" y="2155"/>
                  </a:lnTo>
                  <a:lnTo>
                    <a:pt x="3435" y="2189"/>
                  </a:lnTo>
                  <a:lnTo>
                    <a:pt x="3536" y="2189"/>
                  </a:lnTo>
                  <a:lnTo>
                    <a:pt x="3570" y="2121"/>
                  </a:lnTo>
                  <a:lnTo>
                    <a:pt x="3603" y="1886"/>
                  </a:lnTo>
                  <a:lnTo>
                    <a:pt x="3603" y="1650"/>
                  </a:lnTo>
                  <a:lnTo>
                    <a:pt x="3536" y="1179"/>
                  </a:lnTo>
                  <a:lnTo>
                    <a:pt x="3469" y="606"/>
                  </a:lnTo>
                  <a:lnTo>
                    <a:pt x="3334" y="68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0" name="Google Shape;150;p2"/>
            <p:cNvSpPr/>
            <p:nvPr/>
          </p:nvSpPr>
          <p:spPr>
            <a:xfrm>
              <a:off x="2749333" y="5935884"/>
              <a:ext cx="22451" cy="134240"/>
            </a:xfrm>
            <a:custGeom>
              <a:avLst/>
              <a:gdLst/>
              <a:ahLst/>
              <a:cxnLst/>
              <a:rect l="l" t="t" r="r" b="b"/>
              <a:pathLst>
                <a:path w="338" h="2021" extrusionOk="0">
                  <a:moveTo>
                    <a:pt x="1" y="1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34" y="472"/>
                  </a:lnTo>
                  <a:lnTo>
                    <a:pt x="102" y="943"/>
                  </a:lnTo>
                  <a:lnTo>
                    <a:pt x="135" y="1448"/>
                  </a:lnTo>
                  <a:lnTo>
                    <a:pt x="169" y="1718"/>
                  </a:lnTo>
                  <a:lnTo>
                    <a:pt x="203" y="1954"/>
                  </a:lnTo>
                  <a:lnTo>
                    <a:pt x="236" y="1987"/>
                  </a:lnTo>
                  <a:lnTo>
                    <a:pt x="270" y="2021"/>
                  </a:lnTo>
                  <a:lnTo>
                    <a:pt x="304" y="1987"/>
                  </a:lnTo>
                  <a:lnTo>
                    <a:pt x="337" y="1954"/>
                  </a:lnTo>
                  <a:lnTo>
                    <a:pt x="337" y="1684"/>
                  </a:lnTo>
                  <a:lnTo>
                    <a:pt x="337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1" name="Google Shape;151;p2"/>
            <p:cNvSpPr/>
            <p:nvPr/>
          </p:nvSpPr>
          <p:spPr>
            <a:xfrm>
              <a:off x="3216748" y="5689922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0"/>
                  </a:moveTo>
                  <a:lnTo>
                    <a:pt x="1313" y="68"/>
                  </a:lnTo>
                  <a:lnTo>
                    <a:pt x="808" y="135"/>
                  </a:lnTo>
                  <a:lnTo>
                    <a:pt x="404" y="169"/>
                  </a:lnTo>
                  <a:lnTo>
                    <a:pt x="202" y="202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169" y="371"/>
                  </a:lnTo>
                  <a:lnTo>
                    <a:pt x="337" y="404"/>
                  </a:lnTo>
                  <a:lnTo>
                    <a:pt x="707" y="337"/>
                  </a:lnTo>
                  <a:lnTo>
                    <a:pt x="1246" y="270"/>
                  </a:lnTo>
                  <a:lnTo>
                    <a:pt x="1785" y="202"/>
                  </a:lnTo>
                  <a:lnTo>
                    <a:pt x="1785" y="371"/>
                  </a:lnTo>
                  <a:lnTo>
                    <a:pt x="1785" y="539"/>
                  </a:lnTo>
                  <a:lnTo>
                    <a:pt x="1852" y="909"/>
                  </a:lnTo>
                  <a:lnTo>
                    <a:pt x="1919" y="1381"/>
                  </a:lnTo>
                  <a:lnTo>
                    <a:pt x="1953" y="1616"/>
                  </a:lnTo>
                  <a:lnTo>
                    <a:pt x="2020" y="1818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20"/>
                  </a:lnTo>
                  <a:lnTo>
                    <a:pt x="371" y="2121"/>
                  </a:lnTo>
                  <a:lnTo>
                    <a:pt x="539" y="2189"/>
                  </a:lnTo>
                  <a:lnTo>
                    <a:pt x="707" y="2222"/>
                  </a:lnTo>
                  <a:lnTo>
                    <a:pt x="1078" y="2155"/>
                  </a:lnTo>
                  <a:lnTo>
                    <a:pt x="2121" y="2020"/>
                  </a:lnTo>
                  <a:lnTo>
                    <a:pt x="2189" y="1987"/>
                  </a:lnTo>
                  <a:lnTo>
                    <a:pt x="2222" y="1953"/>
                  </a:lnTo>
                  <a:lnTo>
                    <a:pt x="2222" y="1886"/>
                  </a:lnTo>
                  <a:lnTo>
                    <a:pt x="2189" y="1852"/>
                  </a:lnTo>
                  <a:lnTo>
                    <a:pt x="2155" y="1616"/>
                  </a:lnTo>
                  <a:lnTo>
                    <a:pt x="2121" y="1347"/>
                  </a:lnTo>
                  <a:lnTo>
                    <a:pt x="2054" y="876"/>
                  </a:lnTo>
                  <a:lnTo>
                    <a:pt x="1987" y="505"/>
                  </a:lnTo>
                  <a:lnTo>
                    <a:pt x="1953" y="337"/>
                  </a:lnTo>
                  <a:lnTo>
                    <a:pt x="1886" y="135"/>
                  </a:lnTo>
                  <a:lnTo>
                    <a:pt x="1919" y="101"/>
                  </a:lnTo>
                  <a:lnTo>
                    <a:pt x="1919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2" name="Google Shape;152;p2"/>
            <p:cNvSpPr/>
            <p:nvPr/>
          </p:nvSpPr>
          <p:spPr>
            <a:xfrm>
              <a:off x="3418009" y="5721207"/>
              <a:ext cx="49285" cy="42577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606" y="135"/>
                  </a:moveTo>
                  <a:lnTo>
                    <a:pt x="539" y="236"/>
                  </a:lnTo>
                  <a:lnTo>
                    <a:pt x="438" y="304"/>
                  </a:lnTo>
                  <a:lnTo>
                    <a:pt x="337" y="337"/>
                  </a:lnTo>
                  <a:lnTo>
                    <a:pt x="202" y="337"/>
                  </a:lnTo>
                  <a:lnTo>
                    <a:pt x="202" y="203"/>
                  </a:lnTo>
                  <a:lnTo>
                    <a:pt x="404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68"/>
                  </a:lnTo>
                  <a:lnTo>
                    <a:pt x="101" y="102"/>
                  </a:lnTo>
                  <a:lnTo>
                    <a:pt x="68" y="102"/>
                  </a:lnTo>
                  <a:lnTo>
                    <a:pt x="68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8" y="506"/>
                  </a:lnTo>
                  <a:lnTo>
                    <a:pt x="101" y="573"/>
                  </a:lnTo>
                  <a:lnTo>
                    <a:pt x="135" y="607"/>
                  </a:lnTo>
                  <a:lnTo>
                    <a:pt x="169" y="640"/>
                  </a:lnTo>
                  <a:lnTo>
                    <a:pt x="236" y="607"/>
                  </a:lnTo>
                  <a:lnTo>
                    <a:pt x="236" y="573"/>
                  </a:lnTo>
                  <a:lnTo>
                    <a:pt x="236" y="539"/>
                  </a:lnTo>
                  <a:lnTo>
                    <a:pt x="236" y="506"/>
                  </a:lnTo>
                  <a:lnTo>
                    <a:pt x="438" y="472"/>
                  </a:lnTo>
                  <a:lnTo>
                    <a:pt x="573" y="405"/>
                  </a:lnTo>
                  <a:lnTo>
                    <a:pt x="640" y="337"/>
                  </a:lnTo>
                  <a:lnTo>
                    <a:pt x="707" y="270"/>
                  </a:lnTo>
                  <a:lnTo>
                    <a:pt x="741" y="203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707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3" name="Google Shape;153;p2"/>
            <p:cNvSpPr/>
            <p:nvPr/>
          </p:nvSpPr>
          <p:spPr>
            <a:xfrm>
              <a:off x="3549924" y="5815128"/>
              <a:ext cx="24709" cy="134240"/>
            </a:xfrm>
            <a:custGeom>
              <a:avLst/>
              <a:gdLst/>
              <a:ahLst/>
              <a:cxnLst/>
              <a:rect l="l" t="t" r="r" b="b"/>
              <a:pathLst>
                <a:path w="372" h="2021" extrusionOk="0">
                  <a:moveTo>
                    <a:pt x="35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1" y="270"/>
                  </a:lnTo>
                  <a:lnTo>
                    <a:pt x="35" y="506"/>
                  </a:lnTo>
                  <a:lnTo>
                    <a:pt x="102" y="943"/>
                  </a:lnTo>
                  <a:lnTo>
                    <a:pt x="136" y="1482"/>
                  </a:lnTo>
                  <a:lnTo>
                    <a:pt x="169" y="1718"/>
                  </a:lnTo>
                  <a:lnTo>
                    <a:pt x="203" y="1987"/>
                  </a:lnTo>
                  <a:lnTo>
                    <a:pt x="237" y="2021"/>
                  </a:lnTo>
                  <a:lnTo>
                    <a:pt x="304" y="2021"/>
                  </a:lnTo>
                  <a:lnTo>
                    <a:pt x="338" y="1987"/>
                  </a:lnTo>
                  <a:lnTo>
                    <a:pt x="371" y="1718"/>
                  </a:lnTo>
                  <a:lnTo>
                    <a:pt x="338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4" name="Google Shape;154;p2"/>
            <p:cNvSpPr/>
            <p:nvPr/>
          </p:nvSpPr>
          <p:spPr>
            <a:xfrm>
              <a:off x="3368790" y="5665279"/>
              <a:ext cx="156624" cy="147724"/>
            </a:xfrm>
            <a:custGeom>
              <a:avLst/>
              <a:gdLst/>
              <a:ahLst/>
              <a:cxnLst/>
              <a:rect l="l" t="t" r="r" b="b"/>
              <a:pathLst>
                <a:path w="2358" h="2224" extrusionOk="0">
                  <a:moveTo>
                    <a:pt x="1852" y="1"/>
                  </a:moveTo>
                  <a:lnTo>
                    <a:pt x="1684" y="35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7"/>
                  </a:lnTo>
                  <a:lnTo>
                    <a:pt x="135" y="304"/>
                  </a:lnTo>
                  <a:lnTo>
                    <a:pt x="102" y="237"/>
                  </a:lnTo>
                  <a:lnTo>
                    <a:pt x="68" y="203"/>
                  </a:lnTo>
                  <a:lnTo>
                    <a:pt x="1" y="237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6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05" y="2189"/>
                  </a:lnTo>
                  <a:lnTo>
                    <a:pt x="438" y="2156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2"/>
                  </a:lnTo>
                  <a:lnTo>
                    <a:pt x="135" y="405"/>
                  </a:lnTo>
                  <a:lnTo>
                    <a:pt x="539" y="371"/>
                  </a:lnTo>
                  <a:lnTo>
                    <a:pt x="943" y="338"/>
                  </a:lnTo>
                  <a:lnTo>
                    <a:pt x="1852" y="169"/>
                  </a:ln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5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4"/>
                  </a:lnTo>
                  <a:lnTo>
                    <a:pt x="607" y="2021"/>
                  </a:lnTo>
                  <a:lnTo>
                    <a:pt x="506" y="2055"/>
                  </a:lnTo>
                  <a:lnTo>
                    <a:pt x="438" y="2156"/>
                  </a:lnTo>
                  <a:lnTo>
                    <a:pt x="506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56" y="1987"/>
                  </a:lnTo>
                  <a:lnTo>
                    <a:pt x="2290" y="1987"/>
                  </a:lnTo>
                  <a:lnTo>
                    <a:pt x="2358" y="1954"/>
                  </a:lnTo>
                  <a:lnTo>
                    <a:pt x="2358" y="1886"/>
                  </a:lnTo>
                  <a:lnTo>
                    <a:pt x="2189" y="876"/>
                  </a:lnTo>
                  <a:lnTo>
                    <a:pt x="2155" y="439"/>
                  </a:lnTo>
                  <a:lnTo>
                    <a:pt x="2122" y="237"/>
                  </a:lnTo>
                  <a:lnTo>
                    <a:pt x="2054" y="35"/>
                  </a:lnTo>
                  <a:lnTo>
                    <a:pt x="2021" y="35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5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5" name="Google Shape;155;p2"/>
            <p:cNvSpPr/>
            <p:nvPr/>
          </p:nvSpPr>
          <p:spPr>
            <a:xfrm>
              <a:off x="3422459" y="5815128"/>
              <a:ext cx="138757" cy="154366"/>
            </a:xfrm>
            <a:custGeom>
              <a:avLst/>
              <a:gdLst/>
              <a:ahLst/>
              <a:cxnLst/>
              <a:rect l="l" t="t" r="r" b="b"/>
              <a:pathLst>
                <a:path w="2089" h="2324" extrusionOk="0">
                  <a:moveTo>
                    <a:pt x="1718" y="1"/>
                  </a:moveTo>
                  <a:lnTo>
                    <a:pt x="1516" y="34"/>
                  </a:lnTo>
                  <a:lnTo>
                    <a:pt x="1112" y="135"/>
                  </a:lnTo>
                  <a:lnTo>
                    <a:pt x="573" y="203"/>
                  </a:lnTo>
                  <a:lnTo>
                    <a:pt x="68" y="304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4" y="640"/>
                  </a:lnTo>
                  <a:lnTo>
                    <a:pt x="68" y="842"/>
                  </a:lnTo>
                  <a:lnTo>
                    <a:pt x="135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5"/>
                  </a:lnTo>
                  <a:lnTo>
                    <a:pt x="270" y="2223"/>
                  </a:lnTo>
                  <a:lnTo>
                    <a:pt x="270" y="2256"/>
                  </a:lnTo>
                  <a:lnTo>
                    <a:pt x="304" y="2290"/>
                  </a:lnTo>
                  <a:lnTo>
                    <a:pt x="371" y="2324"/>
                  </a:lnTo>
                  <a:lnTo>
                    <a:pt x="1415" y="2122"/>
                  </a:lnTo>
                  <a:lnTo>
                    <a:pt x="1785" y="2088"/>
                  </a:lnTo>
                  <a:lnTo>
                    <a:pt x="1954" y="2021"/>
                  </a:lnTo>
                  <a:lnTo>
                    <a:pt x="2088" y="1920"/>
                  </a:lnTo>
                  <a:lnTo>
                    <a:pt x="1920" y="1852"/>
                  </a:lnTo>
                  <a:lnTo>
                    <a:pt x="1752" y="1852"/>
                  </a:lnTo>
                  <a:lnTo>
                    <a:pt x="1415" y="1920"/>
                  </a:lnTo>
                  <a:lnTo>
                    <a:pt x="438" y="2088"/>
                  </a:lnTo>
                  <a:lnTo>
                    <a:pt x="405" y="1852"/>
                  </a:lnTo>
                  <a:lnTo>
                    <a:pt x="371" y="1650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40"/>
                  </a:lnTo>
                  <a:lnTo>
                    <a:pt x="169" y="472"/>
                  </a:lnTo>
                  <a:lnTo>
                    <a:pt x="708" y="405"/>
                  </a:lnTo>
                  <a:lnTo>
                    <a:pt x="1246" y="304"/>
                  </a:lnTo>
                  <a:lnTo>
                    <a:pt x="1617" y="236"/>
                  </a:lnTo>
                  <a:lnTo>
                    <a:pt x="1785" y="169"/>
                  </a:lnTo>
                  <a:lnTo>
                    <a:pt x="1886" y="68"/>
                  </a:lnTo>
                  <a:lnTo>
                    <a:pt x="1886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6" name="Google Shape;156;p2"/>
            <p:cNvSpPr/>
            <p:nvPr/>
          </p:nvSpPr>
          <p:spPr>
            <a:xfrm>
              <a:off x="3212232" y="6025356"/>
              <a:ext cx="29159" cy="131982"/>
            </a:xfrm>
            <a:custGeom>
              <a:avLst/>
              <a:gdLst/>
              <a:ahLst/>
              <a:cxnLst/>
              <a:rect l="l" t="t" r="r" b="b"/>
              <a:pathLst>
                <a:path w="439" h="1987" extrusionOk="0">
                  <a:moveTo>
                    <a:pt x="1" y="0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68" y="943"/>
                  </a:lnTo>
                  <a:lnTo>
                    <a:pt x="169" y="1448"/>
                  </a:lnTo>
                  <a:lnTo>
                    <a:pt x="237" y="1718"/>
                  </a:lnTo>
                  <a:lnTo>
                    <a:pt x="304" y="1953"/>
                  </a:lnTo>
                  <a:lnTo>
                    <a:pt x="338" y="1987"/>
                  </a:lnTo>
                  <a:lnTo>
                    <a:pt x="405" y="1987"/>
                  </a:lnTo>
                  <a:lnTo>
                    <a:pt x="439" y="1953"/>
                  </a:lnTo>
                  <a:lnTo>
                    <a:pt x="439" y="1920"/>
                  </a:lnTo>
                  <a:lnTo>
                    <a:pt x="405" y="1650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169" y="472"/>
                  </a:lnTo>
                  <a:lnTo>
                    <a:pt x="136" y="236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7" name="Google Shape;157;p2"/>
            <p:cNvSpPr/>
            <p:nvPr/>
          </p:nvSpPr>
          <p:spPr>
            <a:xfrm>
              <a:off x="3236875" y="6161787"/>
              <a:ext cx="156624" cy="26901"/>
            </a:xfrm>
            <a:custGeom>
              <a:avLst/>
              <a:gdLst/>
              <a:ahLst/>
              <a:cxnLst/>
              <a:rect l="l" t="t" r="r" b="b"/>
              <a:pathLst>
                <a:path w="2358" h="405" extrusionOk="0">
                  <a:moveTo>
                    <a:pt x="2054" y="0"/>
                  </a:moveTo>
                  <a:lnTo>
                    <a:pt x="1751" y="34"/>
                  </a:lnTo>
                  <a:lnTo>
                    <a:pt x="1212" y="101"/>
                  </a:lnTo>
                  <a:lnTo>
                    <a:pt x="573" y="135"/>
                  </a:lnTo>
                  <a:lnTo>
                    <a:pt x="270" y="202"/>
                  </a:lnTo>
                  <a:lnTo>
                    <a:pt x="101" y="236"/>
                  </a:lnTo>
                  <a:lnTo>
                    <a:pt x="0" y="303"/>
                  </a:lnTo>
                  <a:lnTo>
                    <a:pt x="0" y="337"/>
                  </a:lnTo>
                  <a:lnTo>
                    <a:pt x="101" y="371"/>
                  </a:lnTo>
                  <a:lnTo>
                    <a:pt x="236" y="404"/>
                  </a:lnTo>
                  <a:lnTo>
                    <a:pt x="505" y="371"/>
                  </a:lnTo>
                  <a:lnTo>
                    <a:pt x="1044" y="303"/>
                  </a:lnTo>
                  <a:lnTo>
                    <a:pt x="1717" y="236"/>
                  </a:lnTo>
                  <a:lnTo>
                    <a:pt x="2020" y="202"/>
                  </a:lnTo>
                  <a:lnTo>
                    <a:pt x="2323" y="10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8" name="Google Shape;158;p2"/>
            <p:cNvSpPr/>
            <p:nvPr/>
          </p:nvSpPr>
          <p:spPr>
            <a:xfrm>
              <a:off x="3010972" y="5651862"/>
              <a:ext cx="29159" cy="44835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69"/>
                  </a:moveTo>
                  <a:lnTo>
                    <a:pt x="270" y="270"/>
                  </a:lnTo>
                  <a:lnTo>
                    <a:pt x="270" y="338"/>
                  </a:lnTo>
                  <a:lnTo>
                    <a:pt x="203" y="304"/>
                  </a:lnTo>
                  <a:lnTo>
                    <a:pt x="169" y="237"/>
                  </a:lnTo>
                  <a:lnTo>
                    <a:pt x="169" y="203"/>
                  </a:lnTo>
                  <a:lnTo>
                    <a:pt x="203" y="169"/>
                  </a:lnTo>
                  <a:close/>
                  <a:moveTo>
                    <a:pt x="203" y="1"/>
                  </a:moveTo>
                  <a:lnTo>
                    <a:pt x="136" y="35"/>
                  </a:lnTo>
                  <a:lnTo>
                    <a:pt x="68" y="68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5" y="338"/>
                  </a:lnTo>
                  <a:lnTo>
                    <a:pt x="102" y="371"/>
                  </a:lnTo>
                  <a:lnTo>
                    <a:pt x="169" y="439"/>
                  </a:lnTo>
                  <a:lnTo>
                    <a:pt x="68" y="506"/>
                  </a:lnTo>
                  <a:lnTo>
                    <a:pt x="68" y="573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304" y="674"/>
                  </a:lnTo>
                  <a:lnTo>
                    <a:pt x="371" y="641"/>
                  </a:lnTo>
                  <a:lnTo>
                    <a:pt x="439" y="607"/>
                  </a:lnTo>
                  <a:lnTo>
                    <a:pt x="439" y="540"/>
                  </a:lnTo>
                  <a:lnTo>
                    <a:pt x="439" y="472"/>
                  </a:lnTo>
                  <a:lnTo>
                    <a:pt x="405" y="405"/>
                  </a:lnTo>
                  <a:lnTo>
                    <a:pt x="439" y="371"/>
                  </a:lnTo>
                  <a:lnTo>
                    <a:pt x="439" y="338"/>
                  </a:lnTo>
                  <a:lnTo>
                    <a:pt x="371" y="304"/>
                  </a:lnTo>
                  <a:lnTo>
                    <a:pt x="405" y="237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59" name="Google Shape;159;p2"/>
            <p:cNvSpPr/>
            <p:nvPr/>
          </p:nvSpPr>
          <p:spPr>
            <a:xfrm>
              <a:off x="3257001" y="6038773"/>
              <a:ext cx="51477" cy="29159"/>
            </a:xfrm>
            <a:custGeom>
              <a:avLst/>
              <a:gdLst/>
              <a:ahLst/>
              <a:cxnLst/>
              <a:rect l="l" t="t" r="r" b="b"/>
              <a:pathLst>
                <a:path w="775" h="439" extrusionOk="0">
                  <a:moveTo>
                    <a:pt x="573" y="0"/>
                  </a:moveTo>
                  <a:lnTo>
                    <a:pt x="438" y="34"/>
                  </a:lnTo>
                  <a:lnTo>
                    <a:pt x="303" y="101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674" y="438"/>
                  </a:lnTo>
                  <a:lnTo>
                    <a:pt x="741" y="405"/>
                  </a:lnTo>
                  <a:lnTo>
                    <a:pt x="775" y="337"/>
                  </a:lnTo>
                  <a:lnTo>
                    <a:pt x="741" y="270"/>
                  </a:lnTo>
                  <a:lnTo>
                    <a:pt x="674" y="236"/>
                  </a:lnTo>
                  <a:lnTo>
                    <a:pt x="404" y="236"/>
                  </a:lnTo>
                  <a:lnTo>
                    <a:pt x="539" y="169"/>
                  </a:lnTo>
                  <a:lnTo>
                    <a:pt x="606" y="68"/>
                  </a:lnTo>
                  <a:lnTo>
                    <a:pt x="64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0" name="Google Shape;160;p2"/>
            <p:cNvSpPr/>
            <p:nvPr/>
          </p:nvSpPr>
          <p:spPr>
            <a:xfrm>
              <a:off x="2939435" y="5591484"/>
              <a:ext cx="31351" cy="132048"/>
            </a:xfrm>
            <a:custGeom>
              <a:avLst/>
              <a:gdLst/>
              <a:ahLst/>
              <a:cxnLst/>
              <a:rect l="l" t="t" r="r" b="b"/>
              <a:pathLst>
                <a:path w="472" h="1988" extrusionOk="0">
                  <a:moveTo>
                    <a:pt x="34" y="1"/>
                  </a:moveTo>
                  <a:lnTo>
                    <a:pt x="0" y="35"/>
                  </a:lnTo>
                  <a:lnTo>
                    <a:pt x="0" y="237"/>
                  </a:lnTo>
                  <a:lnTo>
                    <a:pt x="34" y="472"/>
                  </a:lnTo>
                  <a:lnTo>
                    <a:pt x="101" y="910"/>
                  </a:lnTo>
                  <a:lnTo>
                    <a:pt x="169" y="1449"/>
                  </a:lnTo>
                  <a:lnTo>
                    <a:pt x="236" y="1718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04" y="1987"/>
                  </a:lnTo>
                  <a:lnTo>
                    <a:pt x="438" y="1954"/>
                  </a:lnTo>
                  <a:lnTo>
                    <a:pt x="472" y="1920"/>
                  </a:lnTo>
                  <a:lnTo>
                    <a:pt x="438" y="1651"/>
                  </a:lnTo>
                  <a:lnTo>
                    <a:pt x="404" y="1415"/>
                  </a:lnTo>
                  <a:lnTo>
                    <a:pt x="270" y="910"/>
                  </a:lnTo>
                  <a:lnTo>
                    <a:pt x="202" y="439"/>
                  </a:lnTo>
                  <a:lnTo>
                    <a:pt x="169" y="237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1" name="Google Shape;161;p2"/>
            <p:cNvSpPr/>
            <p:nvPr/>
          </p:nvSpPr>
          <p:spPr>
            <a:xfrm>
              <a:off x="3111602" y="5772618"/>
              <a:ext cx="13484" cy="40385"/>
            </a:xfrm>
            <a:custGeom>
              <a:avLst/>
              <a:gdLst/>
              <a:ahLst/>
              <a:cxnLst/>
              <a:rect l="l" t="t" r="r" b="b"/>
              <a:pathLst>
                <a:path w="203" h="608" extrusionOk="0">
                  <a:moveTo>
                    <a:pt x="68" y="1"/>
                  </a:moveTo>
                  <a:lnTo>
                    <a:pt x="35" y="35"/>
                  </a:lnTo>
                  <a:lnTo>
                    <a:pt x="1" y="169"/>
                  </a:lnTo>
                  <a:lnTo>
                    <a:pt x="1" y="304"/>
                  </a:lnTo>
                  <a:lnTo>
                    <a:pt x="35" y="540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69" y="573"/>
                  </a:lnTo>
                  <a:lnTo>
                    <a:pt x="203" y="540"/>
                  </a:lnTo>
                  <a:lnTo>
                    <a:pt x="203" y="506"/>
                  </a:lnTo>
                  <a:lnTo>
                    <a:pt x="169" y="270"/>
                  </a:lnTo>
                  <a:lnTo>
                    <a:pt x="169" y="35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2" name="Google Shape;162;p2"/>
            <p:cNvSpPr/>
            <p:nvPr/>
          </p:nvSpPr>
          <p:spPr>
            <a:xfrm>
              <a:off x="3098184" y="5549040"/>
              <a:ext cx="156624" cy="145399"/>
            </a:xfrm>
            <a:custGeom>
              <a:avLst/>
              <a:gdLst/>
              <a:ahLst/>
              <a:cxnLst/>
              <a:rect l="l" t="t" r="r" b="b"/>
              <a:pathLst>
                <a:path w="2358" h="2189" extrusionOk="0">
                  <a:moveTo>
                    <a:pt x="1684" y="0"/>
                  </a:moveTo>
                  <a:lnTo>
                    <a:pt x="1348" y="68"/>
                  </a:lnTo>
                  <a:lnTo>
                    <a:pt x="742" y="135"/>
                  </a:lnTo>
                  <a:lnTo>
                    <a:pt x="439" y="202"/>
                  </a:lnTo>
                  <a:lnTo>
                    <a:pt x="136" y="270"/>
                  </a:lnTo>
                  <a:lnTo>
                    <a:pt x="102" y="202"/>
                  </a:lnTo>
                  <a:lnTo>
                    <a:pt x="68" y="169"/>
                  </a:lnTo>
                  <a:lnTo>
                    <a:pt x="35" y="236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68" y="1111"/>
                  </a:lnTo>
                  <a:lnTo>
                    <a:pt x="136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8" y="2189"/>
                  </a:lnTo>
                  <a:lnTo>
                    <a:pt x="371" y="2189"/>
                  </a:lnTo>
                  <a:lnTo>
                    <a:pt x="439" y="2155"/>
                  </a:lnTo>
                  <a:lnTo>
                    <a:pt x="439" y="2121"/>
                  </a:lnTo>
                  <a:lnTo>
                    <a:pt x="405" y="1852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36" y="371"/>
                  </a:lnTo>
                  <a:lnTo>
                    <a:pt x="540" y="337"/>
                  </a:lnTo>
                  <a:lnTo>
                    <a:pt x="944" y="303"/>
                  </a:lnTo>
                  <a:lnTo>
                    <a:pt x="1886" y="135"/>
                  </a:lnTo>
                  <a:lnTo>
                    <a:pt x="1920" y="169"/>
                  </a:lnTo>
                  <a:lnTo>
                    <a:pt x="1954" y="202"/>
                  </a:lnTo>
                  <a:lnTo>
                    <a:pt x="1987" y="169"/>
                  </a:lnTo>
                  <a:lnTo>
                    <a:pt x="1987" y="472"/>
                  </a:lnTo>
                  <a:lnTo>
                    <a:pt x="2021" y="741"/>
                  </a:lnTo>
                  <a:lnTo>
                    <a:pt x="2156" y="1751"/>
                  </a:lnTo>
                  <a:lnTo>
                    <a:pt x="1954" y="1751"/>
                  </a:lnTo>
                  <a:lnTo>
                    <a:pt x="1752" y="1785"/>
                  </a:lnTo>
                  <a:lnTo>
                    <a:pt x="1348" y="1886"/>
                  </a:lnTo>
                  <a:lnTo>
                    <a:pt x="876" y="1919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9" y="2121"/>
                  </a:lnTo>
                  <a:lnTo>
                    <a:pt x="540" y="2155"/>
                  </a:lnTo>
                  <a:lnTo>
                    <a:pt x="641" y="2189"/>
                  </a:lnTo>
                  <a:lnTo>
                    <a:pt x="843" y="2189"/>
                  </a:lnTo>
                  <a:lnTo>
                    <a:pt x="1247" y="2088"/>
                  </a:lnTo>
                  <a:lnTo>
                    <a:pt x="1752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324" y="1953"/>
                  </a:lnTo>
                  <a:lnTo>
                    <a:pt x="2358" y="1919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02"/>
                  </a:lnTo>
                  <a:lnTo>
                    <a:pt x="2055" y="0"/>
                  </a:lnTo>
                  <a:lnTo>
                    <a:pt x="2021" y="0"/>
                  </a:lnTo>
                  <a:lnTo>
                    <a:pt x="2021" y="34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3" name="Google Shape;163;p2"/>
            <p:cNvSpPr/>
            <p:nvPr/>
          </p:nvSpPr>
          <p:spPr>
            <a:xfrm>
              <a:off x="3263709" y="5748042"/>
              <a:ext cx="42577" cy="44769"/>
            </a:xfrm>
            <a:custGeom>
              <a:avLst/>
              <a:gdLst/>
              <a:ahLst/>
              <a:cxnLst/>
              <a:rect l="l" t="t" r="r" b="b"/>
              <a:pathLst>
                <a:path w="641" h="674" extrusionOk="0">
                  <a:moveTo>
                    <a:pt x="236" y="169"/>
                  </a:moveTo>
                  <a:lnTo>
                    <a:pt x="270" y="203"/>
                  </a:lnTo>
                  <a:lnTo>
                    <a:pt x="438" y="203"/>
                  </a:lnTo>
                  <a:lnTo>
                    <a:pt x="472" y="337"/>
                  </a:lnTo>
                  <a:lnTo>
                    <a:pt x="472" y="405"/>
                  </a:lnTo>
                  <a:lnTo>
                    <a:pt x="438" y="472"/>
                  </a:lnTo>
                  <a:lnTo>
                    <a:pt x="371" y="506"/>
                  </a:lnTo>
                  <a:lnTo>
                    <a:pt x="337" y="506"/>
                  </a:lnTo>
                  <a:lnTo>
                    <a:pt x="202" y="472"/>
                  </a:lnTo>
                  <a:lnTo>
                    <a:pt x="169" y="438"/>
                  </a:lnTo>
                  <a:lnTo>
                    <a:pt x="135" y="371"/>
                  </a:lnTo>
                  <a:lnTo>
                    <a:pt x="169" y="236"/>
                  </a:lnTo>
                  <a:lnTo>
                    <a:pt x="236" y="169"/>
                  </a:lnTo>
                  <a:close/>
                  <a:moveTo>
                    <a:pt x="202" y="1"/>
                  </a:moveTo>
                  <a:lnTo>
                    <a:pt x="101" y="68"/>
                  </a:lnTo>
                  <a:lnTo>
                    <a:pt x="34" y="169"/>
                  </a:lnTo>
                  <a:lnTo>
                    <a:pt x="0" y="304"/>
                  </a:lnTo>
                  <a:lnTo>
                    <a:pt x="0" y="405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36" y="674"/>
                  </a:lnTo>
                  <a:lnTo>
                    <a:pt x="337" y="674"/>
                  </a:lnTo>
                  <a:lnTo>
                    <a:pt x="472" y="640"/>
                  </a:lnTo>
                  <a:lnTo>
                    <a:pt x="539" y="573"/>
                  </a:lnTo>
                  <a:lnTo>
                    <a:pt x="606" y="472"/>
                  </a:lnTo>
                  <a:lnTo>
                    <a:pt x="640" y="304"/>
                  </a:lnTo>
                  <a:lnTo>
                    <a:pt x="606" y="169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4" name="Google Shape;164;p2"/>
            <p:cNvSpPr/>
            <p:nvPr/>
          </p:nvSpPr>
          <p:spPr>
            <a:xfrm>
              <a:off x="3169788" y="5627286"/>
              <a:ext cx="35802" cy="38060"/>
            </a:xfrm>
            <a:custGeom>
              <a:avLst/>
              <a:gdLst/>
              <a:ahLst/>
              <a:cxnLst/>
              <a:rect l="l" t="t" r="r" b="b"/>
              <a:pathLst>
                <a:path w="539" h="573" extrusionOk="0">
                  <a:moveTo>
                    <a:pt x="236" y="1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70" y="371"/>
                  </a:lnTo>
                  <a:lnTo>
                    <a:pt x="404" y="337"/>
                  </a:lnTo>
                  <a:lnTo>
                    <a:pt x="404" y="337"/>
                  </a:lnTo>
                  <a:lnTo>
                    <a:pt x="371" y="405"/>
                  </a:lnTo>
                  <a:lnTo>
                    <a:pt x="371" y="472"/>
                  </a:lnTo>
                  <a:lnTo>
                    <a:pt x="404" y="539"/>
                  </a:lnTo>
                  <a:lnTo>
                    <a:pt x="438" y="573"/>
                  </a:lnTo>
                  <a:lnTo>
                    <a:pt x="472" y="573"/>
                  </a:lnTo>
                  <a:lnTo>
                    <a:pt x="505" y="506"/>
                  </a:lnTo>
                  <a:lnTo>
                    <a:pt x="539" y="405"/>
                  </a:lnTo>
                  <a:lnTo>
                    <a:pt x="539" y="203"/>
                  </a:lnTo>
                  <a:lnTo>
                    <a:pt x="505" y="169"/>
                  </a:lnTo>
                  <a:lnTo>
                    <a:pt x="472" y="135"/>
                  </a:lnTo>
                  <a:lnTo>
                    <a:pt x="404" y="169"/>
                  </a:lnTo>
                  <a:lnTo>
                    <a:pt x="303" y="236"/>
                  </a:lnTo>
                  <a:lnTo>
                    <a:pt x="135" y="236"/>
                  </a:lnTo>
                  <a:lnTo>
                    <a:pt x="135" y="169"/>
                  </a:lnTo>
                  <a:lnTo>
                    <a:pt x="169" y="135"/>
                  </a:lnTo>
                  <a:lnTo>
                    <a:pt x="270" y="102"/>
                  </a:lnTo>
                  <a:lnTo>
                    <a:pt x="438" y="102"/>
                  </a:lnTo>
                  <a:lnTo>
                    <a:pt x="438" y="135"/>
                  </a:lnTo>
                  <a:lnTo>
                    <a:pt x="505" y="135"/>
                  </a:lnTo>
                  <a:lnTo>
                    <a:pt x="505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5" name="Google Shape;165;p2"/>
            <p:cNvSpPr/>
            <p:nvPr/>
          </p:nvSpPr>
          <p:spPr>
            <a:xfrm>
              <a:off x="2941693" y="5795002"/>
              <a:ext cx="47027" cy="40318"/>
            </a:xfrm>
            <a:custGeom>
              <a:avLst/>
              <a:gdLst/>
              <a:ahLst/>
              <a:cxnLst/>
              <a:rect l="l" t="t" r="r" b="b"/>
              <a:pathLst>
                <a:path w="708" h="607" extrusionOk="0">
                  <a:moveTo>
                    <a:pt x="539" y="1"/>
                  </a:moveTo>
                  <a:lnTo>
                    <a:pt x="505" y="34"/>
                  </a:lnTo>
                  <a:lnTo>
                    <a:pt x="505" y="102"/>
                  </a:lnTo>
                  <a:lnTo>
                    <a:pt x="539" y="203"/>
                  </a:lnTo>
                  <a:lnTo>
                    <a:pt x="505" y="337"/>
                  </a:lnTo>
                  <a:lnTo>
                    <a:pt x="438" y="405"/>
                  </a:lnTo>
                  <a:lnTo>
                    <a:pt x="337" y="472"/>
                  </a:lnTo>
                  <a:lnTo>
                    <a:pt x="269" y="472"/>
                  </a:lnTo>
                  <a:lnTo>
                    <a:pt x="236" y="438"/>
                  </a:lnTo>
                  <a:lnTo>
                    <a:pt x="168" y="337"/>
                  </a:lnTo>
                  <a:lnTo>
                    <a:pt x="168" y="270"/>
                  </a:lnTo>
                  <a:lnTo>
                    <a:pt x="202" y="169"/>
                  </a:lnTo>
                  <a:lnTo>
                    <a:pt x="202" y="135"/>
                  </a:lnTo>
                  <a:lnTo>
                    <a:pt x="168" y="102"/>
                  </a:lnTo>
                  <a:lnTo>
                    <a:pt x="67" y="135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72"/>
                  </a:lnTo>
                  <a:lnTo>
                    <a:pt x="101" y="539"/>
                  </a:lnTo>
                  <a:lnTo>
                    <a:pt x="168" y="607"/>
                  </a:lnTo>
                  <a:lnTo>
                    <a:pt x="404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640" y="438"/>
                  </a:lnTo>
                  <a:lnTo>
                    <a:pt x="674" y="337"/>
                  </a:lnTo>
                  <a:lnTo>
                    <a:pt x="707" y="203"/>
                  </a:lnTo>
                  <a:lnTo>
                    <a:pt x="674" y="102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6" name="Google Shape;166;p2"/>
            <p:cNvSpPr/>
            <p:nvPr/>
          </p:nvSpPr>
          <p:spPr>
            <a:xfrm>
              <a:off x="3051224" y="5710048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4" y="0"/>
                  </a:moveTo>
                  <a:lnTo>
                    <a:pt x="1954" y="34"/>
                  </a:lnTo>
                  <a:lnTo>
                    <a:pt x="1954" y="101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270" y="236"/>
                  </a:lnTo>
                  <a:lnTo>
                    <a:pt x="169" y="303"/>
                  </a:lnTo>
                  <a:lnTo>
                    <a:pt x="102" y="371"/>
                  </a:lnTo>
                  <a:lnTo>
                    <a:pt x="270" y="404"/>
                  </a:lnTo>
                  <a:lnTo>
                    <a:pt x="439" y="404"/>
                  </a:lnTo>
                  <a:lnTo>
                    <a:pt x="809" y="371"/>
                  </a:lnTo>
                  <a:lnTo>
                    <a:pt x="1381" y="337"/>
                  </a:lnTo>
                  <a:lnTo>
                    <a:pt x="1954" y="303"/>
                  </a:lnTo>
                  <a:lnTo>
                    <a:pt x="1987" y="606"/>
                  </a:lnTo>
                  <a:lnTo>
                    <a:pt x="2021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56" y="1818"/>
                  </a:lnTo>
                  <a:lnTo>
                    <a:pt x="1247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7" y="1246"/>
                  </a:lnTo>
                  <a:lnTo>
                    <a:pt x="203" y="808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3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515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7" name="Google Shape;167;p2"/>
            <p:cNvSpPr/>
            <p:nvPr/>
          </p:nvSpPr>
          <p:spPr>
            <a:xfrm>
              <a:off x="2946143" y="6110310"/>
              <a:ext cx="47027" cy="38127"/>
            </a:xfrm>
            <a:custGeom>
              <a:avLst/>
              <a:gdLst/>
              <a:ahLst/>
              <a:cxnLst/>
              <a:rect l="l" t="t" r="r" b="b"/>
              <a:pathLst>
                <a:path w="708" h="574" extrusionOk="0">
                  <a:moveTo>
                    <a:pt x="505" y="1"/>
                  </a:moveTo>
                  <a:lnTo>
                    <a:pt x="472" y="35"/>
                  </a:lnTo>
                  <a:lnTo>
                    <a:pt x="438" y="102"/>
                  </a:lnTo>
                  <a:lnTo>
                    <a:pt x="438" y="203"/>
                  </a:lnTo>
                  <a:lnTo>
                    <a:pt x="505" y="338"/>
                  </a:lnTo>
                  <a:lnTo>
                    <a:pt x="539" y="371"/>
                  </a:lnTo>
                  <a:lnTo>
                    <a:pt x="505" y="371"/>
                  </a:lnTo>
                  <a:lnTo>
                    <a:pt x="472" y="338"/>
                  </a:lnTo>
                  <a:lnTo>
                    <a:pt x="404" y="270"/>
                  </a:lnTo>
                  <a:lnTo>
                    <a:pt x="169" y="68"/>
                  </a:lnTo>
                  <a:lnTo>
                    <a:pt x="135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0" y="270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6"/>
                  </a:lnTo>
                  <a:lnTo>
                    <a:pt x="202" y="338"/>
                  </a:lnTo>
                  <a:lnTo>
                    <a:pt x="371" y="472"/>
                  </a:lnTo>
                  <a:lnTo>
                    <a:pt x="472" y="506"/>
                  </a:lnTo>
                  <a:lnTo>
                    <a:pt x="539" y="540"/>
                  </a:lnTo>
                  <a:lnTo>
                    <a:pt x="607" y="506"/>
                  </a:lnTo>
                  <a:lnTo>
                    <a:pt x="674" y="472"/>
                  </a:lnTo>
                  <a:lnTo>
                    <a:pt x="708" y="405"/>
                  </a:lnTo>
                  <a:lnTo>
                    <a:pt x="708" y="338"/>
                  </a:lnTo>
                  <a:lnTo>
                    <a:pt x="640" y="203"/>
                  </a:lnTo>
                  <a:lnTo>
                    <a:pt x="607" y="102"/>
                  </a:lnTo>
                  <a:lnTo>
                    <a:pt x="607" y="35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8" name="Google Shape;168;p2"/>
            <p:cNvSpPr/>
            <p:nvPr/>
          </p:nvSpPr>
          <p:spPr>
            <a:xfrm>
              <a:off x="2943885" y="5886732"/>
              <a:ext cx="147657" cy="149849"/>
            </a:xfrm>
            <a:custGeom>
              <a:avLst/>
              <a:gdLst/>
              <a:ahLst/>
              <a:cxnLst/>
              <a:rect l="l" t="t" r="r" b="b"/>
              <a:pathLst>
                <a:path w="2223" h="2256" extrusionOk="0">
                  <a:moveTo>
                    <a:pt x="1920" y="168"/>
                  </a:moveTo>
                  <a:lnTo>
                    <a:pt x="1954" y="539"/>
                  </a:lnTo>
                  <a:lnTo>
                    <a:pt x="1987" y="909"/>
                  </a:lnTo>
                  <a:lnTo>
                    <a:pt x="2021" y="1380"/>
                  </a:lnTo>
                  <a:lnTo>
                    <a:pt x="2055" y="1852"/>
                  </a:lnTo>
                  <a:lnTo>
                    <a:pt x="1583" y="1852"/>
                  </a:lnTo>
                  <a:lnTo>
                    <a:pt x="1112" y="1919"/>
                  </a:lnTo>
                  <a:lnTo>
                    <a:pt x="742" y="1986"/>
                  </a:lnTo>
                  <a:lnTo>
                    <a:pt x="573" y="2020"/>
                  </a:lnTo>
                  <a:lnTo>
                    <a:pt x="405" y="2087"/>
                  </a:lnTo>
                  <a:lnTo>
                    <a:pt x="337" y="1650"/>
                  </a:lnTo>
                  <a:lnTo>
                    <a:pt x="236" y="1178"/>
                  </a:lnTo>
                  <a:lnTo>
                    <a:pt x="203" y="808"/>
                  </a:lnTo>
                  <a:lnTo>
                    <a:pt x="135" y="438"/>
                  </a:lnTo>
                  <a:lnTo>
                    <a:pt x="1045" y="337"/>
                  </a:lnTo>
                  <a:lnTo>
                    <a:pt x="1920" y="168"/>
                  </a:lnTo>
                  <a:close/>
                  <a:moveTo>
                    <a:pt x="1920" y="0"/>
                  </a:moveTo>
                  <a:lnTo>
                    <a:pt x="1011" y="101"/>
                  </a:lnTo>
                  <a:lnTo>
                    <a:pt x="102" y="269"/>
                  </a:lnTo>
                  <a:lnTo>
                    <a:pt x="34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4" y="842"/>
                  </a:lnTo>
                  <a:lnTo>
                    <a:pt x="102" y="1347"/>
                  </a:lnTo>
                  <a:lnTo>
                    <a:pt x="169" y="1818"/>
                  </a:lnTo>
                  <a:lnTo>
                    <a:pt x="203" y="2020"/>
                  </a:lnTo>
                  <a:lnTo>
                    <a:pt x="270" y="2222"/>
                  </a:lnTo>
                  <a:lnTo>
                    <a:pt x="304" y="2256"/>
                  </a:lnTo>
                  <a:lnTo>
                    <a:pt x="371" y="2256"/>
                  </a:lnTo>
                  <a:lnTo>
                    <a:pt x="371" y="2222"/>
                  </a:lnTo>
                  <a:lnTo>
                    <a:pt x="607" y="2222"/>
                  </a:lnTo>
                  <a:lnTo>
                    <a:pt x="843" y="2188"/>
                  </a:lnTo>
                  <a:lnTo>
                    <a:pt x="1280" y="2121"/>
                  </a:lnTo>
                  <a:lnTo>
                    <a:pt x="1684" y="2054"/>
                  </a:lnTo>
                  <a:lnTo>
                    <a:pt x="1886" y="2020"/>
                  </a:lnTo>
                  <a:lnTo>
                    <a:pt x="2088" y="1953"/>
                  </a:lnTo>
                  <a:lnTo>
                    <a:pt x="2156" y="1953"/>
                  </a:lnTo>
                  <a:lnTo>
                    <a:pt x="2223" y="1885"/>
                  </a:lnTo>
                  <a:lnTo>
                    <a:pt x="2223" y="1650"/>
                  </a:lnTo>
                  <a:lnTo>
                    <a:pt x="2223" y="1380"/>
                  </a:lnTo>
                  <a:lnTo>
                    <a:pt x="2189" y="875"/>
                  </a:lnTo>
                  <a:lnTo>
                    <a:pt x="2122" y="471"/>
                  </a:lnTo>
                  <a:lnTo>
                    <a:pt x="2088" y="269"/>
                  </a:lnTo>
                  <a:lnTo>
                    <a:pt x="1987" y="67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69" name="Google Shape;169;p2"/>
            <p:cNvSpPr/>
            <p:nvPr/>
          </p:nvSpPr>
          <p:spPr>
            <a:xfrm>
              <a:off x="2999813" y="5942593"/>
              <a:ext cx="31351" cy="44835"/>
            </a:xfrm>
            <a:custGeom>
              <a:avLst/>
              <a:gdLst/>
              <a:ahLst/>
              <a:cxnLst/>
              <a:rect l="l" t="t" r="r" b="b"/>
              <a:pathLst>
                <a:path w="472" h="675" extrusionOk="0">
                  <a:moveTo>
                    <a:pt x="270" y="1"/>
                  </a:moveTo>
                  <a:lnTo>
                    <a:pt x="337" y="169"/>
                  </a:lnTo>
                  <a:lnTo>
                    <a:pt x="371" y="337"/>
                  </a:lnTo>
                  <a:lnTo>
                    <a:pt x="337" y="405"/>
                  </a:lnTo>
                  <a:lnTo>
                    <a:pt x="304" y="472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472"/>
                  </a:lnTo>
                  <a:lnTo>
                    <a:pt x="135" y="405"/>
                  </a:lnTo>
                  <a:lnTo>
                    <a:pt x="68" y="371"/>
                  </a:lnTo>
                  <a:lnTo>
                    <a:pt x="34" y="371"/>
                  </a:lnTo>
                  <a:lnTo>
                    <a:pt x="1" y="438"/>
                  </a:lnTo>
                  <a:lnTo>
                    <a:pt x="1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203" y="674"/>
                  </a:lnTo>
                  <a:lnTo>
                    <a:pt x="304" y="640"/>
                  </a:lnTo>
                  <a:lnTo>
                    <a:pt x="371" y="573"/>
                  </a:lnTo>
                  <a:lnTo>
                    <a:pt x="438" y="506"/>
                  </a:lnTo>
                  <a:lnTo>
                    <a:pt x="472" y="371"/>
                  </a:lnTo>
                  <a:lnTo>
                    <a:pt x="438" y="236"/>
                  </a:lnTo>
                  <a:lnTo>
                    <a:pt x="405" y="102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0" name="Google Shape;170;p2"/>
            <p:cNvSpPr/>
            <p:nvPr/>
          </p:nvSpPr>
          <p:spPr>
            <a:xfrm>
              <a:off x="2890215" y="6052190"/>
              <a:ext cx="152174" cy="147657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22" y="1819"/>
                  </a:lnTo>
                  <a:lnTo>
                    <a:pt x="1954" y="1819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10" y="1987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1" y="809"/>
                  </a:lnTo>
                  <a:lnTo>
                    <a:pt x="68" y="1213"/>
                  </a:lnTo>
                  <a:lnTo>
                    <a:pt x="169" y="1718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54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290" y="1718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55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1" name="Google Shape;171;p2"/>
            <p:cNvSpPr/>
            <p:nvPr/>
          </p:nvSpPr>
          <p:spPr>
            <a:xfrm>
              <a:off x="2677796" y="5989554"/>
              <a:ext cx="58186" cy="51544"/>
            </a:xfrm>
            <a:custGeom>
              <a:avLst/>
              <a:gdLst/>
              <a:ahLst/>
              <a:cxnLst/>
              <a:rect l="l" t="t" r="r" b="b"/>
              <a:pathLst>
                <a:path w="876" h="776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101" y="135"/>
                  </a:lnTo>
                  <a:lnTo>
                    <a:pt x="34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2" y="741"/>
                  </a:lnTo>
                  <a:lnTo>
                    <a:pt x="303" y="775"/>
                  </a:lnTo>
                  <a:lnTo>
                    <a:pt x="404" y="775"/>
                  </a:lnTo>
                  <a:lnTo>
                    <a:pt x="472" y="741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6" y="775"/>
                  </a:lnTo>
                  <a:lnTo>
                    <a:pt x="640" y="775"/>
                  </a:lnTo>
                  <a:lnTo>
                    <a:pt x="640" y="741"/>
                  </a:lnTo>
                  <a:lnTo>
                    <a:pt x="674" y="708"/>
                  </a:lnTo>
                  <a:lnTo>
                    <a:pt x="640" y="607"/>
                  </a:lnTo>
                  <a:lnTo>
                    <a:pt x="606" y="506"/>
                  </a:lnTo>
                  <a:lnTo>
                    <a:pt x="606" y="472"/>
                  </a:lnTo>
                  <a:lnTo>
                    <a:pt x="808" y="438"/>
                  </a:lnTo>
                  <a:lnTo>
                    <a:pt x="842" y="405"/>
                  </a:lnTo>
                  <a:lnTo>
                    <a:pt x="876" y="337"/>
                  </a:lnTo>
                  <a:lnTo>
                    <a:pt x="842" y="304"/>
                  </a:lnTo>
                  <a:lnTo>
                    <a:pt x="775" y="270"/>
                  </a:lnTo>
                  <a:lnTo>
                    <a:pt x="573" y="304"/>
                  </a:lnTo>
                  <a:lnTo>
                    <a:pt x="472" y="337"/>
                  </a:lnTo>
                  <a:lnTo>
                    <a:pt x="371" y="371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539" y="472"/>
                  </a:lnTo>
                  <a:lnTo>
                    <a:pt x="539" y="506"/>
                  </a:lnTo>
                  <a:lnTo>
                    <a:pt x="539" y="539"/>
                  </a:lnTo>
                  <a:lnTo>
                    <a:pt x="438" y="573"/>
                  </a:lnTo>
                  <a:lnTo>
                    <a:pt x="371" y="607"/>
                  </a:lnTo>
                  <a:lnTo>
                    <a:pt x="303" y="573"/>
                  </a:lnTo>
                  <a:lnTo>
                    <a:pt x="236" y="539"/>
                  </a:lnTo>
                  <a:lnTo>
                    <a:pt x="202" y="506"/>
                  </a:lnTo>
                  <a:lnTo>
                    <a:pt x="169" y="405"/>
                  </a:lnTo>
                  <a:lnTo>
                    <a:pt x="169" y="337"/>
                  </a:lnTo>
                  <a:lnTo>
                    <a:pt x="202" y="270"/>
                  </a:lnTo>
                  <a:lnTo>
                    <a:pt x="270" y="203"/>
                  </a:lnTo>
                  <a:lnTo>
                    <a:pt x="438" y="135"/>
                  </a:lnTo>
                  <a:lnTo>
                    <a:pt x="606" y="102"/>
                  </a:lnTo>
                  <a:lnTo>
                    <a:pt x="606" y="68"/>
                  </a:lnTo>
                  <a:lnTo>
                    <a:pt x="606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2" name="Google Shape;172;p2"/>
            <p:cNvSpPr/>
            <p:nvPr/>
          </p:nvSpPr>
          <p:spPr>
            <a:xfrm>
              <a:off x="2778426" y="5911308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515" y="0"/>
                  </a:moveTo>
                  <a:lnTo>
                    <a:pt x="1078" y="101"/>
                  </a:lnTo>
                  <a:lnTo>
                    <a:pt x="606" y="236"/>
                  </a:lnTo>
                  <a:lnTo>
                    <a:pt x="101" y="371"/>
                  </a:lnTo>
                  <a:lnTo>
                    <a:pt x="68" y="270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808"/>
                  </a:lnTo>
                  <a:lnTo>
                    <a:pt x="135" y="1347"/>
                  </a:lnTo>
                  <a:lnTo>
                    <a:pt x="169" y="1785"/>
                  </a:lnTo>
                  <a:lnTo>
                    <a:pt x="202" y="2020"/>
                  </a:lnTo>
                  <a:lnTo>
                    <a:pt x="270" y="2223"/>
                  </a:lnTo>
                  <a:lnTo>
                    <a:pt x="337" y="2256"/>
                  </a:lnTo>
                  <a:lnTo>
                    <a:pt x="371" y="2223"/>
                  </a:lnTo>
                  <a:lnTo>
                    <a:pt x="438" y="2223"/>
                  </a:lnTo>
                  <a:lnTo>
                    <a:pt x="1313" y="2122"/>
                  </a:lnTo>
                  <a:lnTo>
                    <a:pt x="1751" y="2054"/>
                  </a:lnTo>
                  <a:lnTo>
                    <a:pt x="2189" y="1919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19"/>
                  </a:lnTo>
                  <a:lnTo>
                    <a:pt x="2357" y="1818"/>
                  </a:lnTo>
                  <a:lnTo>
                    <a:pt x="2391" y="1751"/>
                  </a:lnTo>
                  <a:lnTo>
                    <a:pt x="2391" y="1616"/>
                  </a:lnTo>
                  <a:lnTo>
                    <a:pt x="2357" y="1414"/>
                  </a:lnTo>
                  <a:lnTo>
                    <a:pt x="2290" y="1212"/>
                  </a:lnTo>
                  <a:lnTo>
                    <a:pt x="2222" y="606"/>
                  </a:lnTo>
                  <a:lnTo>
                    <a:pt x="2121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53" y="270"/>
                  </a:lnTo>
                  <a:lnTo>
                    <a:pt x="1953" y="505"/>
                  </a:lnTo>
                  <a:lnTo>
                    <a:pt x="2054" y="943"/>
                  </a:lnTo>
                  <a:lnTo>
                    <a:pt x="2121" y="1381"/>
                  </a:lnTo>
                  <a:lnTo>
                    <a:pt x="2189" y="1818"/>
                  </a:lnTo>
                  <a:lnTo>
                    <a:pt x="1751" y="1818"/>
                  </a:lnTo>
                  <a:lnTo>
                    <a:pt x="1280" y="1886"/>
                  </a:lnTo>
                  <a:lnTo>
                    <a:pt x="404" y="2054"/>
                  </a:lnTo>
                  <a:lnTo>
                    <a:pt x="371" y="2054"/>
                  </a:lnTo>
                  <a:lnTo>
                    <a:pt x="371" y="1818"/>
                  </a:lnTo>
                  <a:lnTo>
                    <a:pt x="337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7" y="404"/>
                  </a:lnTo>
                  <a:lnTo>
                    <a:pt x="1246" y="270"/>
                  </a:lnTo>
                  <a:lnTo>
                    <a:pt x="1616" y="202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953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3" name="Google Shape;173;p2"/>
            <p:cNvSpPr/>
            <p:nvPr/>
          </p:nvSpPr>
          <p:spPr>
            <a:xfrm>
              <a:off x="2847772" y="5969428"/>
              <a:ext cx="42510" cy="42577"/>
            </a:xfrm>
            <a:custGeom>
              <a:avLst/>
              <a:gdLst/>
              <a:ahLst/>
              <a:cxnLst/>
              <a:rect l="l" t="t" r="r" b="b"/>
              <a:pathLst>
                <a:path w="640" h="641" extrusionOk="0">
                  <a:moveTo>
                    <a:pt x="471" y="1"/>
                  </a:moveTo>
                  <a:lnTo>
                    <a:pt x="438" y="34"/>
                  </a:lnTo>
                  <a:lnTo>
                    <a:pt x="404" y="68"/>
                  </a:lnTo>
                  <a:lnTo>
                    <a:pt x="370" y="102"/>
                  </a:lnTo>
                  <a:lnTo>
                    <a:pt x="370" y="236"/>
                  </a:lnTo>
                  <a:lnTo>
                    <a:pt x="370" y="270"/>
                  </a:lnTo>
                  <a:lnTo>
                    <a:pt x="135" y="337"/>
                  </a:lnTo>
                  <a:lnTo>
                    <a:pt x="101" y="203"/>
                  </a:lnTo>
                  <a:lnTo>
                    <a:pt x="101" y="169"/>
                  </a:lnTo>
                  <a:lnTo>
                    <a:pt x="67" y="169"/>
                  </a:lnTo>
                  <a:lnTo>
                    <a:pt x="0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67" y="607"/>
                  </a:lnTo>
                  <a:lnTo>
                    <a:pt x="135" y="640"/>
                  </a:lnTo>
                  <a:lnTo>
                    <a:pt x="168" y="640"/>
                  </a:lnTo>
                  <a:lnTo>
                    <a:pt x="202" y="607"/>
                  </a:lnTo>
                  <a:lnTo>
                    <a:pt x="202" y="539"/>
                  </a:lnTo>
                  <a:lnTo>
                    <a:pt x="168" y="472"/>
                  </a:lnTo>
                  <a:lnTo>
                    <a:pt x="404" y="438"/>
                  </a:lnTo>
                  <a:lnTo>
                    <a:pt x="438" y="539"/>
                  </a:lnTo>
                  <a:lnTo>
                    <a:pt x="505" y="640"/>
                  </a:lnTo>
                  <a:lnTo>
                    <a:pt x="539" y="640"/>
                  </a:lnTo>
                  <a:lnTo>
                    <a:pt x="572" y="607"/>
                  </a:lnTo>
                  <a:lnTo>
                    <a:pt x="572" y="506"/>
                  </a:lnTo>
                  <a:lnTo>
                    <a:pt x="539" y="371"/>
                  </a:lnTo>
                  <a:lnTo>
                    <a:pt x="640" y="337"/>
                  </a:lnTo>
                  <a:lnTo>
                    <a:pt x="640" y="270"/>
                  </a:lnTo>
                  <a:lnTo>
                    <a:pt x="640" y="236"/>
                  </a:lnTo>
                  <a:lnTo>
                    <a:pt x="640" y="203"/>
                  </a:lnTo>
                  <a:lnTo>
                    <a:pt x="572" y="203"/>
                  </a:lnTo>
                  <a:lnTo>
                    <a:pt x="505" y="236"/>
                  </a:lnTo>
                  <a:lnTo>
                    <a:pt x="505" y="169"/>
                  </a:lnTo>
                  <a:lnTo>
                    <a:pt x="505" y="102"/>
                  </a:lnTo>
                  <a:lnTo>
                    <a:pt x="539" y="34"/>
                  </a:lnTo>
                  <a:lnTo>
                    <a:pt x="505" y="34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4" name="Google Shape;174;p2"/>
            <p:cNvSpPr/>
            <p:nvPr/>
          </p:nvSpPr>
          <p:spPr>
            <a:xfrm>
              <a:off x="3218940" y="6005230"/>
              <a:ext cx="145465" cy="147657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0"/>
                  </a:moveTo>
                  <a:lnTo>
                    <a:pt x="1314" y="68"/>
                  </a:lnTo>
                  <a:lnTo>
                    <a:pt x="775" y="169"/>
                  </a:lnTo>
                  <a:lnTo>
                    <a:pt x="371" y="202"/>
                  </a:lnTo>
                  <a:lnTo>
                    <a:pt x="169" y="236"/>
                  </a:lnTo>
                  <a:lnTo>
                    <a:pt x="1" y="303"/>
                  </a:lnTo>
                  <a:lnTo>
                    <a:pt x="169" y="404"/>
                  </a:lnTo>
                  <a:lnTo>
                    <a:pt x="338" y="404"/>
                  </a:lnTo>
                  <a:lnTo>
                    <a:pt x="674" y="371"/>
                  </a:lnTo>
                  <a:lnTo>
                    <a:pt x="1213" y="303"/>
                  </a:lnTo>
                  <a:lnTo>
                    <a:pt x="1752" y="202"/>
                  </a:lnTo>
                  <a:lnTo>
                    <a:pt x="1752" y="371"/>
                  </a:lnTo>
                  <a:lnTo>
                    <a:pt x="1785" y="573"/>
                  </a:lnTo>
                  <a:lnTo>
                    <a:pt x="1853" y="943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2021" y="1852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54"/>
                  </a:lnTo>
                  <a:lnTo>
                    <a:pt x="371" y="2155"/>
                  </a:lnTo>
                  <a:lnTo>
                    <a:pt x="540" y="2223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81"/>
                  </a:lnTo>
                  <a:lnTo>
                    <a:pt x="2055" y="910"/>
                  </a:lnTo>
                  <a:lnTo>
                    <a:pt x="1987" y="539"/>
                  </a:lnTo>
                  <a:lnTo>
                    <a:pt x="1954" y="337"/>
                  </a:lnTo>
                  <a:lnTo>
                    <a:pt x="1886" y="169"/>
                  </a:lnTo>
                  <a:lnTo>
                    <a:pt x="1920" y="101"/>
                  </a:lnTo>
                  <a:lnTo>
                    <a:pt x="1920" y="68"/>
                  </a:lnTo>
                  <a:lnTo>
                    <a:pt x="1886" y="34"/>
                  </a:lnTo>
                  <a:lnTo>
                    <a:pt x="181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5" name="Google Shape;175;p2"/>
            <p:cNvSpPr/>
            <p:nvPr/>
          </p:nvSpPr>
          <p:spPr>
            <a:xfrm>
              <a:off x="3261451" y="5835254"/>
              <a:ext cx="154366" cy="156624"/>
            </a:xfrm>
            <a:custGeom>
              <a:avLst/>
              <a:gdLst/>
              <a:ahLst/>
              <a:cxnLst/>
              <a:rect l="l" t="t" r="r" b="b"/>
              <a:pathLst>
                <a:path w="2324" h="2358" extrusionOk="0">
                  <a:moveTo>
                    <a:pt x="1920" y="1"/>
                  </a:moveTo>
                  <a:lnTo>
                    <a:pt x="1920" y="34"/>
                  </a:lnTo>
                  <a:lnTo>
                    <a:pt x="1920" y="102"/>
                  </a:lnTo>
                  <a:lnTo>
                    <a:pt x="1617" y="102"/>
                  </a:lnTo>
                  <a:lnTo>
                    <a:pt x="1314" y="135"/>
                  </a:lnTo>
                  <a:lnTo>
                    <a:pt x="708" y="270"/>
                  </a:lnTo>
                  <a:lnTo>
                    <a:pt x="371" y="304"/>
                  </a:lnTo>
                  <a:lnTo>
                    <a:pt x="169" y="337"/>
                  </a:lnTo>
                  <a:lnTo>
                    <a:pt x="102" y="371"/>
                  </a:lnTo>
                  <a:lnTo>
                    <a:pt x="68" y="405"/>
                  </a:lnTo>
                  <a:lnTo>
                    <a:pt x="68" y="438"/>
                  </a:lnTo>
                  <a:lnTo>
                    <a:pt x="34" y="405"/>
                  </a:lnTo>
                  <a:lnTo>
                    <a:pt x="1" y="405"/>
                  </a:lnTo>
                  <a:lnTo>
                    <a:pt x="1" y="607"/>
                  </a:lnTo>
                  <a:lnTo>
                    <a:pt x="1" y="842"/>
                  </a:lnTo>
                  <a:lnTo>
                    <a:pt x="102" y="1280"/>
                  </a:lnTo>
                  <a:lnTo>
                    <a:pt x="236" y="2290"/>
                  </a:lnTo>
                  <a:lnTo>
                    <a:pt x="270" y="2324"/>
                  </a:lnTo>
                  <a:lnTo>
                    <a:pt x="337" y="2357"/>
                  </a:lnTo>
                  <a:lnTo>
                    <a:pt x="371" y="2324"/>
                  </a:lnTo>
                  <a:lnTo>
                    <a:pt x="405" y="2290"/>
                  </a:lnTo>
                  <a:lnTo>
                    <a:pt x="640" y="2290"/>
                  </a:lnTo>
                  <a:lnTo>
                    <a:pt x="910" y="2256"/>
                  </a:lnTo>
                  <a:lnTo>
                    <a:pt x="1381" y="2189"/>
                  </a:lnTo>
                  <a:lnTo>
                    <a:pt x="1785" y="2122"/>
                  </a:lnTo>
                  <a:lnTo>
                    <a:pt x="2021" y="2088"/>
                  </a:lnTo>
                  <a:lnTo>
                    <a:pt x="2088" y="2021"/>
                  </a:lnTo>
                  <a:lnTo>
                    <a:pt x="2155" y="1953"/>
                  </a:lnTo>
                  <a:lnTo>
                    <a:pt x="2054" y="1886"/>
                  </a:lnTo>
                  <a:lnTo>
                    <a:pt x="1684" y="1886"/>
                  </a:lnTo>
                  <a:lnTo>
                    <a:pt x="1213" y="1987"/>
                  </a:lnTo>
                  <a:lnTo>
                    <a:pt x="809" y="2021"/>
                  </a:lnTo>
                  <a:lnTo>
                    <a:pt x="607" y="2054"/>
                  </a:lnTo>
                  <a:lnTo>
                    <a:pt x="405" y="2122"/>
                  </a:lnTo>
                  <a:lnTo>
                    <a:pt x="236" y="1112"/>
                  </a:lnTo>
                  <a:lnTo>
                    <a:pt x="203" y="809"/>
                  </a:lnTo>
                  <a:lnTo>
                    <a:pt x="102" y="539"/>
                  </a:lnTo>
                  <a:lnTo>
                    <a:pt x="203" y="539"/>
                  </a:lnTo>
                  <a:lnTo>
                    <a:pt x="203" y="472"/>
                  </a:lnTo>
                  <a:lnTo>
                    <a:pt x="1145" y="371"/>
                  </a:lnTo>
                  <a:lnTo>
                    <a:pt x="1549" y="304"/>
                  </a:lnTo>
                  <a:lnTo>
                    <a:pt x="1920" y="203"/>
                  </a:lnTo>
                  <a:lnTo>
                    <a:pt x="1987" y="539"/>
                  </a:lnTo>
                  <a:lnTo>
                    <a:pt x="2054" y="910"/>
                  </a:lnTo>
                  <a:lnTo>
                    <a:pt x="2088" y="1448"/>
                  </a:lnTo>
                  <a:lnTo>
                    <a:pt x="2122" y="1684"/>
                  </a:lnTo>
                  <a:lnTo>
                    <a:pt x="2155" y="1953"/>
                  </a:lnTo>
                  <a:lnTo>
                    <a:pt x="2189" y="1987"/>
                  </a:lnTo>
                  <a:lnTo>
                    <a:pt x="2223" y="2021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684"/>
                  </a:lnTo>
                  <a:lnTo>
                    <a:pt x="2324" y="1415"/>
                  </a:lnTo>
                  <a:lnTo>
                    <a:pt x="2223" y="876"/>
                  </a:lnTo>
                  <a:lnTo>
                    <a:pt x="2155" y="438"/>
                  </a:lnTo>
                  <a:lnTo>
                    <a:pt x="2088" y="236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6" name="Google Shape;176;p2"/>
            <p:cNvSpPr/>
            <p:nvPr/>
          </p:nvSpPr>
          <p:spPr>
            <a:xfrm>
              <a:off x="3328538" y="5895632"/>
              <a:ext cx="42577" cy="49285"/>
            </a:xfrm>
            <a:custGeom>
              <a:avLst/>
              <a:gdLst/>
              <a:ahLst/>
              <a:cxnLst/>
              <a:rect l="l" t="t" r="r" b="b"/>
              <a:pathLst>
                <a:path w="641" h="742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35"/>
                  </a:lnTo>
                  <a:lnTo>
                    <a:pt x="1" y="304"/>
                  </a:lnTo>
                  <a:lnTo>
                    <a:pt x="1" y="506"/>
                  </a:lnTo>
                  <a:lnTo>
                    <a:pt x="34" y="674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405" y="708"/>
                  </a:lnTo>
                  <a:lnTo>
                    <a:pt x="506" y="640"/>
                  </a:lnTo>
                  <a:lnTo>
                    <a:pt x="607" y="573"/>
                  </a:lnTo>
                  <a:lnTo>
                    <a:pt x="640" y="506"/>
                  </a:lnTo>
                  <a:lnTo>
                    <a:pt x="607" y="472"/>
                  </a:lnTo>
                  <a:lnTo>
                    <a:pt x="405" y="472"/>
                  </a:lnTo>
                  <a:lnTo>
                    <a:pt x="203" y="539"/>
                  </a:lnTo>
                  <a:lnTo>
                    <a:pt x="203" y="270"/>
                  </a:lnTo>
                  <a:lnTo>
                    <a:pt x="203" y="135"/>
                  </a:lnTo>
                  <a:lnTo>
                    <a:pt x="203" y="68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7" name="Google Shape;177;p2"/>
            <p:cNvSpPr/>
            <p:nvPr/>
          </p:nvSpPr>
          <p:spPr>
            <a:xfrm>
              <a:off x="3210040" y="5707790"/>
              <a:ext cx="29093" cy="134240"/>
            </a:xfrm>
            <a:custGeom>
              <a:avLst/>
              <a:gdLst/>
              <a:ahLst/>
              <a:cxnLst/>
              <a:rect l="l" t="t" r="r" b="b"/>
              <a:pathLst>
                <a:path w="438" h="2021" extrusionOk="0">
                  <a:moveTo>
                    <a:pt x="34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506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8"/>
                  </a:lnTo>
                  <a:lnTo>
                    <a:pt x="337" y="1987"/>
                  </a:lnTo>
                  <a:lnTo>
                    <a:pt x="371" y="2021"/>
                  </a:lnTo>
                  <a:lnTo>
                    <a:pt x="404" y="2021"/>
                  </a:lnTo>
                  <a:lnTo>
                    <a:pt x="438" y="1987"/>
                  </a:lnTo>
                  <a:lnTo>
                    <a:pt x="438" y="1953"/>
                  </a:lnTo>
                  <a:lnTo>
                    <a:pt x="438" y="1684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202" y="472"/>
                  </a:lnTo>
                  <a:lnTo>
                    <a:pt x="169" y="270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" name="Google Shape;178;p2"/>
            <p:cNvSpPr/>
            <p:nvPr/>
          </p:nvSpPr>
          <p:spPr>
            <a:xfrm>
              <a:off x="3160821" y="5922467"/>
              <a:ext cx="47027" cy="44835"/>
            </a:xfrm>
            <a:custGeom>
              <a:avLst/>
              <a:gdLst/>
              <a:ahLst/>
              <a:cxnLst/>
              <a:rect l="l" t="t" r="r" b="b"/>
              <a:pathLst>
                <a:path w="708" h="675" extrusionOk="0">
                  <a:moveTo>
                    <a:pt x="1" y="1"/>
                  </a:moveTo>
                  <a:lnTo>
                    <a:pt x="1" y="102"/>
                  </a:lnTo>
                  <a:lnTo>
                    <a:pt x="1" y="236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35" y="640"/>
                  </a:lnTo>
                  <a:lnTo>
                    <a:pt x="169" y="640"/>
                  </a:lnTo>
                  <a:lnTo>
                    <a:pt x="203" y="607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405" y="472"/>
                  </a:lnTo>
                  <a:lnTo>
                    <a:pt x="472" y="573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674" y="640"/>
                  </a:lnTo>
                  <a:lnTo>
                    <a:pt x="674" y="573"/>
                  </a:lnTo>
                  <a:lnTo>
                    <a:pt x="607" y="506"/>
                  </a:lnTo>
                  <a:lnTo>
                    <a:pt x="506" y="405"/>
                  </a:lnTo>
                  <a:lnTo>
                    <a:pt x="472" y="371"/>
                  </a:lnTo>
                  <a:lnTo>
                    <a:pt x="405" y="371"/>
                  </a:lnTo>
                  <a:lnTo>
                    <a:pt x="472" y="304"/>
                  </a:lnTo>
                  <a:lnTo>
                    <a:pt x="573" y="203"/>
                  </a:lnTo>
                  <a:lnTo>
                    <a:pt x="607" y="203"/>
                  </a:lnTo>
                  <a:lnTo>
                    <a:pt x="640" y="169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74" y="34"/>
                  </a:lnTo>
                  <a:lnTo>
                    <a:pt x="607" y="1"/>
                  </a:lnTo>
                  <a:lnTo>
                    <a:pt x="506" y="1"/>
                  </a:lnTo>
                  <a:lnTo>
                    <a:pt x="405" y="135"/>
                  </a:lnTo>
                  <a:lnTo>
                    <a:pt x="304" y="236"/>
                  </a:lnTo>
                  <a:lnTo>
                    <a:pt x="203" y="405"/>
                  </a:lnTo>
                  <a:lnTo>
                    <a:pt x="169" y="270"/>
                  </a:lnTo>
                  <a:lnTo>
                    <a:pt x="135" y="1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" name="Google Shape;179;p2"/>
            <p:cNvSpPr/>
            <p:nvPr/>
          </p:nvSpPr>
          <p:spPr>
            <a:xfrm>
              <a:off x="3093734" y="6081283"/>
              <a:ext cx="58186" cy="44769"/>
            </a:xfrm>
            <a:custGeom>
              <a:avLst/>
              <a:gdLst/>
              <a:ahLst/>
              <a:cxnLst/>
              <a:rect l="l" t="t" r="r" b="b"/>
              <a:pathLst>
                <a:path w="876" h="674" extrusionOk="0">
                  <a:moveTo>
                    <a:pt x="640" y="0"/>
                  </a:moveTo>
                  <a:lnTo>
                    <a:pt x="607" y="34"/>
                  </a:lnTo>
                  <a:lnTo>
                    <a:pt x="371" y="337"/>
                  </a:lnTo>
                  <a:lnTo>
                    <a:pt x="169" y="68"/>
                  </a:lnTo>
                  <a:lnTo>
                    <a:pt x="102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02" y="606"/>
                  </a:lnTo>
                  <a:lnTo>
                    <a:pt x="102" y="674"/>
                  </a:lnTo>
                  <a:lnTo>
                    <a:pt x="236" y="674"/>
                  </a:lnTo>
                  <a:lnTo>
                    <a:pt x="236" y="606"/>
                  </a:lnTo>
                  <a:lnTo>
                    <a:pt x="203" y="404"/>
                  </a:lnTo>
                  <a:lnTo>
                    <a:pt x="203" y="404"/>
                  </a:lnTo>
                  <a:lnTo>
                    <a:pt x="337" y="539"/>
                  </a:lnTo>
                  <a:lnTo>
                    <a:pt x="405" y="573"/>
                  </a:lnTo>
                  <a:lnTo>
                    <a:pt x="472" y="539"/>
                  </a:lnTo>
                  <a:lnTo>
                    <a:pt x="607" y="337"/>
                  </a:lnTo>
                  <a:lnTo>
                    <a:pt x="640" y="472"/>
                  </a:lnTo>
                  <a:lnTo>
                    <a:pt x="741" y="606"/>
                  </a:lnTo>
                  <a:lnTo>
                    <a:pt x="775" y="640"/>
                  </a:lnTo>
                  <a:lnTo>
                    <a:pt x="842" y="606"/>
                  </a:lnTo>
                  <a:lnTo>
                    <a:pt x="876" y="573"/>
                  </a:lnTo>
                  <a:lnTo>
                    <a:pt x="876" y="505"/>
                  </a:lnTo>
                  <a:lnTo>
                    <a:pt x="775" y="303"/>
                  </a:lnTo>
                  <a:lnTo>
                    <a:pt x="741" y="101"/>
                  </a:lnTo>
                  <a:lnTo>
                    <a:pt x="741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" name="Google Shape;180;p2"/>
            <p:cNvSpPr/>
            <p:nvPr/>
          </p:nvSpPr>
          <p:spPr>
            <a:xfrm>
              <a:off x="3100443" y="5859897"/>
              <a:ext cx="154366" cy="15881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920" y="135"/>
                  </a:moveTo>
                  <a:lnTo>
                    <a:pt x="2021" y="1044"/>
                  </a:lnTo>
                  <a:lnTo>
                    <a:pt x="2122" y="1953"/>
                  </a:lnTo>
                  <a:lnTo>
                    <a:pt x="1684" y="2020"/>
                  </a:lnTo>
                  <a:lnTo>
                    <a:pt x="1280" y="2121"/>
                  </a:lnTo>
                  <a:lnTo>
                    <a:pt x="876" y="2188"/>
                  </a:lnTo>
                  <a:lnTo>
                    <a:pt x="506" y="2256"/>
                  </a:lnTo>
                  <a:lnTo>
                    <a:pt x="472" y="2256"/>
                  </a:lnTo>
                  <a:lnTo>
                    <a:pt x="472" y="2222"/>
                  </a:lnTo>
                  <a:lnTo>
                    <a:pt x="438" y="1784"/>
                  </a:lnTo>
                  <a:lnTo>
                    <a:pt x="371" y="1313"/>
                  </a:lnTo>
                  <a:lnTo>
                    <a:pt x="270" y="875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36"/>
                  </a:lnTo>
                  <a:lnTo>
                    <a:pt x="1920" y="135"/>
                  </a:lnTo>
                  <a:close/>
                  <a:moveTo>
                    <a:pt x="1920" y="0"/>
                  </a:moveTo>
                  <a:lnTo>
                    <a:pt x="1482" y="34"/>
                  </a:lnTo>
                  <a:lnTo>
                    <a:pt x="1011" y="101"/>
                  </a:lnTo>
                  <a:lnTo>
                    <a:pt x="68" y="269"/>
                  </a:lnTo>
                  <a:lnTo>
                    <a:pt x="34" y="269"/>
                  </a:lnTo>
                  <a:lnTo>
                    <a:pt x="1" y="337"/>
                  </a:lnTo>
                  <a:lnTo>
                    <a:pt x="1" y="370"/>
                  </a:lnTo>
                  <a:lnTo>
                    <a:pt x="68" y="404"/>
                  </a:lnTo>
                  <a:lnTo>
                    <a:pt x="102" y="875"/>
                  </a:lnTo>
                  <a:lnTo>
                    <a:pt x="135" y="1347"/>
                  </a:lnTo>
                  <a:lnTo>
                    <a:pt x="236" y="1818"/>
                  </a:lnTo>
                  <a:lnTo>
                    <a:pt x="337" y="2256"/>
                  </a:lnTo>
                  <a:lnTo>
                    <a:pt x="337" y="2289"/>
                  </a:lnTo>
                  <a:lnTo>
                    <a:pt x="371" y="2323"/>
                  </a:lnTo>
                  <a:lnTo>
                    <a:pt x="438" y="2289"/>
                  </a:lnTo>
                  <a:lnTo>
                    <a:pt x="472" y="2357"/>
                  </a:lnTo>
                  <a:lnTo>
                    <a:pt x="506" y="2390"/>
                  </a:lnTo>
                  <a:lnTo>
                    <a:pt x="910" y="2390"/>
                  </a:lnTo>
                  <a:lnTo>
                    <a:pt x="1314" y="2323"/>
                  </a:lnTo>
                  <a:lnTo>
                    <a:pt x="1751" y="2222"/>
                  </a:lnTo>
                  <a:lnTo>
                    <a:pt x="2122" y="2087"/>
                  </a:lnTo>
                  <a:lnTo>
                    <a:pt x="2122" y="2155"/>
                  </a:lnTo>
                  <a:lnTo>
                    <a:pt x="2155" y="2222"/>
                  </a:lnTo>
                  <a:lnTo>
                    <a:pt x="2290" y="2222"/>
                  </a:lnTo>
                  <a:lnTo>
                    <a:pt x="2324" y="2155"/>
                  </a:lnTo>
                  <a:lnTo>
                    <a:pt x="2324" y="1616"/>
                  </a:lnTo>
                  <a:lnTo>
                    <a:pt x="2256" y="1111"/>
                  </a:lnTo>
                  <a:lnTo>
                    <a:pt x="2189" y="572"/>
                  </a:lnTo>
                  <a:lnTo>
                    <a:pt x="2054" y="67"/>
                  </a:lnTo>
                  <a:lnTo>
                    <a:pt x="2054" y="34"/>
                  </a:lnTo>
                  <a:lnTo>
                    <a:pt x="1987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" name="Google Shape;181;p2"/>
            <p:cNvSpPr/>
            <p:nvPr/>
          </p:nvSpPr>
          <p:spPr>
            <a:xfrm>
              <a:off x="3420267" y="6161787"/>
              <a:ext cx="24643" cy="149849"/>
            </a:xfrm>
            <a:custGeom>
              <a:avLst/>
              <a:gdLst/>
              <a:ahLst/>
              <a:cxnLst/>
              <a:rect l="l" t="t" r="r" b="b"/>
              <a:pathLst>
                <a:path w="371" h="2256" extrusionOk="0">
                  <a:moveTo>
                    <a:pt x="34" y="0"/>
                  </a:moveTo>
                  <a:lnTo>
                    <a:pt x="0" y="202"/>
                  </a:lnTo>
                  <a:lnTo>
                    <a:pt x="0" y="438"/>
                  </a:lnTo>
                  <a:lnTo>
                    <a:pt x="67" y="876"/>
                  </a:lnTo>
                  <a:lnTo>
                    <a:pt x="135" y="1549"/>
                  </a:lnTo>
                  <a:lnTo>
                    <a:pt x="168" y="1886"/>
                  </a:lnTo>
                  <a:lnTo>
                    <a:pt x="236" y="2222"/>
                  </a:lnTo>
                  <a:lnTo>
                    <a:pt x="269" y="2256"/>
                  </a:lnTo>
                  <a:lnTo>
                    <a:pt x="370" y="2256"/>
                  </a:lnTo>
                  <a:lnTo>
                    <a:pt x="370" y="2189"/>
                  </a:lnTo>
                  <a:lnTo>
                    <a:pt x="370" y="1953"/>
                  </a:lnTo>
                  <a:lnTo>
                    <a:pt x="370" y="1684"/>
                  </a:lnTo>
                  <a:lnTo>
                    <a:pt x="303" y="1179"/>
                  </a:lnTo>
                  <a:lnTo>
                    <a:pt x="236" y="573"/>
                  </a:lnTo>
                  <a:lnTo>
                    <a:pt x="168" y="27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" name="Google Shape;182;p2"/>
            <p:cNvSpPr/>
            <p:nvPr/>
          </p:nvSpPr>
          <p:spPr>
            <a:xfrm>
              <a:off x="2138844" y="5710048"/>
              <a:ext cx="31351" cy="134240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34" y="0"/>
                  </a:moveTo>
                  <a:lnTo>
                    <a:pt x="34" y="34"/>
                  </a:lnTo>
                  <a:lnTo>
                    <a:pt x="0" y="34"/>
                  </a:lnTo>
                  <a:lnTo>
                    <a:pt x="0" y="270"/>
                  </a:lnTo>
                  <a:lnTo>
                    <a:pt x="34" y="505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7"/>
                  </a:lnTo>
                  <a:lnTo>
                    <a:pt x="337" y="1987"/>
                  </a:lnTo>
                  <a:lnTo>
                    <a:pt x="371" y="2020"/>
                  </a:lnTo>
                  <a:lnTo>
                    <a:pt x="404" y="2020"/>
                  </a:lnTo>
                  <a:lnTo>
                    <a:pt x="438" y="1987"/>
                  </a:lnTo>
                  <a:lnTo>
                    <a:pt x="472" y="1953"/>
                  </a:lnTo>
                  <a:lnTo>
                    <a:pt x="438" y="1684"/>
                  </a:lnTo>
                  <a:lnTo>
                    <a:pt x="371" y="1414"/>
                  </a:lnTo>
                  <a:lnTo>
                    <a:pt x="270" y="909"/>
                  </a:lnTo>
                  <a:lnTo>
                    <a:pt x="202" y="472"/>
                  </a:lnTo>
                  <a:lnTo>
                    <a:pt x="169" y="236"/>
                  </a:lnTo>
                  <a:lnTo>
                    <a:pt x="101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" name="Google Shape;183;p2"/>
            <p:cNvSpPr/>
            <p:nvPr/>
          </p:nvSpPr>
          <p:spPr>
            <a:xfrm>
              <a:off x="2201481" y="5759201"/>
              <a:ext cx="44769" cy="60511"/>
            </a:xfrm>
            <a:custGeom>
              <a:avLst/>
              <a:gdLst/>
              <a:ahLst/>
              <a:cxnLst/>
              <a:rect l="l" t="t" r="r" b="b"/>
              <a:pathLst>
                <a:path w="674" h="911" extrusionOk="0">
                  <a:moveTo>
                    <a:pt x="370" y="1"/>
                  </a:moveTo>
                  <a:lnTo>
                    <a:pt x="236" y="35"/>
                  </a:lnTo>
                  <a:lnTo>
                    <a:pt x="168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135" y="304"/>
                  </a:lnTo>
                  <a:lnTo>
                    <a:pt x="202" y="237"/>
                  </a:lnTo>
                  <a:lnTo>
                    <a:pt x="269" y="169"/>
                  </a:lnTo>
                  <a:lnTo>
                    <a:pt x="337" y="169"/>
                  </a:lnTo>
                  <a:lnTo>
                    <a:pt x="404" y="237"/>
                  </a:lnTo>
                  <a:lnTo>
                    <a:pt x="337" y="338"/>
                  </a:lnTo>
                  <a:lnTo>
                    <a:pt x="269" y="439"/>
                  </a:lnTo>
                  <a:lnTo>
                    <a:pt x="202" y="573"/>
                  </a:lnTo>
                  <a:lnTo>
                    <a:pt x="202" y="641"/>
                  </a:lnTo>
                  <a:lnTo>
                    <a:pt x="236" y="674"/>
                  </a:lnTo>
                  <a:lnTo>
                    <a:pt x="303" y="674"/>
                  </a:lnTo>
                  <a:lnTo>
                    <a:pt x="370" y="641"/>
                  </a:lnTo>
                  <a:lnTo>
                    <a:pt x="471" y="641"/>
                  </a:lnTo>
                  <a:lnTo>
                    <a:pt x="471" y="742"/>
                  </a:lnTo>
                  <a:lnTo>
                    <a:pt x="370" y="742"/>
                  </a:lnTo>
                  <a:lnTo>
                    <a:pt x="236" y="775"/>
                  </a:lnTo>
                  <a:lnTo>
                    <a:pt x="236" y="809"/>
                  </a:lnTo>
                  <a:lnTo>
                    <a:pt x="236" y="843"/>
                  </a:lnTo>
                  <a:lnTo>
                    <a:pt x="303" y="876"/>
                  </a:lnTo>
                  <a:lnTo>
                    <a:pt x="370" y="910"/>
                  </a:lnTo>
                  <a:lnTo>
                    <a:pt x="539" y="876"/>
                  </a:lnTo>
                  <a:lnTo>
                    <a:pt x="606" y="843"/>
                  </a:lnTo>
                  <a:lnTo>
                    <a:pt x="640" y="775"/>
                  </a:lnTo>
                  <a:lnTo>
                    <a:pt x="673" y="708"/>
                  </a:lnTo>
                  <a:lnTo>
                    <a:pt x="673" y="641"/>
                  </a:lnTo>
                  <a:lnTo>
                    <a:pt x="640" y="540"/>
                  </a:lnTo>
                  <a:lnTo>
                    <a:pt x="572" y="506"/>
                  </a:lnTo>
                  <a:lnTo>
                    <a:pt x="505" y="472"/>
                  </a:lnTo>
                  <a:lnTo>
                    <a:pt x="404" y="472"/>
                  </a:lnTo>
                  <a:lnTo>
                    <a:pt x="539" y="304"/>
                  </a:lnTo>
                  <a:lnTo>
                    <a:pt x="539" y="203"/>
                  </a:lnTo>
                  <a:lnTo>
                    <a:pt x="505" y="68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" name="Google Shape;184;p2"/>
            <p:cNvSpPr/>
            <p:nvPr/>
          </p:nvSpPr>
          <p:spPr>
            <a:xfrm>
              <a:off x="2051631" y="6079025"/>
              <a:ext cx="33610" cy="49285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135" y="34"/>
                  </a:lnTo>
                  <a:lnTo>
                    <a:pt x="101" y="68"/>
                  </a:lnTo>
                  <a:lnTo>
                    <a:pt x="34" y="438"/>
                  </a:lnTo>
                  <a:lnTo>
                    <a:pt x="0" y="573"/>
                  </a:lnTo>
                  <a:lnTo>
                    <a:pt x="0" y="640"/>
                  </a:lnTo>
                  <a:lnTo>
                    <a:pt x="0" y="708"/>
                  </a:lnTo>
                  <a:lnTo>
                    <a:pt x="34" y="741"/>
                  </a:lnTo>
                  <a:lnTo>
                    <a:pt x="68" y="741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303" y="607"/>
                  </a:lnTo>
                  <a:lnTo>
                    <a:pt x="371" y="708"/>
                  </a:lnTo>
                  <a:lnTo>
                    <a:pt x="404" y="741"/>
                  </a:lnTo>
                  <a:lnTo>
                    <a:pt x="438" y="741"/>
                  </a:lnTo>
                  <a:lnTo>
                    <a:pt x="472" y="708"/>
                  </a:lnTo>
                  <a:lnTo>
                    <a:pt x="505" y="674"/>
                  </a:lnTo>
                  <a:lnTo>
                    <a:pt x="472" y="539"/>
                  </a:lnTo>
                  <a:lnTo>
                    <a:pt x="505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404" y="371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" name="Google Shape;185;p2"/>
            <p:cNvSpPr/>
            <p:nvPr/>
          </p:nvSpPr>
          <p:spPr>
            <a:xfrm>
              <a:off x="1928617" y="6190814"/>
              <a:ext cx="152108" cy="167850"/>
            </a:xfrm>
            <a:custGeom>
              <a:avLst/>
              <a:gdLst/>
              <a:ahLst/>
              <a:cxnLst/>
              <a:rect l="l" t="t" r="r" b="b"/>
              <a:pathLst>
                <a:path w="2290" h="2527" extrusionOk="0">
                  <a:moveTo>
                    <a:pt x="1953" y="203"/>
                  </a:moveTo>
                  <a:lnTo>
                    <a:pt x="1953" y="641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55" y="2055"/>
                  </a:lnTo>
                  <a:lnTo>
                    <a:pt x="2122" y="2055"/>
                  </a:lnTo>
                  <a:lnTo>
                    <a:pt x="1751" y="2088"/>
                  </a:lnTo>
                  <a:lnTo>
                    <a:pt x="1347" y="2156"/>
                  </a:lnTo>
                  <a:lnTo>
                    <a:pt x="910" y="2189"/>
                  </a:lnTo>
                  <a:lnTo>
                    <a:pt x="506" y="2257"/>
                  </a:lnTo>
                  <a:lnTo>
                    <a:pt x="304" y="1348"/>
                  </a:lnTo>
                  <a:lnTo>
                    <a:pt x="135" y="439"/>
                  </a:lnTo>
                  <a:lnTo>
                    <a:pt x="573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11" y="169"/>
                  </a:lnTo>
                  <a:lnTo>
                    <a:pt x="539" y="203"/>
                  </a:lnTo>
                  <a:lnTo>
                    <a:pt x="102" y="304"/>
                  </a:lnTo>
                  <a:lnTo>
                    <a:pt x="68" y="338"/>
                  </a:lnTo>
                  <a:lnTo>
                    <a:pt x="34" y="371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944"/>
                  </a:lnTo>
                  <a:lnTo>
                    <a:pt x="102" y="1449"/>
                  </a:lnTo>
                  <a:lnTo>
                    <a:pt x="203" y="1987"/>
                  </a:lnTo>
                  <a:lnTo>
                    <a:pt x="371" y="2492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8"/>
                  </a:lnTo>
                  <a:lnTo>
                    <a:pt x="943" y="2391"/>
                  </a:lnTo>
                  <a:lnTo>
                    <a:pt x="1347" y="2358"/>
                  </a:lnTo>
                  <a:lnTo>
                    <a:pt x="1785" y="2290"/>
                  </a:lnTo>
                  <a:lnTo>
                    <a:pt x="2155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6" y="2088"/>
                  </a:lnTo>
                  <a:lnTo>
                    <a:pt x="2290" y="2055"/>
                  </a:lnTo>
                  <a:lnTo>
                    <a:pt x="2290" y="1987"/>
                  </a:lnTo>
                  <a:lnTo>
                    <a:pt x="2256" y="1550"/>
                  </a:lnTo>
                  <a:lnTo>
                    <a:pt x="2189" y="1078"/>
                  </a:lnTo>
                  <a:lnTo>
                    <a:pt x="2122" y="607"/>
                  </a:lnTo>
                  <a:lnTo>
                    <a:pt x="2021" y="169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" name="Google Shape;186;p2"/>
            <p:cNvSpPr/>
            <p:nvPr/>
          </p:nvSpPr>
          <p:spPr>
            <a:xfrm>
              <a:off x="2317720" y="5886732"/>
              <a:ext cx="31418" cy="13484"/>
            </a:xfrm>
            <a:custGeom>
              <a:avLst/>
              <a:gdLst/>
              <a:ahLst/>
              <a:cxnLst/>
              <a:rect l="l" t="t" r="r" b="b"/>
              <a:pathLst>
                <a:path w="473" h="203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34"/>
                  </a:lnTo>
                  <a:lnTo>
                    <a:pt x="102" y="67"/>
                  </a:lnTo>
                  <a:lnTo>
                    <a:pt x="68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1" y="168"/>
                  </a:lnTo>
                  <a:lnTo>
                    <a:pt x="68" y="168"/>
                  </a:lnTo>
                  <a:lnTo>
                    <a:pt x="169" y="202"/>
                  </a:lnTo>
                  <a:lnTo>
                    <a:pt x="304" y="168"/>
                  </a:lnTo>
                  <a:lnTo>
                    <a:pt x="371" y="168"/>
                  </a:lnTo>
                  <a:lnTo>
                    <a:pt x="438" y="135"/>
                  </a:lnTo>
                  <a:lnTo>
                    <a:pt x="472" y="101"/>
                  </a:lnTo>
                  <a:lnTo>
                    <a:pt x="472" y="67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" name="Google Shape;187;p2"/>
            <p:cNvSpPr/>
            <p:nvPr/>
          </p:nvSpPr>
          <p:spPr>
            <a:xfrm>
              <a:off x="2250633" y="5830804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3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472" y="169"/>
                  </a:lnTo>
                  <a:lnTo>
                    <a:pt x="270" y="236"/>
                  </a:lnTo>
                  <a:lnTo>
                    <a:pt x="169" y="270"/>
                  </a:lnTo>
                  <a:lnTo>
                    <a:pt x="102" y="337"/>
                  </a:lnTo>
                  <a:lnTo>
                    <a:pt x="270" y="404"/>
                  </a:lnTo>
                  <a:lnTo>
                    <a:pt x="438" y="404"/>
                  </a:lnTo>
                  <a:lnTo>
                    <a:pt x="809" y="371"/>
                  </a:lnTo>
                  <a:lnTo>
                    <a:pt x="1381" y="303"/>
                  </a:lnTo>
                  <a:lnTo>
                    <a:pt x="1953" y="270"/>
                  </a:lnTo>
                  <a:lnTo>
                    <a:pt x="1953" y="606"/>
                  </a:lnTo>
                  <a:lnTo>
                    <a:pt x="2021" y="909"/>
                  </a:lnTo>
                  <a:lnTo>
                    <a:pt x="2088" y="1347"/>
                  </a:lnTo>
                  <a:lnTo>
                    <a:pt x="2122" y="1583"/>
                  </a:lnTo>
                  <a:lnTo>
                    <a:pt x="2155" y="1785"/>
                  </a:lnTo>
                  <a:lnTo>
                    <a:pt x="1246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6" y="1246"/>
                  </a:lnTo>
                  <a:lnTo>
                    <a:pt x="203" y="775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43"/>
                  </a:lnTo>
                  <a:lnTo>
                    <a:pt x="102" y="1583"/>
                  </a:lnTo>
                  <a:lnTo>
                    <a:pt x="102" y="1751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2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23" y="1953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" name="Google Shape;188;p2"/>
            <p:cNvSpPr/>
            <p:nvPr/>
          </p:nvSpPr>
          <p:spPr>
            <a:xfrm>
              <a:off x="2313270" y="5895632"/>
              <a:ext cx="35868" cy="42577"/>
            </a:xfrm>
            <a:custGeom>
              <a:avLst/>
              <a:gdLst/>
              <a:ahLst/>
              <a:cxnLst/>
              <a:rect l="l" t="t" r="r" b="b"/>
              <a:pathLst>
                <a:path w="540" h="641" extrusionOk="0">
                  <a:moveTo>
                    <a:pt x="0" y="1"/>
                  </a:moveTo>
                  <a:lnTo>
                    <a:pt x="0" y="270"/>
                  </a:lnTo>
                  <a:lnTo>
                    <a:pt x="34" y="506"/>
                  </a:lnTo>
                  <a:lnTo>
                    <a:pt x="34" y="539"/>
                  </a:lnTo>
                  <a:lnTo>
                    <a:pt x="68" y="539"/>
                  </a:lnTo>
                  <a:lnTo>
                    <a:pt x="34" y="573"/>
                  </a:lnTo>
                  <a:lnTo>
                    <a:pt x="34" y="607"/>
                  </a:lnTo>
                  <a:lnTo>
                    <a:pt x="169" y="640"/>
                  </a:lnTo>
                  <a:lnTo>
                    <a:pt x="303" y="607"/>
                  </a:lnTo>
                  <a:lnTo>
                    <a:pt x="438" y="573"/>
                  </a:lnTo>
                  <a:lnTo>
                    <a:pt x="505" y="539"/>
                  </a:lnTo>
                  <a:lnTo>
                    <a:pt x="539" y="506"/>
                  </a:lnTo>
                  <a:lnTo>
                    <a:pt x="539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303" y="472"/>
                  </a:lnTo>
                  <a:lnTo>
                    <a:pt x="135" y="539"/>
                  </a:lnTo>
                  <a:lnTo>
                    <a:pt x="169" y="506"/>
                  </a:lnTo>
                  <a:lnTo>
                    <a:pt x="135" y="304"/>
                  </a:lnTo>
                  <a:lnTo>
                    <a:pt x="337" y="304"/>
                  </a:lnTo>
                  <a:lnTo>
                    <a:pt x="371" y="270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371" y="135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169" y="169"/>
                  </a:lnTo>
                  <a:lnTo>
                    <a:pt x="101" y="203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9" name="Google Shape;189;p2"/>
            <p:cNvSpPr/>
            <p:nvPr/>
          </p:nvSpPr>
          <p:spPr>
            <a:xfrm>
              <a:off x="2067241" y="6333955"/>
              <a:ext cx="156624" cy="170042"/>
            </a:xfrm>
            <a:custGeom>
              <a:avLst/>
              <a:gdLst/>
              <a:ahLst/>
              <a:cxnLst/>
              <a:rect l="l" t="t" r="r" b="b"/>
              <a:pathLst>
                <a:path w="2358" h="2560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88" y="1549"/>
                  </a:lnTo>
                  <a:lnTo>
                    <a:pt x="2189" y="2155"/>
                  </a:lnTo>
                  <a:lnTo>
                    <a:pt x="1987" y="2155"/>
                  </a:lnTo>
                  <a:lnTo>
                    <a:pt x="1819" y="2189"/>
                  </a:lnTo>
                  <a:lnTo>
                    <a:pt x="1449" y="2223"/>
                  </a:lnTo>
                  <a:lnTo>
                    <a:pt x="977" y="2290"/>
                  </a:lnTo>
                  <a:lnTo>
                    <a:pt x="742" y="2357"/>
                  </a:lnTo>
                  <a:lnTo>
                    <a:pt x="540" y="2425"/>
                  </a:lnTo>
                  <a:lnTo>
                    <a:pt x="405" y="1785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203" y="1886"/>
                  </a:lnTo>
                  <a:lnTo>
                    <a:pt x="304" y="2223"/>
                  </a:lnTo>
                  <a:lnTo>
                    <a:pt x="405" y="2526"/>
                  </a:lnTo>
                  <a:lnTo>
                    <a:pt x="439" y="2559"/>
                  </a:lnTo>
                  <a:lnTo>
                    <a:pt x="506" y="2526"/>
                  </a:lnTo>
                  <a:lnTo>
                    <a:pt x="506" y="2559"/>
                  </a:lnTo>
                  <a:lnTo>
                    <a:pt x="742" y="2559"/>
                  </a:lnTo>
                  <a:lnTo>
                    <a:pt x="944" y="2526"/>
                  </a:lnTo>
                  <a:lnTo>
                    <a:pt x="1348" y="2458"/>
                  </a:lnTo>
                  <a:lnTo>
                    <a:pt x="1785" y="2391"/>
                  </a:lnTo>
                  <a:lnTo>
                    <a:pt x="2021" y="2357"/>
                  </a:lnTo>
                  <a:lnTo>
                    <a:pt x="2223" y="2324"/>
                  </a:lnTo>
                  <a:lnTo>
                    <a:pt x="2290" y="2324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58" y="1987"/>
                  </a:lnTo>
                  <a:lnTo>
                    <a:pt x="2324" y="1650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34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0" name="Google Shape;190;p2"/>
            <p:cNvSpPr/>
            <p:nvPr/>
          </p:nvSpPr>
          <p:spPr>
            <a:xfrm>
              <a:off x="3529798" y="5951560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202"/>
                  </a:moveTo>
                  <a:lnTo>
                    <a:pt x="1954" y="640"/>
                  </a:lnTo>
                  <a:lnTo>
                    <a:pt x="1987" y="1111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2156" y="2054"/>
                  </a:lnTo>
                  <a:lnTo>
                    <a:pt x="1752" y="2088"/>
                  </a:lnTo>
                  <a:lnTo>
                    <a:pt x="1348" y="2155"/>
                  </a:lnTo>
                  <a:lnTo>
                    <a:pt x="910" y="2189"/>
                  </a:lnTo>
                  <a:lnTo>
                    <a:pt x="506" y="2223"/>
                  </a:lnTo>
                  <a:lnTo>
                    <a:pt x="304" y="1347"/>
                  </a:lnTo>
                  <a:lnTo>
                    <a:pt x="136" y="404"/>
                  </a:lnTo>
                  <a:lnTo>
                    <a:pt x="607" y="404"/>
                  </a:lnTo>
                  <a:lnTo>
                    <a:pt x="1045" y="371"/>
                  </a:lnTo>
                  <a:lnTo>
                    <a:pt x="1954" y="202"/>
                  </a:lnTo>
                  <a:close/>
                  <a:moveTo>
                    <a:pt x="1954" y="0"/>
                  </a:moveTo>
                  <a:lnTo>
                    <a:pt x="1011" y="135"/>
                  </a:lnTo>
                  <a:lnTo>
                    <a:pt x="573" y="202"/>
                  </a:lnTo>
                  <a:lnTo>
                    <a:pt x="102" y="303"/>
                  </a:lnTo>
                  <a:lnTo>
                    <a:pt x="68" y="303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404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87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944" y="2391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7" y="2054"/>
                  </a:lnTo>
                  <a:lnTo>
                    <a:pt x="2290" y="2054"/>
                  </a:lnTo>
                  <a:lnTo>
                    <a:pt x="2290" y="1987"/>
                  </a:lnTo>
                  <a:lnTo>
                    <a:pt x="2257" y="1549"/>
                  </a:lnTo>
                  <a:lnTo>
                    <a:pt x="2189" y="1078"/>
                  </a:lnTo>
                  <a:lnTo>
                    <a:pt x="2122" y="606"/>
                  </a:lnTo>
                  <a:lnTo>
                    <a:pt x="2021" y="169"/>
                  </a:lnTo>
                  <a:lnTo>
                    <a:pt x="2055" y="101"/>
                  </a:lnTo>
                  <a:lnTo>
                    <a:pt x="2055" y="68"/>
                  </a:lnTo>
                  <a:lnTo>
                    <a:pt x="2021" y="34"/>
                  </a:lnTo>
                  <a:lnTo>
                    <a:pt x="195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1" name="Google Shape;191;p2"/>
            <p:cNvSpPr/>
            <p:nvPr/>
          </p:nvSpPr>
          <p:spPr>
            <a:xfrm>
              <a:off x="3424717" y="6125986"/>
              <a:ext cx="161075" cy="185651"/>
            </a:xfrm>
            <a:custGeom>
              <a:avLst/>
              <a:gdLst/>
              <a:ahLst/>
              <a:cxnLst/>
              <a:rect l="l" t="t" r="r" b="b"/>
              <a:pathLst>
                <a:path w="2425" h="2795" extrusionOk="0">
                  <a:moveTo>
                    <a:pt x="2021" y="1"/>
                  </a:moveTo>
                  <a:lnTo>
                    <a:pt x="2021" y="68"/>
                  </a:lnTo>
                  <a:lnTo>
                    <a:pt x="1751" y="102"/>
                  </a:lnTo>
                  <a:lnTo>
                    <a:pt x="1516" y="135"/>
                  </a:lnTo>
                  <a:lnTo>
                    <a:pt x="1010" y="270"/>
                  </a:lnTo>
                  <a:lnTo>
                    <a:pt x="775" y="304"/>
                  </a:lnTo>
                  <a:lnTo>
                    <a:pt x="236" y="304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909" y="506"/>
                  </a:lnTo>
                  <a:lnTo>
                    <a:pt x="1179" y="472"/>
                  </a:lnTo>
                  <a:lnTo>
                    <a:pt x="1448" y="371"/>
                  </a:lnTo>
                  <a:lnTo>
                    <a:pt x="1718" y="304"/>
                  </a:lnTo>
                  <a:lnTo>
                    <a:pt x="2021" y="270"/>
                  </a:lnTo>
                  <a:lnTo>
                    <a:pt x="2054" y="708"/>
                  </a:lnTo>
                  <a:lnTo>
                    <a:pt x="2122" y="1112"/>
                  </a:lnTo>
                  <a:lnTo>
                    <a:pt x="2189" y="1684"/>
                  </a:lnTo>
                  <a:lnTo>
                    <a:pt x="2223" y="1987"/>
                  </a:lnTo>
                  <a:lnTo>
                    <a:pt x="2290" y="2256"/>
                  </a:lnTo>
                  <a:lnTo>
                    <a:pt x="2256" y="2223"/>
                  </a:lnTo>
                  <a:lnTo>
                    <a:pt x="1718" y="2357"/>
                  </a:lnTo>
                  <a:lnTo>
                    <a:pt x="1179" y="2492"/>
                  </a:lnTo>
                  <a:lnTo>
                    <a:pt x="741" y="2593"/>
                  </a:lnTo>
                  <a:lnTo>
                    <a:pt x="539" y="2660"/>
                  </a:lnTo>
                  <a:lnTo>
                    <a:pt x="337" y="2761"/>
                  </a:lnTo>
                  <a:lnTo>
                    <a:pt x="573" y="2795"/>
                  </a:lnTo>
                  <a:lnTo>
                    <a:pt x="775" y="2761"/>
                  </a:lnTo>
                  <a:lnTo>
                    <a:pt x="1212" y="2627"/>
                  </a:lnTo>
                  <a:lnTo>
                    <a:pt x="1718" y="2526"/>
                  </a:lnTo>
                  <a:lnTo>
                    <a:pt x="2256" y="2391"/>
                  </a:lnTo>
                  <a:lnTo>
                    <a:pt x="2324" y="2391"/>
                  </a:lnTo>
                  <a:lnTo>
                    <a:pt x="2324" y="2357"/>
                  </a:lnTo>
                  <a:lnTo>
                    <a:pt x="2391" y="2391"/>
                  </a:lnTo>
                  <a:lnTo>
                    <a:pt x="2425" y="2357"/>
                  </a:lnTo>
                  <a:lnTo>
                    <a:pt x="2425" y="2088"/>
                  </a:lnTo>
                  <a:lnTo>
                    <a:pt x="2391" y="1819"/>
                  </a:lnTo>
                  <a:lnTo>
                    <a:pt x="2324" y="1280"/>
                  </a:lnTo>
                  <a:lnTo>
                    <a:pt x="2256" y="674"/>
                  </a:lnTo>
                  <a:lnTo>
                    <a:pt x="2189" y="371"/>
                  </a:lnTo>
                  <a:lnTo>
                    <a:pt x="2122" y="68"/>
                  </a:lnTo>
                  <a:lnTo>
                    <a:pt x="2122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2" name="Google Shape;192;p2"/>
            <p:cNvSpPr/>
            <p:nvPr/>
          </p:nvSpPr>
          <p:spPr>
            <a:xfrm>
              <a:off x="2311011" y="6199781"/>
              <a:ext cx="42577" cy="47027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506" y="1"/>
                  </a:moveTo>
                  <a:lnTo>
                    <a:pt x="371" y="135"/>
                  </a:lnTo>
                  <a:lnTo>
                    <a:pt x="270" y="236"/>
                  </a:lnTo>
                  <a:lnTo>
                    <a:pt x="102" y="169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236"/>
                  </a:lnTo>
                  <a:lnTo>
                    <a:pt x="34" y="270"/>
                  </a:lnTo>
                  <a:lnTo>
                    <a:pt x="169" y="371"/>
                  </a:lnTo>
                  <a:lnTo>
                    <a:pt x="102" y="472"/>
                  </a:lnTo>
                  <a:lnTo>
                    <a:pt x="34" y="573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08"/>
                  </a:lnTo>
                  <a:lnTo>
                    <a:pt x="169" y="674"/>
                  </a:lnTo>
                  <a:lnTo>
                    <a:pt x="236" y="607"/>
                  </a:lnTo>
                  <a:lnTo>
                    <a:pt x="337" y="438"/>
                  </a:lnTo>
                  <a:lnTo>
                    <a:pt x="539" y="506"/>
                  </a:lnTo>
                  <a:lnTo>
                    <a:pt x="607" y="472"/>
                  </a:lnTo>
                  <a:lnTo>
                    <a:pt x="640" y="438"/>
                  </a:lnTo>
                  <a:lnTo>
                    <a:pt x="607" y="371"/>
                  </a:lnTo>
                  <a:lnTo>
                    <a:pt x="573" y="337"/>
                  </a:lnTo>
                  <a:lnTo>
                    <a:pt x="438" y="304"/>
                  </a:lnTo>
                  <a:lnTo>
                    <a:pt x="472" y="236"/>
                  </a:lnTo>
                  <a:lnTo>
                    <a:pt x="539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3" name="Google Shape;193;p2"/>
            <p:cNvSpPr/>
            <p:nvPr/>
          </p:nvSpPr>
          <p:spPr>
            <a:xfrm>
              <a:off x="3227907" y="6150562"/>
              <a:ext cx="194618" cy="179009"/>
            </a:xfrm>
            <a:custGeom>
              <a:avLst/>
              <a:gdLst/>
              <a:ahLst/>
              <a:cxnLst/>
              <a:rect l="l" t="t" r="r" b="b"/>
              <a:pathLst>
                <a:path w="2930" h="2695" extrusionOk="0">
                  <a:moveTo>
                    <a:pt x="2526" y="1"/>
                  </a:moveTo>
                  <a:lnTo>
                    <a:pt x="2492" y="35"/>
                  </a:lnTo>
                  <a:lnTo>
                    <a:pt x="2492" y="304"/>
                  </a:lnTo>
                  <a:lnTo>
                    <a:pt x="2526" y="573"/>
                  </a:lnTo>
                  <a:lnTo>
                    <a:pt x="2627" y="1078"/>
                  </a:lnTo>
                  <a:lnTo>
                    <a:pt x="2694" y="1684"/>
                  </a:lnTo>
                  <a:lnTo>
                    <a:pt x="2795" y="2257"/>
                  </a:lnTo>
                  <a:lnTo>
                    <a:pt x="2189" y="2324"/>
                  </a:lnTo>
                  <a:lnTo>
                    <a:pt x="1617" y="2391"/>
                  </a:lnTo>
                  <a:lnTo>
                    <a:pt x="1044" y="2492"/>
                  </a:lnTo>
                  <a:lnTo>
                    <a:pt x="775" y="2560"/>
                  </a:lnTo>
                  <a:lnTo>
                    <a:pt x="607" y="2560"/>
                  </a:lnTo>
                  <a:lnTo>
                    <a:pt x="438" y="2593"/>
                  </a:lnTo>
                  <a:lnTo>
                    <a:pt x="438" y="2290"/>
                  </a:lnTo>
                  <a:lnTo>
                    <a:pt x="405" y="1987"/>
                  </a:lnTo>
                  <a:lnTo>
                    <a:pt x="304" y="1415"/>
                  </a:lnTo>
                  <a:lnTo>
                    <a:pt x="236" y="876"/>
                  </a:lnTo>
                  <a:lnTo>
                    <a:pt x="169" y="641"/>
                  </a:lnTo>
                  <a:lnTo>
                    <a:pt x="34" y="405"/>
                  </a:lnTo>
                  <a:lnTo>
                    <a:pt x="1" y="641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2055"/>
                  </a:lnTo>
                  <a:lnTo>
                    <a:pt x="270" y="2358"/>
                  </a:lnTo>
                  <a:lnTo>
                    <a:pt x="371" y="2661"/>
                  </a:lnTo>
                  <a:lnTo>
                    <a:pt x="405" y="2694"/>
                  </a:lnTo>
                  <a:lnTo>
                    <a:pt x="438" y="2694"/>
                  </a:lnTo>
                  <a:lnTo>
                    <a:pt x="573" y="2627"/>
                  </a:lnTo>
                  <a:lnTo>
                    <a:pt x="640" y="2661"/>
                  </a:lnTo>
                  <a:lnTo>
                    <a:pt x="708" y="2694"/>
                  </a:lnTo>
                  <a:lnTo>
                    <a:pt x="910" y="2694"/>
                  </a:lnTo>
                  <a:lnTo>
                    <a:pt x="1314" y="2593"/>
                  </a:lnTo>
                  <a:lnTo>
                    <a:pt x="2088" y="2492"/>
                  </a:lnTo>
                  <a:lnTo>
                    <a:pt x="2829" y="2391"/>
                  </a:lnTo>
                  <a:lnTo>
                    <a:pt x="2862" y="2358"/>
                  </a:lnTo>
                  <a:lnTo>
                    <a:pt x="2896" y="2324"/>
                  </a:lnTo>
                  <a:lnTo>
                    <a:pt x="2930" y="2290"/>
                  </a:lnTo>
                  <a:lnTo>
                    <a:pt x="2930" y="2021"/>
                  </a:lnTo>
                  <a:lnTo>
                    <a:pt x="2896" y="1752"/>
                  </a:lnTo>
                  <a:lnTo>
                    <a:pt x="2829" y="1247"/>
                  </a:lnTo>
                  <a:lnTo>
                    <a:pt x="2761" y="607"/>
                  </a:lnTo>
                  <a:lnTo>
                    <a:pt x="2660" y="304"/>
                  </a:lnTo>
                  <a:lnTo>
                    <a:pt x="255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4" name="Google Shape;194;p2"/>
            <p:cNvSpPr/>
            <p:nvPr/>
          </p:nvSpPr>
          <p:spPr>
            <a:xfrm>
              <a:off x="2429575" y="6190814"/>
              <a:ext cx="798398" cy="270672"/>
            </a:xfrm>
            <a:custGeom>
              <a:avLst/>
              <a:gdLst/>
              <a:ahLst/>
              <a:cxnLst/>
              <a:rect l="l" t="t" r="r" b="b"/>
              <a:pathLst>
                <a:path w="12020" h="4075" extrusionOk="0">
                  <a:moveTo>
                    <a:pt x="11481" y="304"/>
                  </a:moveTo>
                  <a:lnTo>
                    <a:pt x="11515" y="573"/>
                  </a:lnTo>
                  <a:lnTo>
                    <a:pt x="11582" y="876"/>
                  </a:lnTo>
                  <a:lnTo>
                    <a:pt x="11784" y="2223"/>
                  </a:lnTo>
                  <a:lnTo>
                    <a:pt x="11717" y="2223"/>
                  </a:lnTo>
                  <a:lnTo>
                    <a:pt x="11414" y="2189"/>
                  </a:lnTo>
                  <a:lnTo>
                    <a:pt x="11111" y="2189"/>
                  </a:lnTo>
                  <a:lnTo>
                    <a:pt x="10505" y="2257"/>
                  </a:lnTo>
                  <a:lnTo>
                    <a:pt x="9899" y="2391"/>
                  </a:lnTo>
                  <a:lnTo>
                    <a:pt x="9293" y="2526"/>
                  </a:lnTo>
                  <a:lnTo>
                    <a:pt x="8586" y="2694"/>
                  </a:lnTo>
                  <a:lnTo>
                    <a:pt x="7845" y="2829"/>
                  </a:lnTo>
                  <a:lnTo>
                    <a:pt x="6397" y="3065"/>
                  </a:lnTo>
                  <a:lnTo>
                    <a:pt x="4949" y="3233"/>
                  </a:lnTo>
                  <a:lnTo>
                    <a:pt x="3502" y="3401"/>
                  </a:lnTo>
                  <a:lnTo>
                    <a:pt x="2054" y="3603"/>
                  </a:lnTo>
                  <a:lnTo>
                    <a:pt x="1313" y="3738"/>
                  </a:lnTo>
                  <a:lnTo>
                    <a:pt x="606" y="3873"/>
                  </a:lnTo>
                  <a:lnTo>
                    <a:pt x="573" y="3570"/>
                  </a:lnTo>
                  <a:lnTo>
                    <a:pt x="505" y="3300"/>
                  </a:lnTo>
                  <a:lnTo>
                    <a:pt x="371" y="2728"/>
                  </a:lnTo>
                  <a:lnTo>
                    <a:pt x="236" y="2223"/>
                  </a:lnTo>
                  <a:lnTo>
                    <a:pt x="67" y="1718"/>
                  </a:lnTo>
                  <a:lnTo>
                    <a:pt x="1515" y="1583"/>
                  </a:lnTo>
                  <a:lnTo>
                    <a:pt x="2963" y="1415"/>
                  </a:lnTo>
                  <a:lnTo>
                    <a:pt x="5858" y="1011"/>
                  </a:lnTo>
                  <a:lnTo>
                    <a:pt x="11481" y="304"/>
                  </a:lnTo>
                  <a:close/>
                  <a:moveTo>
                    <a:pt x="11548" y="1"/>
                  </a:moveTo>
                  <a:lnTo>
                    <a:pt x="11515" y="68"/>
                  </a:lnTo>
                  <a:lnTo>
                    <a:pt x="5825" y="809"/>
                  </a:lnTo>
                  <a:lnTo>
                    <a:pt x="2929" y="1146"/>
                  </a:lnTo>
                  <a:lnTo>
                    <a:pt x="1482" y="1348"/>
                  </a:lnTo>
                  <a:lnTo>
                    <a:pt x="67" y="1583"/>
                  </a:lnTo>
                  <a:lnTo>
                    <a:pt x="0" y="1583"/>
                  </a:lnTo>
                  <a:lnTo>
                    <a:pt x="0" y="1617"/>
                  </a:lnTo>
                  <a:lnTo>
                    <a:pt x="0" y="1684"/>
                  </a:lnTo>
                  <a:lnTo>
                    <a:pt x="34" y="1954"/>
                  </a:lnTo>
                  <a:lnTo>
                    <a:pt x="67" y="2223"/>
                  </a:lnTo>
                  <a:lnTo>
                    <a:pt x="169" y="2762"/>
                  </a:lnTo>
                  <a:lnTo>
                    <a:pt x="303" y="3401"/>
                  </a:lnTo>
                  <a:lnTo>
                    <a:pt x="371" y="3738"/>
                  </a:lnTo>
                  <a:lnTo>
                    <a:pt x="472" y="4041"/>
                  </a:lnTo>
                  <a:lnTo>
                    <a:pt x="505" y="4075"/>
                  </a:lnTo>
                  <a:lnTo>
                    <a:pt x="573" y="4075"/>
                  </a:lnTo>
                  <a:lnTo>
                    <a:pt x="606" y="4041"/>
                  </a:lnTo>
                  <a:lnTo>
                    <a:pt x="606" y="4007"/>
                  </a:lnTo>
                  <a:lnTo>
                    <a:pt x="2020" y="3873"/>
                  </a:lnTo>
                  <a:lnTo>
                    <a:pt x="3434" y="3671"/>
                  </a:lnTo>
                  <a:lnTo>
                    <a:pt x="6229" y="3267"/>
                  </a:lnTo>
                  <a:lnTo>
                    <a:pt x="7575" y="3065"/>
                  </a:lnTo>
                  <a:lnTo>
                    <a:pt x="8249" y="2964"/>
                  </a:lnTo>
                  <a:lnTo>
                    <a:pt x="8922" y="2829"/>
                  </a:lnTo>
                  <a:lnTo>
                    <a:pt x="9629" y="2661"/>
                  </a:lnTo>
                  <a:lnTo>
                    <a:pt x="10303" y="2526"/>
                  </a:lnTo>
                  <a:lnTo>
                    <a:pt x="10639" y="2459"/>
                  </a:lnTo>
                  <a:lnTo>
                    <a:pt x="11010" y="2425"/>
                  </a:lnTo>
                  <a:lnTo>
                    <a:pt x="11750" y="2425"/>
                  </a:lnTo>
                  <a:lnTo>
                    <a:pt x="11784" y="2391"/>
                  </a:lnTo>
                  <a:lnTo>
                    <a:pt x="11818" y="2324"/>
                  </a:lnTo>
                  <a:lnTo>
                    <a:pt x="11952" y="2324"/>
                  </a:lnTo>
                  <a:lnTo>
                    <a:pt x="11986" y="2257"/>
                  </a:lnTo>
                  <a:lnTo>
                    <a:pt x="12020" y="2189"/>
                  </a:lnTo>
                  <a:lnTo>
                    <a:pt x="11818" y="1011"/>
                  </a:lnTo>
                  <a:lnTo>
                    <a:pt x="11784" y="641"/>
                  </a:lnTo>
                  <a:lnTo>
                    <a:pt x="11750" y="439"/>
                  </a:lnTo>
                  <a:lnTo>
                    <a:pt x="11683" y="270"/>
                  </a:lnTo>
                  <a:lnTo>
                    <a:pt x="11750" y="203"/>
                  </a:lnTo>
                  <a:lnTo>
                    <a:pt x="11750" y="136"/>
                  </a:lnTo>
                  <a:lnTo>
                    <a:pt x="11717" y="68"/>
                  </a:lnTo>
                  <a:lnTo>
                    <a:pt x="11616" y="68"/>
                  </a:lnTo>
                  <a:lnTo>
                    <a:pt x="1154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5" name="Google Shape;195;p2"/>
            <p:cNvSpPr/>
            <p:nvPr/>
          </p:nvSpPr>
          <p:spPr>
            <a:xfrm>
              <a:off x="2226057" y="6302670"/>
              <a:ext cx="212486" cy="185651"/>
            </a:xfrm>
            <a:custGeom>
              <a:avLst/>
              <a:gdLst/>
              <a:ahLst/>
              <a:cxnLst/>
              <a:rect l="l" t="t" r="r" b="b"/>
              <a:pathLst>
                <a:path w="3199" h="2795" extrusionOk="0">
                  <a:moveTo>
                    <a:pt x="2795" y="0"/>
                  </a:moveTo>
                  <a:lnTo>
                    <a:pt x="2761" y="34"/>
                  </a:lnTo>
                  <a:lnTo>
                    <a:pt x="2761" y="135"/>
                  </a:lnTo>
                  <a:lnTo>
                    <a:pt x="2727" y="101"/>
                  </a:lnTo>
                  <a:lnTo>
                    <a:pt x="2424" y="68"/>
                  </a:lnTo>
                  <a:lnTo>
                    <a:pt x="2121" y="34"/>
                  </a:lnTo>
                  <a:lnTo>
                    <a:pt x="1785" y="34"/>
                  </a:lnTo>
                  <a:lnTo>
                    <a:pt x="1448" y="68"/>
                  </a:lnTo>
                  <a:lnTo>
                    <a:pt x="1111" y="101"/>
                  </a:lnTo>
                  <a:lnTo>
                    <a:pt x="808" y="169"/>
                  </a:lnTo>
                  <a:lnTo>
                    <a:pt x="202" y="371"/>
                  </a:lnTo>
                  <a:lnTo>
                    <a:pt x="101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101" y="472"/>
                  </a:lnTo>
                  <a:lnTo>
                    <a:pt x="135" y="943"/>
                  </a:lnTo>
                  <a:lnTo>
                    <a:pt x="236" y="1684"/>
                  </a:lnTo>
                  <a:lnTo>
                    <a:pt x="404" y="2694"/>
                  </a:lnTo>
                  <a:lnTo>
                    <a:pt x="438" y="2761"/>
                  </a:lnTo>
                  <a:lnTo>
                    <a:pt x="505" y="2795"/>
                  </a:lnTo>
                  <a:lnTo>
                    <a:pt x="573" y="2761"/>
                  </a:lnTo>
                  <a:lnTo>
                    <a:pt x="573" y="2694"/>
                  </a:lnTo>
                  <a:lnTo>
                    <a:pt x="438" y="1852"/>
                  </a:lnTo>
                  <a:lnTo>
                    <a:pt x="303" y="1010"/>
                  </a:lnTo>
                  <a:lnTo>
                    <a:pt x="303" y="775"/>
                  </a:lnTo>
                  <a:lnTo>
                    <a:pt x="270" y="539"/>
                  </a:lnTo>
                  <a:lnTo>
                    <a:pt x="842" y="371"/>
                  </a:lnTo>
                  <a:lnTo>
                    <a:pt x="1448" y="270"/>
                  </a:lnTo>
                  <a:lnTo>
                    <a:pt x="2391" y="270"/>
                  </a:lnTo>
                  <a:lnTo>
                    <a:pt x="2694" y="236"/>
                  </a:lnTo>
                  <a:lnTo>
                    <a:pt x="2727" y="236"/>
                  </a:lnTo>
                  <a:lnTo>
                    <a:pt x="2727" y="438"/>
                  </a:lnTo>
                  <a:lnTo>
                    <a:pt x="2761" y="606"/>
                  </a:lnTo>
                  <a:lnTo>
                    <a:pt x="2795" y="1010"/>
                  </a:lnTo>
                  <a:lnTo>
                    <a:pt x="2862" y="1684"/>
                  </a:lnTo>
                  <a:lnTo>
                    <a:pt x="2929" y="2020"/>
                  </a:lnTo>
                  <a:lnTo>
                    <a:pt x="3030" y="2323"/>
                  </a:lnTo>
                  <a:lnTo>
                    <a:pt x="2323" y="2323"/>
                  </a:lnTo>
                  <a:lnTo>
                    <a:pt x="1583" y="2391"/>
                  </a:lnTo>
                  <a:lnTo>
                    <a:pt x="1347" y="2424"/>
                  </a:lnTo>
                  <a:lnTo>
                    <a:pt x="1044" y="2458"/>
                  </a:lnTo>
                  <a:lnTo>
                    <a:pt x="808" y="2525"/>
                  </a:lnTo>
                  <a:lnTo>
                    <a:pt x="674" y="2593"/>
                  </a:lnTo>
                  <a:lnTo>
                    <a:pt x="606" y="2694"/>
                  </a:lnTo>
                  <a:lnTo>
                    <a:pt x="876" y="2694"/>
                  </a:lnTo>
                  <a:lnTo>
                    <a:pt x="1179" y="2660"/>
                  </a:lnTo>
                  <a:lnTo>
                    <a:pt x="1515" y="2626"/>
                  </a:lnTo>
                  <a:lnTo>
                    <a:pt x="1818" y="2593"/>
                  </a:lnTo>
                  <a:lnTo>
                    <a:pt x="2458" y="2559"/>
                  </a:lnTo>
                  <a:lnTo>
                    <a:pt x="2795" y="2525"/>
                  </a:lnTo>
                  <a:lnTo>
                    <a:pt x="3131" y="2458"/>
                  </a:lnTo>
                  <a:lnTo>
                    <a:pt x="3165" y="2424"/>
                  </a:lnTo>
                  <a:lnTo>
                    <a:pt x="3199" y="2391"/>
                  </a:lnTo>
                  <a:lnTo>
                    <a:pt x="3199" y="2290"/>
                  </a:lnTo>
                  <a:lnTo>
                    <a:pt x="3131" y="1987"/>
                  </a:lnTo>
                  <a:lnTo>
                    <a:pt x="3064" y="1650"/>
                  </a:lnTo>
                  <a:lnTo>
                    <a:pt x="2963" y="977"/>
                  </a:lnTo>
                  <a:lnTo>
                    <a:pt x="2929" y="505"/>
                  </a:lnTo>
                  <a:lnTo>
                    <a:pt x="2896" y="236"/>
                  </a:lnTo>
                  <a:lnTo>
                    <a:pt x="2828" y="34"/>
                  </a:lnTo>
                  <a:lnTo>
                    <a:pt x="279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6" name="Google Shape;196;p2"/>
            <p:cNvSpPr/>
            <p:nvPr/>
          </p:nvSpPr>
          <p:spPr>
            <a:xfrm>
              <a:off x="2888024" y="5736883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785" y="1818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2020"/>
                  </a:lnTo>
                  <a:lnTo>
                    <a:pt x="471" y="2088"/>
                  </a:lnTo>
                  <a:lnTo>
                    <a:pt x="370" y="1616"/>
                  </a:lnTo>
                  <a:lnTo>
                    <a:pt x="269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6" y="101"/>
                  </a:lnTo>
                  <a:lnTo>
                    <a:pt x="67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212"/>
                  </a:lnTo>
                  <a:lnTo>
                    <a:pt x="202" y="1684"/>
                  </a:lnTo>
                  <a:lnTo>
                    <a:pt x="269" y="1953"/>
                  </a:lnTo>
                  <a:lnTo>
                    <a:pt x="337" y="2189"/>
                  </a:lnTo>
                  <a:lnTo>
                    <a:pt x="404" y="2222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279" y="2121"/>
                  </a:lnTo>
                  <a:lnTo>
                    <a:pt x="1751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3" y="1919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21" y="539"/>
                  </a:lnTo>
                  <a:lnTo>
                    <a:pt x="2088" y="270"/>
                  </a:lnTo>
                  <a:lnTo>
                    <a:pt x="1987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7" name="Google Shape;197;p2"/>
            <p:cNvSpPr/>
            <p:nvPr/>
          </p:nvSpPr>
          <p:spPr>
            <a:xfrm>
              <a:off x="2416158" y="5808420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69"/>
                  </a:lnTo>
                  <a:lnTo>
                    <a:pt x="371" y="203"/>
                  </a:lnTo>
                  <a:lnTo>
                    <a:pt x="168" y="236"/>
                  </a:lnTo>
                  <a:lnTo>
                    <a:pt x="0" y="304"/>
                  </a:lnTo>
                  <a:lnTo>
                    <a:pt x="0" y="337"/>
                  </a:lnTo>
                  <a:lnTo>
                    <a:pt x="168" y="405"/>
                  </a:lnTo>
                  <a:lnTo>
                    <a:pt x="337" y="405"/>
                  </a:lnTo>
                  <a:lnTo>
                    <a:pt x="707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51" y="405"/>
                  </a:lnTo>
                  <a:lnTo>
                    <a:pt x="1785" y="573"/>
                  </a:lnTo>
                  <a:lnTo>
                    <a:pt x="1852" y="943"/>
                  </a:lnTo>
                  <a:lnTo>
                    <a:pt x="1919" y="1381"/>
                  </a:lnTo>
                  <a:lnTo>
                    <a:pt x="1953" y="1617"/>
                  </a:lnTo>
                  <a:lnTo>
                    <a:pt x="2020" y="1852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54"/>
                  </a:lnTo>
                  <a:lnTo>
                    <a:pt x="371" y="2155"/>
                  </a:lnTo>
                  <a:lnTo>
                    <a:pt x="539" y="2223"/>
                  </a:lnTo>
                  <a:lnTo>
                    <a:pt x="707" y="2223"/>
                  </a:lnTo>
                  <a:lnTo>
                    <a:pt x="1078" y="2155"/>
                  </a:lnTo>
                  <a:lnTo>
                    <a:pt x="2121" y="2021"/>
                  </a:lnTo>
                  <a:lnTo>
                    <a:pt x="2189" y="2021"/>
                  </a:lnTo>
                  <a:lnTo>
                    <a:pt x="2222" y="1953"/>
                  </a:lnTo>
                  <a:lnTo>
                    <a:pt x="2222" y="1920"/>
                  </a:lnTo>
                  <a:lnTo>
                    <a:pt x="2189" y="1852"/>
                  </a:lnTo>
                  <a:lnTo>
                    <a:pt x="2155" y="1617"/>
                  </a:lnTo>
                  <a:lnTo>
                    <a:pt x="2121" y="1381"/>
                  </a:lnTo>
                  <a:lnTo>
                    <a:pt x="2054" y="910"/>
                  </a:lnTo>
                  <a:lnTo>
                    <a:pt x="1987" y="539"/>
                  </a:lnTo>
                  <a:lnTo>
                    <a:pt x="1953" y="337"/>
                  </a:lnTo>
                  <a:lnTo>
                    <a:pt x="1886" y="169"/>
                  </a:lnTo>
                  <a:lnTo>
                    <a:pt x="1919" y="102"/>
                  </a:lnTo>
                  <a:lnTo>
                    <a:pt x="1919" y="68"/>
                  </a:lnTo>
                  <a:lnTo>
                    <a:pt x="1886" y="34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8" name="Google Shape;198;p2"/>
            <p:cNvSpPr/>
            <p:nvPr/>
          </p:nvSpPr>
          <p:spPr>
            <a:xfrm>
              <a:off x="2621869" y="5841963"/>
              <a:ext cx="49285" cy="42577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405" y="1"/>
                  </a:moveTo>
                  <a:lnTo>
                    <a:pt x="236" y="34"/>
                  </a:lnTo>
                  <a:lnTo>
                    <a:pt x="34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203" y="371"/>
                  </a:lnTo>
                  <a:lnTo>
                    <a:pt x="203" y="539"/>
                  </a:lnTo>
                  <a:lnTo>
                    <a:pt x="203" y="607"/>
                  </a:lnTo>
                  <a:lnTo>
                    <a:pt x="270" y="640"/>
                  </a:lnTo>
                  <a:lnTo>
                    <a:pt x="304" y="640"/>
                  </a:lnTo>
                  <a:lnTo>
                    <a:pt x="337" y="607"/>
                  </a:lnTo>
                  <a:lnTo>
                    <a:pt x="337" y="438"/>
                  </a:lnTo>
                  <a:lnTo>
                    <a:pt x="337" y="270"/>
                  </a:lnTo>
                  <a:lnTo>
                    <a:pt x="371" y="270"/>
                  </a:lnTo>
                  <a:lnTo>
                    <a:pt x="573" y="236"/>
                  </a:lnTo>
                  <a:lnTo>
                    <a:pt x="640" y="203"/>
                  </a:lnTo>
                  <a:lnTo>
                    <a:pt x="741" y="169"/>
                  </a:lnTo>
                  <a:lnTo>
                    <a:pt x="741" y="68"/>
                  </a:lnTo>
                  <a:lnTo>
                    <a:pt x="741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99" name="Google Shape;199;p2"/>
            <p:cNvSpPr/>
            <p:nvPr/>
          </p:nvSpPr>
          <p:spPr>
            <a:xfrm>
              <a:off x="2143294" y="6005230"/>
              <a:ext cx="147657" cy="152108"/>
            </a:xfrm>
            <a:custGeom>
              <a:avLst/>
              <a:gdLst/>
              <a:ahLst/>
              <a:cxnLst/>
              <a:rect l="l" t="t" r="r" b="b"/>
              <a:pathLst>
                <a:path w="2223" h="2290" extrusionOk="0">
                  <a:moveTo>
                    <a:pt x="1920" y="169"/>
                  </a:moveTo>
                  <a:lnTo>
                    <a:pt x="1953" y="539"/>
                  </a:lnTo>
                  <a:lnTo>
                    <a:pt x="1987" y="943"/>
                  </a:lnTo>
                  <a:lnTo>
                    <a:pt x="2021" y="1415"/>
                  </a:lnTo>
                  <a:lnTo>
                    <a:pt x="2054" y="1886"/>
                  </a:lnTo>
                  <a:lnTo>
                    <a:pt x="2054" y="1886"/>
                  </a:lnTo>
                  <a:lnTo>
                    <a:pt x="1819" y="1852"/>
                  </a:lnTo>
                  <a:lnTo>
                    <a:pt x="1583" y="1886"/>
                  </a:lnTo>
                  <a:lnTo>
                    <a:pt x="1112" y="1953"/>
                  </a:lnTo>
                  <a:lnTo>
                    <a:pt x="741" y="2021"/>
                  </a:lnTo>
                  <a:lnTo>
                    <a:pt x="573" y="2054"/>
                  </a:lnTo>
                  <a:lnTo>
                    <a:pt x="371" y="2088"/>
                  </a:lnTo>
                  <a:lnTo>
                    <a:pt x="337" y="1650"/>
                  </a:lnTo>
                  <a:lnTo>
                    <a:pt x="236" y="1213"/>
                  </a:lnTo>
                  <a:lnTo>
                    <a:pt x="203" y="842"/>
                  </a:lnTo>
                  <a:lnTo>
                    <a:pt x="135" y="472"/>
                  </a:lnTo>
                  <a:lnTo>
                    <a:pt x="1044" y="337"/>
                  </a:lnTo>
                  <a:lnTo>
                    <a:pt x="1920" y="169"/>
                  </a:lnTo>
                  <a:close/>
                  <a:moveTo>
                    <a:pt x="1920" y="0"/>
                  </a:moveTo>
                  <a:lnTo>
                    <a:pt x="1011" y="135"/>
                  </a:lnTo>
                  <a:lnTo>
                    <a:pt x="102" y="270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381"/>
                  </a:lnTo>
                  <a:lnTo>
                    <a:pt x="135" y="1819"/>
                  </a:lnTo>
                  <a:lnTo>
                    <a:pt x="203" y="2054"/>
                  </a:lnTo>
                  <a:lnTo>
                    <a:pt x="270" y="2256"/>
                  </a:lnTo>
                  <a:lnTo>
                    <a:pt x="270" y="2290"/>
                  </a:lnTo>
                  <a:lnTo>
                    <a:pt x="371" y="2290"/>
                  </a:lnTo>
                  <a:lnTo>
                    <a:pt x="371" y="2256"/>
                  </a:lnTo>
                  <a:lnTo>
                    <a:pt x="607" y="2256"/>
                  </a:lnTo>
                  <a:lnTo>
                    <a:pt x="842" y="2223"/>
                  </a:lnTo>
                  <a:lnTo>
                    <a:pt x="1280" y="2122"/>
                  </a:lnTo>
                  <a:lnTo>
                    <a:pt x="1684" y="2088"/>
                  </a:lnTo>
                  <a:lnTo>
                    <a:pt x="1886" y="2054"/>
                  </a:lnTo>
                  <a:lnTo>
                    <a:pt x="2088" y="1987"/>
                  </a:lnTo>
                  <a:lnTo>
                    <a:pt x="2155" y="1987"/>
                  </a:lnTo>
                  <a:lnTo>
                    <a:pt x="2189" y="1920"/>
                  </a:lnTo>
                  <a:lnTo>
                    <a:pt x="2223" y="1650"/>
                  </a:lnTo>
                  <a:lnTo>
                    <a:pt x="2223" y="1415"/>
                  </a:lnTo>
                  <a:lnTo>
                    <a:pt x="2155" y="910"/>
                  </a:lnTo>
                  <a:lnTo>
                    <a:pt x="2122" y="505"/>
                  </a:lnTo>
                  <a:lnTo>
                    <a:pt x="2054" y="303"/>
                  </a:lnTo>
                  <a:lnTo>
                    <a:pt x="1987" y="101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0" name="Google Shape;200;p2"/>
            <p:cNvSpPr/>
            <p:nvPr/>
          </p:nvSpPr>
          <p:spPr>
            <a:xfrm>
              <a:off x="2409449" y="5828546"/>
              <a:ext cx="29093" cy="132048"/>
            </a:xfrm>
            <a:custGeom>
              <a:avLst/>
              <a:gdLst/>
              <a:ahLst/>
              <a:cxnLst/>
              <a:rect l="l" t="t" r="r" b="b"/>
              <a:pathLst>
                <a:path w="438" h="1988" extrusionOk="0">
                  <a:moveTo>
                    <a:pt x="0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472"/>
                  </a:lnTo>
                  <a:lnTo>
                    <a:pt x="67" y="943"/>
                  </a:lnTo>
                  <a:lnTo>
                    <a:pt x="168" y="1448"/>
                  </a:lnTo>
                  <a:lnTo>
                    <a:pt x="236" y="1718"/>
                  </a:lnTo>
                  <a:lnTo>
                    <a:pt x="337" y="1953"/>
                  </a:lnTo>
                  <a:lnTo>
                    <a:pt x="370" y="1987"/>
                  </a:lnTo>
                  <a:lnTo>
                    <a:pt x="438" y="1987"/>
                  </a:lnTo>
                  <a:lnTo>
                    <a:pt x="438" y="1920"/>
                  </a:lnTo>
                  <a:lnTo>
                    <a:pt x="438" y="1684"/>
                  </a:lnTo>
                  <a:lnTo>
                    <a:pt x="370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35" y="236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1" name="Google Shape;201;p2"/>
            <p:cNvSpPr/>
            <p:nvPr/>
          </p:nvSpPr>
          <p:spPr>
            <a:xfrm>
              <a:off x="2791844" y="5817387"/>
              <a:ext cx="33610" cy="42577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472" y="0"/>
                  </a:moveTo>
                  <a:lnTo>
                    <a:pt x="371" y="101"/>
                  </a:lnTo>
                  <a:lnTo>
                    <a:pt x="270" y="202"/>
                  </a:lnTo>
                  <a:lnTo>
                    <a:pt x="202" y="169"/>
                  </a:lnTo>
                  <a:lnTo>
                    <a:pt x="68" y="68"/>
                  </a:lnTo>
                  <a:lnTo>
                    <a:pt x="0" y="68"/>
                  </a:lnTo>
                  <a:lnTo>
                    <a:pt x="0" y="101"/>
                  </a:lnTo>
                  <a:lnTo>
                    <a:pt x="34" y="202"/>
                  </a:lnTo>
                  <a:lnTo>
                    <a:pt x="135" y="270"/>
                  </a:lnTo>
                  <a:lnTo>
                    <a:pt x="169" y="303"/>
                  </a:lnTo>
                  <a:lnTo>
                    <a:pt x="68" y="539"/>
                  </a:lnTo>
                  <a:lnTo>
                    <a:pt x="68" y="606"/>
                  </a:lnTo>
                  <a:lnTo>
                    <a:pt x="101" y="640"/>
                  </a:lnTo>
                  <a:lnTo>
                    <a:pt x="169" y="640"/>
                  </a:lnTo>
                  <a:lnTo>
                    <a:pt x="236" y="606"/>
                  </a:lnTo>
                  <a:lnTo>
                    <a:pt x="337" y="337"/>
                  </a:lnTo>
                  <a:lnTo>
                    <a:pt x="371" y="337"/>
                  </a:lnTo>
                  <a:lnTo>
                    <a:pt x="404" y="303"/>
                  </a:lnTo>
                  <a:lnTo>
                    <a:pt x="404" y="236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2" name="Google Shape;202;p2"/>
            <p:cNvSpPr/>
            <p:nvPr/>
          </p:nvSpPr>
          <p:spPr>
            <a:xfrm>
              <a:off x="2568199" y="5786102"/>
              <a:ext cx="156624" cy="147657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650" y="0"/>
                  </a:moveTo>
                  <a:lnTo>
                    <a:pt x="1314" y="101"/>
                  </a:lnTo>
                  <a:lnTo>
                    <a:pt x="708" y="168"/>
                  </a:lnTo>
                  <a:lnTo>
                    <a:pt x="405" y="202"/>
                  </a:lnTo>
                  <a:lnTo>
                    <a:pt x="102" y="303"/>
                  </a:lnTo>
                  <a:lnTo>
                    <a:pt x="102" y="202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471"/>
                  </a:lnTo>
                  <a:lnTo>
                    <a:pt x="1" y="673"/>
                  </a:lnTo>
                  <a:lnTo>
                    <a:pt x="34" y="1145"/>
                  </a:lnTo>
                  <a:lnTo>
                    <a:pt x="135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7" y="2222"/>
                  </a:lnTo>
                  <a:lnTo>
                    <a:pt x="371" y="2222"/>
                  </a:lnTo>
                  <a:lnTo>
                    <a:pt x="405" y="2188"/>
                  </a:lnTo>
                  <a:lnTo>
                    <a:pt x="438" y="2121"/>
                  </a:lnTo>
                  <a:lnTo>
                    <a:pt x="405" y="1885"/>
                  </a:lnTo>
                  <a:lnTo>
                    <a:pt x="337" y="1616"/>
                  </a:lnTo>
                  <a:lnTo>
                    <a:pt x="236" y="1111"/>
                  </a:lnTo>
                  <a:lnTo>
                    <a:pt x="203" y="741"/>
                  </a:lnTo>
                  <a:lnTo>
                    <a:pt x="135" y="370"/>
                  </a:lnTo>
                  <a:lnTo>
                    <a:pt x="539" y="370"/>
                  </a:lnTo>
                  <a:lnTo>
                    <a:pt x="943" y="303"/>
                  </a:lnTo>
                  <a:lnTo>
                    <a:pt x="1852" y="168"/>
                  </a:lnTo>
                  <a:lnTo>
                    <a:pt x="1886" y="202"/>
                  </a:lnTo>
                  <a:lnTo>
                    <a:pt x="1987" y="202"/>
                  </a:lnTo>
                  <a:lnTo>
                    <a:pt x="1987" y="471"/>
                  </a:lnTo>
                  <a:lnTo>
                    <a:pt x="2021" y="774"/>
                  </a:lnTo>
                  <a:lnTo>
                    <a:pt x="2155" y="1784"/>
                  </a:lnTo>
                  <a:lnTo>
                    <a:pt x="1751" y="1784"/>
                  </a:lnTo>
                  <a:lnTo>
                    <a:pt x="1347" y="1885"/>
                  </a:lnTo>
                  <a:lnTo>
                    <a:pt x="842" y="1919"/>
                  </a:lnTo>
                  <a:lnTo>
                    <a:pt x="607" y="1986"/>
                  </a:lnTo>
                  <a:lnTo>
                    <a:pt x="506" y="2054"/>
                  </a:lnTo>
                  <a:lnTo>
                    <a:pt x="438" y="2121"/>
                  </a:lnTo>
                  <a:lnTo>
                    <a:pt x="506" y="2188"/>
                  </a:lnTo>
                  <a:lnTo>
                    <a:pt x="842" y="2188"/>
                  </a:lnTo>
                  <a:lnTo>
                    <a:pt x="1246" y="2121"/>
                  </a:lnTo>
                  <a:lnTo>
                    <a:pt x="1718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56" y="1986"/>
                  </a:lnTo>
                  <a:lnTo>
                    <a:pt x="2290" y="1986"/>
                  </a:lnTo>
                  <a:lnTo>
                    <a:pt x="2357" y="1953"/>
                  </a:lnTo>
                  <a:lnTo>
                    <a:pt x="2357" y="1885"/>
                  </a:lnTo>
                  <a:lnTo>
                    <a:pt x="2189" y="875"/>
                  </a:lnTo>
                  <a:lnTo>
                    <a:pt x="2155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1987" y="67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3" name="Google Shape;203;p2"/>
            <p:cNvSpPr/>
            <p:nvPr/>
          </p:nvSpPr>
          <p:spPr>
            <a:xfrm>
              <a:off x="2727015" y="5754750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3"/>
                  </a:moveTo>
                  <a:lnTo>
                    <a:pt x="1953" y="640"/>
                  </a:lnTo>
                  <a:lnTo>
                    <a:pt x="1986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56"/>
                  </a:lnTo>
                  <a:lnTo>
                    <a:pt x="337" y="1347"/>
                  </a:lnTo>
                  <a:lnTo>
                    <a:pt x="168" y="438"/>
                  </a:lnTo>
                  <a:lnTo>
                    <a:pt x="606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44" y="169"/>
                  </a:lnTo>
                  <a:lnTo>
                    <a:pt x="572" y="203"/>
                  </a:lnTo>
                  <a:lnTo>
                    <a:pt x="101" y="304"/>
                  </a:lnTo>
                  <a:lnTo>
                    <a:pt x="67" y="337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943"/>
                  </a:lnTo>
                  <a:lnTo>
                    <a:pt x="101" y="1448"/>
                  </a:lnTo>
                  <a:lnTo>
                    <a:pt x="236" y="1987"/>
                  </a:lnTo>
                  <a:lnTo>
                    <a:pt x="370" y="2492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2"/>
                  </a:lnTo>
                  <a:lnTo>
                    <a:pt x="2188" y="2088"/>
                  </a:lnTo>
                  <a:lnTo>
                    <a:pt x="2289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4" name="Google Shape;204;p2"/>
            <p:cNvSpPr/>
            <p:nvPr/>
          </p:nvSpPr>
          <p:spPr>
            <a:xfrm>
              <a:off x="2472019" y="5864347"/>
              <a:ext cx="35868" cy="47027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304" y="135"/>
                  </a:moveTo>
                  <a:lnTo>
                    <a:pt x="270" y="270"/>
                  </a:lnTo>
                  <a:lnTo>
                    <a:pt x="203" y="371"/>
                  </a:lnTo>
                  <a:lnTo>
                    <a:pt x="136" y="404"/>
                  </a:lnTo>
                  <a:lnTo>
                    <a:pt x="136" y="371"/>
                  </a:lnTo>
                  <a:lnTo>
                    <a:pt x="136" y="303"/>
                  </a:lnTo>
                  <a:lnTo>
                    <a:pt x="203" y="202"/>
                  </a:lnTo>
                  <a:lnTo>
                    <a:pt x="237" y="169"/>
                  </a:lnTo>
                  <a:lnTo>
                    <a:pt x="304" y="135"/>
                  </a:lnTo>
                  <a:close/>
                  <a:moveTo>
                    <a:pt x="304" y="0"/>
                  </a:moveTo>
                  <a:lnTo>
                    <a:pt x="169" y="34"/>
                  </a:lnTo>
                  <a:lnTo>
                    <a:pt x="68" y="135"/>
                  </a:lnTo>
                  <a:lnTo>
                    <a:pt x="35" y="135"/>
                  </a:lnTo>
                  <a:lnTo>
                    <a:pt x="35" y="169"/>
                  </a:lnTo>
                  <a:lnTo>
                    <a:pt x="35" y="202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02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74"/>
                  </a:lnTo>
                  <a:lnTo>
                    <a:pt x="203" y="640"/>
                  </a:lnTo>
                  <a:lnTo>
                    <a:pt x="169" y="505"/>
                  </a:lnTo>
                  <a:lnTo>
                    <a:pt x="237" y="573"/>
                  </a:lnTo>
                  <a:lnTo>
                    <a:pt x="304" y="640"/>
                  </a:lnTo>
                  <a:lnTo>
                    <a:pt x="371" y="674"/>
                  </a:lnTo>
                  <a:lnTo>
                    <a:pt x="472" y="707"/>
                  </a:lnTo>
                  <a:lnTo>
                    <a:pt x="506" y="674"/>
                  </a:lnTo>
                  <a:lnTo>
                    <a:pt x="540" y="640"/>
                  </a:lnTo>
                  <a:lnTo>
                    <a:pt x="540" y="573"/>
                  </a:lnTo>
                  <a:lnTo>
                    <a:pt x="472" y="539"/>
                  </a:lnTo>
                  <a:lnTo>
                    <a:pt x="371" y="505"/>
                  </a:lnTo>
                  <a:lnTo>
                    <a:pt x="304" y="438"/>
                  </a:lnTo>
                  <a:lnTo>
                    <a:pt x="405" y="337"/>
                  </a:lnTo>
                  <a:lnTo>
                    <a:pt x="472" y="202"/>
                  </a:lnTo>
                  <a:lnTo>
                    <a:pt x="472" y="101"/>
                  </a:lnTo>
                  <a:lnTo>
                    <a:pt x="439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5" name="Google Shape;205;p2"/>
            <p:cNvSpPr/>
            <p:nvPr/>
          </p:nvSpPr>
          <p:spPr>
            <a:xfrm>
              <a:off x="2089625" y="6172946"/>
              <a:ext cx="152174" cy="147657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3" y="573"/>
                  </a:lnTo>
                  <a:lnTo>
                    <a:pt x="1987" y="943"/>
                  </a:lnTo>
                  <a:lnTo>
                    <a:pt x="2054" y="1381"/>
                  </a:lnTo>
                  <a:lnTo>
                    <a:pt x="2122" y="1819"/>
                  </a:lnTo>
                  <a:lnTo>
                    <a:pt x="1953" y="1819"/>
                  </a:lnTo>
                  <a:lnTo>
                    <a:pt x="1751" y="1852"/>
                  </a:lnTo>
                  <a:lnTo>
                    <a:pt x="1381" y="1886"/>
                  </a:lnTo>
                  <a:lnTo>
                    <a:pt x="910" y="1953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17"/>
                  </a:lnTo>
                  <a:lnTo>
                    <a:pt x="270" y="1179"/>
                  </a:lnTo>
                  <a:lnTo>
                    <a:pt x="169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02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169" y="1684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438" y="2189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18" y="2054"/>
                  </a:lnTo>
                  <a:lnTo>
                    <a:pt x="1953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290" y="1920"/>
                  </a:lnTo>
                  <a:lnTo>
                    <a:pt x="2290" y="1718"/>
                  </a:lnTo>
                  <a:lnTo>
                    <a:pt x="2256" y="1482"/>
                  </a:lnTo>
                  <a:lnTo>
                    <a:pt x="2189" y="1044"/>
                  </a:lnTo>
                  <a:lnTo>
                    <a:pt x="2122" y="539"/>
                  </a:lnTo>
                  <a:lnTo>
                    <a:pt x="2054" y="270"/>
                  </a:lnTo>
                  <a:lnTo>
                    <a:pt x="1987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6" name="Google Shape;206;p2"/>
            <p:cNvSpPr/>
            <p:nvPr/>
          </p:nvSpPr>
          <p:spPr>
            <a:xfrm>
              <a:off x="2205931" y="6065608"/>
              <a:ext cx="33610" cy="49285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34" y="270"/>
                  </a:lnTo>
                  <a:lnTo>
                    <a:pt x="101" y="371"/>
                  </a:lnTo>
                  <a:lnTo>
                    <a:pt x="202" y="438"/>
                  </a:lnTo>
                  <a:lnTo>
                    <a:pt x="337" y="438"/>
                  </a:lnTo>
                  <a:lnTo>
                    <a:pt x="337" y="506"/>
                  </a:lnTo>
                  <a:lnTo>
                    <a:pt x="303" y="539"/>
                  </a:lnTo>
                  <a:lnTo>
                    <a:pt x="236" y="573"/>
                  </a:lnTo>
                  <a:lnTo>
                    <a:pt x="101" y="573"/>
                  </a:lnTo>
                  <a:lnTo>
                    <a:pt x="68" y="539"/>
                  </a:lnTo>
                  <a:lnTo>
                    <a:pt x="0" y="573"/>
                  </a:lnTo>
                  <a:lnTo>
                    <a:pt x="0" y="607"/>
                  </a:lnTo>
                  <a:lnTo>
                    <a:pt x="0" y="640"/>
                  </a:lnTo>
                  <a:lnTo>
                    <a:pt x="34" y="674"/>
                  </a:lnTo>
                  <a:lnTo>
                    <a:pt x="101" y="708"/>
                  </a:lnTo>
                  <a:lnTo>
                    <a:pt x="202" y="741"/>
                  </a:lnTo>
                  <a:lnTo>
                    <a:pt x="303" y="708"/>
                  </a:lnTo>
                  <a:lnTo>
                    <a:pt x="404" y="674"/>
                  </a:lnTo>
                  <a:lnTo>
                    <a:pt x="472" y="607"/>
                  </a:lnTo>
                  <a:lnTo>
                    <a:pt x="505" y="506"/>
                  </a:lnTo>
                  <a:lnTo>
                    <a:pt x="505" y="405"/>
                  </a:lnTo>
                  <a:lnTo>
                    <a:pt x="472" y="337"/>
                  </a:lnTo>
                  <a:lnTo>
                    <a:pt x="438" y="304"/>
                  </a:lnTo>
                  <a:lnTo>
                    <a:pt x="371" y="270"/>
                  </a:lnTo>
                  <a:lnTo>
                    <a:pt x="202" y="270"/>
                  </a:lnTo>
                  <a:lnTo>
                    <a:pt x="169" y="203"/>
                  </a:lnTo>
                  <a:lnTo>
                    <a:pt x="202" y="169"/>
                  </a:lnTo>
                  <a:lnTo>
                    <a:pt x="236" y="135"/>
                  </a:lnTo>
                  <a:lnTo>
                    <a:pt x="337" y="102"/>
                  </a:lnTo>
                  <a:lnTo>
                    <a:pt x="371" y="102"/>
                  </a:lnTo>
                  <a:lnTo>
                    <a:pt x="371" y="68"/>
                  </a:lnTo>
                  <a:lnTo>
                    <a:pt x="337" y="34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7" name="Google Shape;207;p2"/>
            <p:cNvSpPr/>
            <p:nvPr/>
          </p:nvSpPr>
          <p:spPr>
            <a:xfrm>
              <a:off x="2357972" y="6034323"/>
              <a:ext cx="42577" cy="60444"/>
            </a:xfrm>
            <a:custGeom>
              <a:avLst/>
              <a:gdLst/>
              <a:ahLst/>
              <a:cxnLst/>
              <a:rect l="l" t="t" r="r" b="b"/>
              <a:pathLst>
                <a:path w="641" h="910" extrusionOk="0">
                  <a:moveTo>
                    <a:pt x="438" y="236"/>
                  </a:moveTo>
                  <a:lnTo>
                    <a:pt x="472" y="270"/>
                  </a:lnTo>
                  <a:lnTo>
                    <a:pt x="506" y="337"/>
                  </a:lnTo>
                  <a:lnTo>
                    <a:pt x="506" y="505"/>
                  </a:lnTo>
                  <a:lnTo>
                    <a:pt x="472" y="573"/>
                  </a:lnTo>
                  <a:lnTo>
                    <a:pt x="438" y="640"/>
                  </a:lnTo>
                  <a:lnTo>
                    <a:pt x="304" y="707"/>
                  </a:lnTo>
                  <a:lnTo>
                    <a:pt x="270" y="741"/>
                  </a:lnTo>
                  <a:lnTo>
                    <a:pt x="236" y="404"/>
                  </a:lnTo>
                  <a:lnTo>
                    <a:pt x="236" y="236"/>
                  </a:lnTo>
                  <a:close/>
                  <a:moveTo>
                    <a:pt x="169" y="0"/>
                  </a:moveTo>
                  <a:lnTo>
                    <a:pt x="135" y="101"/>
                  </a:lnTo>
                  <a:lnTo>
                    <a:pt x="102" y="168"/>
                  </a:lnTo>
                  <a:lnTo>
                    <a:pt x="68" y="371"/>
                  </a:lnTo>
                  <a:lnTo>
                    <a:pt x="68" y="573"/>
                  </a:lnTo>
                  <a:lnTo>
                    <a:pt x="135" y="775"/>
                  </a:lnTo>
                  <a:lnTo>
                    <a:pt x="68" y="775"/>
                  </a:lnTo>
                  <a:lnTo>
                    <a:pt x="1" y="842"/>
                  </a:lnTo>
                  <a:lnTo>
                    <a:pt x="34" y="876"/>
                  </a:lnTo>
                  <a:lnTo>
                    <a:pt x="68" y="909"/>
                  </a:lnTo>
                  <a:lnTo>
                    <a:pt x="236" y="909"/>
                  </a:lnTo>
                  <a:lnTo>
                    <a:pt x="405" y="808"/>
                  </a:lnTo>
                  <a:lnTo>
                    <a:pt x="539" y="674"/>
                  </a:lnTo>
                  <a:lnTo>
                    <a:pt x="607" y="505"/>
                  </a:lnTo>
                  <a:lnTo>
                    <a:pt x="640" y="404"/>
                  </a:lnTo>
                  <a:lnTo>
                    <a:pt x="607" y="337"/>
                  </a:lnTo>
                  <a:lnTo>
                    <a:pt x="539" y="168"/>
                  </a:lnTo>
                  <a:lnTo>
                    <a:pt x="472" y="135"/>
                  </a:lnTo>
                  <a:lnTo>
                    <a:pt x="371" y="101"/>
                  </a:lnTo>
                  <a:lnTo>
                    <a:pt x="236" y="135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8" name="Google Shape;208;p2"/>
            <p:cNvSpPr/>
            <p:nvPr/>
          </p:nvSpPr>
          <p:spPr>
            <a:xfrm>
              <a:off x="2147745" y="6226616"/>
              <a:ext cx="44835" cy="49285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102" y="169"/>
                  </a:lnTo>
                  <a:lnTo>
                    <a:pt x="304" y="169"/>
                  </a:lnTo>
                  <a:lnTo>
                    <a:pt x="68" y="607"/>
                  </a:lnTo>
                  <a:lnTo>
                    <a:pt x="68" y="674"/>
                  </a:lnTo>
                  <a:lnTo>
                    <a:pt x="102" y="708"/>
                  </a:lnTo>
                  <a:lnTo>
                    <a:pt x="136" y="741"/>
                  </a:lnTo>
                  <a:lnTo>
                    <a:pt x="203" y="741"/>
                  </a:lnTo>
                  <a:lnTo>
                    <a:pt x="506" y="607"/>
                  </a:lnTo>
                  <a:lnTo>
                    <a:pt x="607" y="573"/>
                  </a:lnTo>
                  <a:lnTo>
                    <a:pt x="674" y="539"/>
                  </a:lnTo>
                  <a:lnTo>
                    <a:pt x="674" y="472"/>
                  </a:lnTo>
                  <a:lnTo>
                    <a:pt x="674" y="438"/>
                  </a:lnTo>
                  <a:lnTo>
                    <a:pt x="607" y="405"/>
                  </a:lnTo>
                  <a:lnTo>
                    <a:pt x="573" y="405"/>
                  </a:lnTo>
                  <a:lnTo>
                    <a:pt x="472" y="438"/>
                  </a:lnTo>
                  <a:lnTo>
                    <a:pt x="338" y="472"/>
                  </a:lnTo>
                  <a:lnTo>
                    <a:pt x="540" y="135"/>
                  </a:lnTo>
                  <a:lnTo>
                    <a:pt x="573" y="102"/>
                  </a:lnTo>
                  <a:lnTo>
                    <a:pt x="540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09" name="Google Shape;209;p2"/>
            <p:cNvSpPr/>
            <p:nvPr/>
          </p:nvSpPr>
          <p:spPr>
            <a:xfrm>
              <a:off x="2299852" y="5978395"/>
              <a:ext cx="154366" cy="161075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1919" y="135"/>
                  </a:moveTo>
                  <a:lnTo>
                    <a:pt x="2020" y="1044"/>
                  </a:lnTo>
                  <a:lnTo>
                    <a:pt x="2122" y="1987"/>
                  </a:lnTo>
                  <a:lnTo>
                    <a:pt x="1684" y="2054"/>
                  </a:lnTo>
                  <a:lnTo>
                    <a:pt x="1280" y="2122"/>
                  </a:lnTo>
                  <a:lnTo>
                    <a:pt x="876" y="2189"/>
                  </a:lnTo>
                  <a:lnTo>
                    <a:pt x="472" y="2290"/>
                  </a:lnTo>
                  <a:lnTo>
                    <a:pt x="472" y="2256"/>
                  </a:lnTo>
                  <a:lnTo>
                    <a:pt x="438" y="1819"/>
                  </a:lnTo>
                  <a:lnTo>
                    <a:pt x="371" y="1347"/>
                  </a:lnTo>
                  <a:lnTo>
                    <a:pt x="270" y="876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70"/>
                  </a:lnTo>
                  <a:lnTo>
                    <a:pt x="1919" y="135"/>
                  </a:lnTo>
                  <a:close/>
                  <a:moveTo>
                    <a:pt x="1919" y="0"/>
                  </a:moveTo>
                  <a:lnTo>
                    <a:pt x="1482" y="68"/>
                  </a:lnTo>
                  <a:lnTo>
                    <a:pt x="1010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8" y="909"/>
                  </a:lnTo>
                  <a:lnTo>
                    <a:pt x="135" y="1381"/>
                  </a:lnTo>
                  <a:lnTo>
                    <a:pt x="236" y="1819"/>
                  </a:lnTo>
                  <a:lnTo>
                    <a:pt x="337" y="2290"/>
                  </a:lnTo>
                  <a:lnTo>
                    <a:pt x="337" y="2324"/>
                  </a:lnTo>
                  <a:lnTo>
                    <a:pt x="438" y="2324"/>
                  </a:lnTo>
                  <a:lnTo>
                    <a:pt x="472" y="2391"/>
                  </a:lnTo>
                  <a:lnTo>
                    <a:pt x="505" y="2425"/>
                  </a:lnTo>
                  <a:lnTo>
                    <a:pt x="909" y="2425"/>
                  </a:lnTo>
                  <a:lnTo>
                    <a:pt x="1313" y="2357"/>
                  </a:lnTo>
                  <a:lnTo>
                    <a:pt x="1751" y="2256"/>
                  </a:lnTo>
                  <a:lnTo>
                    <a:pt x="2122" y="2088"/>
                  </a:lnTo>
                  <a:lnTo>
                    <a:pt x="2122" y="2155"/>
                  </a:lnTo>
                  <a:lnTo>
                    <a:pt x="2155" y="2223"/>
                  </a:lnTo>
                  <a:lnTo>
                    <a:pt x="2223" y="2256"/>
                  </a:lnTo>
                  <a:lnTo>
                    <a:pt x="2290" y="2223"/>
                  </a:lnTo>
                  <a:lnTo>
                    <a:pt x="2324" y="2155"/>
                  </a:lnTo>
                  <a:lnTo>
                    <a:pt x="2290" y="1650"/>
                  </a:lnTo>
                  <a:lnTo>
                    <a:pt x="2256" y="1112"/>
                  </a:lnTo>
                  <a:lnTo>
                    <a:pt x="2189" y="606"/>
                  </a:lnTo>
                  <a:lnTo>
                    <a:pt x="2054" y="101"/>
                  </a:lnTo>
                  <a:lnTo>
                    <a:pt x="2020" y="68"/>
                  </a:lnTo>
                  <a:lnTo>
                    <a:pt x="1987" y="68"/>
                  </a:lnTo>
                  <a:lnTo>
                    <a:pt x="1987" y="34"/>
                  </a:lnTo>
                  <a:lnTo>
                    <a:pt x="191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10" name="Google Shape;210;p2"/>
            <p:cNvSpPr/>
            <p:nvPr/>
          </p:nvSpPr>
          <p:spPr>
            <a:xfrm>
              <a:off x="2250633" y="6146112"/>
              <a:ext cx="156624" cy="152108"/>
            </a:xfrm>
            <a:custGeom>
              <a:avLst/>
              <a:gdLst/>
              <a:ahLst/>
              <a:cxnLst/>
              <a:rect l="l" t="t" r="r" b="b"/>
              <a:pathLst>
                <a:path w="2358" h="2290" extrusionOk="0">
                  <a:moveTo>
                    <a:pt x="1953" y="304"/>
                  </a:moveTo>
                  <a:lnTo>
                    <a:pt x="1987" y="607"/>
                  </a:lnTo>
                  <a:lnTo>
                    <a:pt x="2054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2" y="1987"/>
                  </a:lnTo>
                  <a:lnTo>
                    <a:pt x="405" y="2122"/>
                  </a:lnTo>
                  <a:lnTo>
                    <a:pt x="337" y="1684"/>
                  </a:lnTo>
                  <a:lnTo>
                    <a:pt x="270" y="1246"/>
                  </a:lnTo>
                  <a:lnTo>
                    <a:pt x="236" y="809"/>
                  </a:lnTo>
                  <a:lnTo>
                    <a:pt x="169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72" y="405"/>
                  </a:lnTo>
                  <a:lnTo>
                    <a:pt x="842" y="371"/>
                  </a:lnTo>
                  <a:lnTo>
                    <a:pt x="1415" y="337"/>
                  </a:lnTo>
                  <a:lnTo>
                    <a:pt x="1953" y="304"/>
                  </a:lnTo>
                  <a:close/>
                  <a:moveTo>
                    <a:pt x="1987" y="1"/>
                  </a:moveTo>
                  <a:lnTo>
                    <a:pt x="1953" y="34"/>
                  </a:lnTo>
                  <a:lnTo>
                    <a:pt x="1953" y="102"/>
                  </a:lnTo>
                  <a:lnTo>
                    <a:pt x="1448" y="135"/>
                  </a:lnTo>
                  <a:lnTo>
                    <a:pt x="943" y="169"/>
                  </a:lnTo>
                  <a:lnTo>
                    <a:pt x="506" y="203"/>
                  </a:lnTo>
                  <a:lnTo>
                    <a:pt x="304" y="236"/>
                  </a:lnTo>
                  <a:lnTo>
                    <a:pt x="203" y="304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4" y="506"/>
                  </a:lnTo>
                  <a:lnTo>
                    <a:pt x="1" y="640"/>
                  </a:lnTo>
                  <a:lnTo>
                    <a:pt x="34" y="977"/>
                  </a:lnTo>
                  <a:lnTo>
                    <a:pt x="102" y="1583"/>
                  </a:lnTo>
                  <a:lnTo>
                    <a:pt x="135" y="1785"/>
                  </a:lnTo>
                  <a:lnTo>
                    <a:pt x="169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304" y="2256"/>
                  </a:lnTo>
                  <a:lnTo>
                    <a:pt x="371" y="2290"/>
                  </a:lnTo>
                  <a:lnTo>
                    <a:pt x="438" y="2290"/>
                  </a:lnTo>
                  <a:lnTo>
                    <a:pt x="438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57" y="1718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5" y="539"/>
                  </a:lnTo>
                  <a:lnTo>
                    <a:pt x="2122" y="270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211" name="Google Shape;211;p2"/>
          <p:cNvSpPr txBox="1">
            <a:spLocks noGrp="1"/>
          </p:cNvSpPr>
          <p:nvPr>
            <p:ph type="ctrTitle"/>
          </p:nvPr>
        </p:nvSpPr>
        <p:spPr>
          <a:xfrm>
            <a:off x="2099167" y="2427167"/>
            <a:ext cx="7993600" cy="1546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9066" b="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506284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 + 2 columns">
    <p:spTree>
      <p:nvGrpSpPr>
        <p:cNvPr id="1" name="Shape 8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3" name="Google Shape;873;p6"/>
          <p:cNvGrpSpPr/>
          <p:nvPr/>
        </p:nvGrpSpPr>
        <p:grpSpPr>
          <a:xfrm>
            <a:off x="2455168" y="6054421"/>
            <a:ext cx="1480659" cy="816359"/>
            <a:chOff x="1003176" y="4540815"/>
            <a:chExt cx="1110494" cy="612269"/>
          </a:xfrm>
        </p:grpSpPr>
        <p:sp>
          <p:nvSpPr>
            <p:cNvPr id="874" name="Google Shape;874;p6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75" name="Google Shape;875;p6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76" name="Google Shape;876;p6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877" name="Google Shape;877;p6"/>
          <p:cNvGrpSpPr/>
          <p:nvPr/>
        </p:nvGrpSpPr>
        <p:grpSpPr>
          <a:xfrm>
            <a:off x="456375" y="5577984"/>
            <a:ext cx="492047" cy="970741"/>
            <a:chOff x="342281" y="4183488"/>
            <a:chExt cx="369035" cy="728056"/>
          </a:xfrm>
        </p:grpSpPr>
        <p:sp>
          <p:nvSpPr>
            <p:cNvPr id="878" name="Google Shape;878;p6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79" name="Google Shape;879;p6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80" name="Google Shape;880;p6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881" name="Google Shape;881;p6"/>
          <p:cNvGrpSpPr/>
          <p:nvPr/>
        </p:nvGrpSpPr>
        <p:grpSpPr>
          <a:xfrm>
            <a:off x="67" y="1643867"/>
            <a:ext cx="606173" cy="1089319"/>
            <a:chOff x="50" y="1232900"/>
            <a:chExt cx="454630" cy="816989"/>
          </a:xfrm>
        </p:grpSpPr>
        <p:sp>
          <p:nvSpPr>
            <p:cNvPr id="882" name="Google Shape;882;p6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83" name="Google Shape;883;p6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84" name="Google Shape;884;p6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885" name="Google Shape;885;p6"/>
          <p:cNvGrpSpPr/>
          <p:nvPr/>
        </p:nvGrpSpPr>
        <p:grpSpPr>
          <a:xfrm>
            <a:off x="67" y="4097393"/>
            <a:ext cx="973000" cy="1395695"/>
            <a:chOff x="50" y="3073044"/>
            <a:chExt cx="729750" cy="1046771"/>
          </a:xfrm>
        </p:grpSpPr>
        <p:sp>
          <p:nvSpPr>
            <p:cNvPr id="886" name="Google Shape;886;p6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87" name="Google Shape;887;p6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88" name="Google Shape;888;p6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889" name="Google Shape;889;p6"/>
          <p:cNvGrpSpPr/>
          <p:nvPr/>
        </p:nvGrpSpPr>
        <p:grpSpPr>
          <a:xfrm>
            <a:off x="7926507" y="-9"/>
            <a:ext cx="3366141" cy="1013257"/>
            <a:chOff x="4012455" y="-7"/>
            <a:chExt cx="2524606" cy="759943"/>
          </a:xfrm>
        </p:grpSpPr>
        <p:sp>
          <p:nvSpPr>
            <p:cNvPr id="890" name="Google Shape;890;p6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1" name="Google Shape;891;p6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2" name="Google Shape;892;p6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3" name="Google Shape;893;p6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4" name="Google Shape;894;p6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5" name="Google Shape;895;p6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6" name="Google Shape;896;p6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97" name="Google Shape;897;p6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898" name="Google Shape;898;p6"/>
          <p:cNvGrpSpPr/>
          <p:nvPr/>
        </p:nvGrpSpPr>
        <p:grpSpPr>
          <a:xfrm>
            <a:off x="11341825" y="2085455"/>
            <a:ext cx="849905" cy="1507496"/>
            <a:chOff x="6233393" y="2021291"/>
            <a:chExt cx="637429" cy="1130622"/>
          </a:xfrm>
        </p:grpSpPr>
        <p:sp>
          <p:nvSpPr>
            <p:cNvPr id="899" name="Google Shape;899;p6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0" name="Google Shape;900;p6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1" name="Google Shape;901;p6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2" name="Google Shape;902;p6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3" name="Google Shape;903;p6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4" name="Google Shape;904;p6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5" name="Google Shape;905;p6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6" name="Google Shape;906;p6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907" name="Google Shape;907;p6"/>
          <p:cNvGrpSpPr/>
          <p:nvPr/>
        </p:nvGrpSpPr>
        <p:grpSpPr>
          <a:xfrm>
            <a:off x="9952905" y="4824270"/>
            <a:ext cx="2238824" cy="2046509"/>
            <a:chOff x="5191704" y="3618202"/>
            <a:chExt cx="1679118" cy="1534882"/>
          </a:xfrm>
        </p:grpSpPr>
        <p:sp>
          <p:nvSpPr>
            <p:cNvPr id="908" name="Google Shape;908;p6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09" name="Google Shape;909;p6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0" name="Google Shape;910;p6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1" name="Google Shape;911;p6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2" name="Google Shape;912;p6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3" name="Google Shape;913;p6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4" name="Google Shape;914;p6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5" name="Google Shape;915;p6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6" name="Google Shape;916;p6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17" name="Google Shape;917;p6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918" name="Google Shape;918;p6"/>
          <p:cNvGrpSpPr/>
          <p:nvPr/>
        </p:nvGrpSpPr>
        <p:grpSpPr>
          <a:xfrm>
            <a:off x="10462960" y="4097384"/>
            <a:ext cx="798488" cy="794037"/>
            <a:chOff x="5944870" y="3341438"/>
            <a:chExt cx="598866" cy="595528"/>
          </a:xfrm>
        </p:grpSpPr>
        <p:sp>
          <p:nvSpPr>
            <p:cNvPr id="919" name="Google Shape;919;p6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0" name="Google Shape;920;p6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921" name="Google Shape;921;p6"/>
          <p:cNvGrpSpPr/>
          <p:nvPr/>
        </p:nvGrpSpPr>
        <p:grpSpPr>
          <a:xfrm>
            <a:off x="2938929" y="140889"/>
            <a:ext cx="729203" cy="315476"/>
            <a:chOff x="2204197" y="105666"/>
            <a:chExt cx="546902" cy="236607"/>
          </a:xfrm>
        </p:grpSpPr>
        <p:sp>
          <p:nvSpPr>
            <p:cNvPr id="922" name="Google Shape;922;p6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3" name="Google Shape;923;p6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4" name="Google Shape;924;p6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5" name="Google Shape;925;p6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926" name="Google Shape;926;p6"/>
          <p:cNvGrpSpPr/>
          <p:nvPr/>
        </p:nvGrpSpPr>
        <p:grpSpPr>
          <a:xfrm>
            <a:off x="67" y="-9"/>
            <a:ext cx="2733196" cy="1031127"/>
            <a:chOff x="50" y="-7"/>
            <a:chExt cx="2049897" cy="773345"/>
          </a:xfrm>
        </p:grpSpPr>
        <p:sp>
          <p:nvSpPr>
            <p:cNvPr id="927" name="Google Shape;927;p6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8" name="Google Shape;928;p6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29" name="Google Shape;929;p6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0" name="Google Shape;930;p6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1" name="Google Shape;931;p6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2" name="Google Shape;932;p6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3" name="Google Shape;933;p6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4" name="Google Shape;934;p6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5" name="Google Shape;935;p6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6" name="Google Shape;936;p6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7" name="Google Shape;937;p6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8" name="Google Shape;938;p6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39" name="Google Shape;939;p6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0" name="Google Shape;940;p6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1" name="Google Shape;941;p6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2" name="Google Shape;942;p6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3" name="Google Shape;943;p6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4" name="Google Shape;944;p6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5" name="Google Shape;945;p6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6" name="Google Shape;946;p6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7" name="Google Shape;947;p6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8" name="Google Shape;948;p6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49" name="Google Shape;949;p6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0" name="Google Shape;950;p6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1" name="Google Shape;951;p6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2" name="Google Shape;952;p6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3" name="Google Shape;953;p6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4" name="Google Shape;954;p6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5" name="Google Shape;955;p6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6" name="Google Shape;956;p6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7" name="Google Shape;957;p6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8" name="Google Shape;958;p6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59" name="Google Shape;959;p6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0" name="Google Shape;960;p6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1" name="Google Shape;961;p6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2" name="Google Shape;962;p6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3" name="Google Shape;963;p6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4" name="Google Shape;964;p6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5" name="Google Shape;965;p6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6" name="Google Shape;966;p6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7" name="Google Shape;967;p6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8" name="Google Shape;968;p6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69" name="Google Shape;969;p6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0" name="Google Shape;970;p6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1" name="Google Shape;971;p6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2" name="Google Shape;972;p6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3" name="Google Shape;973;p6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4" name="Google Shape;974;p6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5" name="Google Shape;975;p6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6" name="Google Shape;976;p6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7" name="Google Shape;977;p6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8" name="Google Shape;978;p6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79" name="Google Shape;979;p6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0" name="Google Shape;980;p6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1" name="Google Shape;981;p6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2" name="Google Shape;982;p6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3" name="Google Shape;983;p6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4" name="Google Shape;984;p6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5" name="Google Shape;985;p6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6" name="Google Shape;986;p6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7" name="Google Shape;987;p6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8" name="Google Shape;988;p6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89" name="Google Shape;989;p6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0" name="Google Shape;990;p6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1" name="Google Shape;991;p6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2" name="Google Shape;992;p6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3" name="Google Shape;993;p6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4" name="Google Shape;994;p6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5" name="Google Shape;995;p6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6" name="Google Shape;996;p6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7" name="Google Shape;997;p6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8" name="Google Shape;998;p6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999" name="Google Shape;999;p6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0" name="Google Shape;1000;p6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1" name="Google Shape;1001;p6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2" name="Google Shape;1002;p6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3" name="Google Shape;1003;p6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4" name="Google Shape;1004;p6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5" name="Google Shape;1005;p6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6" name="Google Shape;1006;p6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7" name="Google Shape;1007;p6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8" name="Google Shape;1008;p6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09" name="Google Shape;1009;p6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0" name="Google Shape;1010;p6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1" name="Google Shape;1011;p6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2" name="Google Shape;1012;p6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3" name="Google Shape;1013;p6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4" name="Google Shape;1014;p6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5" name="Google Shape;1015;p6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6" name="Google Shape;1016;p6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7" name="Google Shape;1017;p6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8" name="Google Shape;1018;p6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19" name="Google Shape;1019;p6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0" name="Google Shape;1020;p6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1" name="Google Shape;1021;p6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2" name="Google Shape;1022;p6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3" name="Google Shape;1023;p6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4" name="Google Shape;1024;p6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5" name="Google Shape;1025;p6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6" name="Google Shape;1026;p6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7" name="Google Shape;1027;p6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8" name="Google Shape;1028;p6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29" name="Google Shape;1029;p6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0" name="Google Shape;1030;p6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1" name="Google Shape;1031;p6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2" name="Google Shape;1032;p6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3" name="Google Shape;1033;p6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4" name="Google Shape;1034;p6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5" name="Google Shape;1035;p6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6" name="Google Shape;1036;p6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7" name="Google Shape;1037;p6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8" name="Google Shape;1038;p6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39" name="Google Shape;1039;p6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0" name="Google Shape;1040;p6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1" name="Google Shape;1041;p6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2" name="Google Shape;1042;p6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3" name="Google Shape;1043;p6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4" name="Google Shape;1044;p6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5" name="Google Shape;1045;p6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6" name="Google Shape;1046;p6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7" name="Google Shape;1047;p6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8" name="Google Shape;1048;p6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49" name="Google Shape;1049;p6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0" name="Google Shape;1050;p6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1" name="Google Shape;1051;p6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2" name="Google Shape;1052;p6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3" name="Google Shape;1053;p6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4" name="Google Shape;1054;p6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5" name="Google Shape;1055;p6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56" name="Google Shape;1056;p6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1057" name="Google Shape;1057;p6"/>
          <p:cNvSpPr txBox="1">
            <a:spLocks noGrp="1"/>
          </p:cNvSpPr>
          <p:nvPr>
            <p:ph type="title"/>
          </p:nvPr>
        </p:nvSpPr>
        <p:spPr>
          <a:xfrm>
            <a:off x="1509000" y="830700"/>
            <a:ext cx="9174000" cy="77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1058" name="Google Shape;1058;p6"/>
          <p:cNvSpPr txBox="1">
            <a:spLocks noGrp="1"/>
          </p:cNvSpPr>
          <p:nvPr>
            <p:ph type="body" idx="1"/>
          </p:nvPr>
        </p:nvSpPr>
        <p:spPr>
          <a:xfrm>
            <a:off x="1508967" y="1773151"/>
            <a:ext cx="4452800" cy="464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✖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sp>
        <p:nvSpPr>
          <p:cNvPr id="1059" name="Google Shape;1059;p6"/>
          <p:cNvSpPr txBox="1">
            <a:spLocks noGrp="1"/>
          </p:cNvSpPr>
          <p:nvPr>
            <p:ph type="body" idx="2"/>
          </p:nvPr>
        </p:nvSpPr>
        <p:spPr>
          <a:xfrm>
            <a:off x="6230071" y="1773151"/>
            <a:ext cx="4452800" cy="464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✖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sp>
        <p:nvSpPr>
          <p:cNvPr id="1060" name="Google Shape;1060;p6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9324712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color">
  <p:cSld name="Blank color">
    <p:bg>
      <p:bgPr>
        <a:solidFill>
          <a:schemeClr val="accent1"/>
        </a:solidFill>
        <a:effectLst/>
      </p:bgPr>
    </p:bg>
    <p:spTree>
      <p:nvGrpSpPr>
        <p:cNvPr id="1" name="Shape 17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6" name="Google Shape;1776;p12"/>
          <p:cNvGrpSpPr/>
          <p:nvPr/>
        </p:nvGrpSpPr>
        <p:grpSpPr>
          <a:xfrm>
            <a:off x="4" y="1817138"/>
            <a:ext cx="1107989" cy="2463916"/>
            <a:chOff x="3" y="1439053"/>
            <a:chExt cx="830992" cy="1847937"/>
          </a:xfrm>
        </p:grpSpPr>
        <p:sp>
          <p:nvSpPr>
            <p:cNvPr id="1777" name="Google Shape;1777;p12"/>
            <p:cNvSpPr/>
            <p:nvPr/>
          </p:nvSpPr>
          <p:spPr>
            <a:xfrm>
              <a:off x="3" y="1598235"/>
              <a:ext cx="698630" cy="1537982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78" name="Google Shape;1778;p12"/>
            <p:cNvSpPr/>
            <p:nvPr/>
          </p:nvSpPr>
          <p:spPr>
            <a:xfrm>
              <a:off x="211084" y="1586492"/>
              <a:ext cx="20153" cy="23536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79" name="Google Shape;1779;p12"/>
            <p:cNvSpPr/>
            <p:nvPr/>
          </p:nvSpPr>
          <p:spPr>
            <a:xfrm>
              <a:off x="3" y="1439053"/>
              <a:ext cx="830992" cy="1847937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1780" name="Google Shape;1780;p12"/>
          <p:cNvSpPr/>
          <p:nvPr/>
        </p:nvSpPr>
        <p:spPr>
          <a:xfrm>
            <a:off x="10093666" y="250119"/>
            <a:ext cx="1107989" cy="1130348"/>
          </a:xfrm>
          <a:custGeom>
            <a:avLst/>
            <a:gdLst/>
            <a:ahLst/>
            <a:cxnLst/>
            <a:rect l="l" t="t" r="r" b="b"/>
            <a:pathLst>
              <a:path w="16700" h="17037" extrusionOk="0">
                <a:moveTo>
                  <a:pt x="10471" y="169"/>
                </a:moveTo>
                <a:lnTo>
                  <a:pt x="10471" y="338"/>
                </a:lnTo>
                <a:lnTo>
                  <a:pt x="10538" y="472"/>
                </a:lnTo>
                <a:lnTo>
                  <a:pt x="10606" y="674"/>
                </a:lnTo>
                <a:lnTo>
                  <a:pt x="10336" y="775"/>
                </a:lnTo>
                <a:lnTo>
                  <a:pt x="10303" y="809"/>
                </a:lnTo>
                <a:lnTo>
                  <a:pt x="10202" y="641"/>
                </a:lnTo>
                <a:lnTo>
                  <a:pt x="10101" y="472"/>
                </a:lnTo>
                <a:lnTo>
                  <a:pt x="10269" y="338"/>
                </a:lnTo>
                <a:lnTo>
                  <a:pt x="10404" y="236"/>
                </a:lnTo>
                <a:lnTo>
                  <a:pt x="10471" y="169"/>
                </a:lnTo>
                <a:close/>
                <a:moveTo>
                  <a:pt x="10673" y="944"/>
                </a:moveTo>
                <a:lnTo>
                  <a:pt x="10673" y="1011"/>
                </a:lnTo>
                <a:lnTo>
                  <a:pt x="10707" y="1112"/>
                </a:lnTo>
                <a:lnTo>
                  <a:pt x="10774" y="1314"/>
                </a:lnTo>
                <a:lnTo>
                  <a:pt x="10673" y="1314"/>
                </a:lnTo>
                <a:lnTo>
                  <a:pt x="10336" y="1381"/>
                </a:lnTo>
                <a:lnTo>
                  <a:pt x="10303" y="1213"/>
                </a:lnTo>
                <a:lnTo>
                  <a:pt x="10269" y="1078"/>
                </a:lnTo>
                <a:lnTo>
                  <a:pt x="10404" y="1045"/>
                </a:lnTo>
                <a:lnTo>
                  <a:pt x="10673" y="944"/>
                </a:lnTo>
                <a:close/>
                <a:moveTo>
                  <a:pt x="10942" y="1516"/>
                </a:moveTo>
                <a:lnTo>
                  <a:pt x="11043" y="1617"/>
                </a:lnTo>
                <a:lnTo>
                  <a:pt x="11481" y="2055"/>
                </a:lnTo>
                <a:lnTo>
                  <a:pt x="11717" y="2290"/>
                </a:lnTo>
                <a:lnTo>
                  <a:pt x="11919" y="2526"/>
                </a:lnTo>
                <a:lnTo>
                  <a:pt x="11649" y="2627"/>
                </a:lnTo>
                <a:lnTo>
                  <a:pt x="11346" y="2694"/>
                </a:lnTo>
                <a:lnTo>
                  <a:pt x="10740" y="2829"/>
                </a:lnTo>
                <a:lnTo>
                  <a:pt x="10404" y="2896"/>
                </a:lnTo>
                <a:lnTo>
                  <a:pt x="10235" y="2930"/>
                </a:lnTo>
                <a:lnTo>
                  <a:pt x="10101" y="3031"/>
                </a:lnTo>
                <a:lnTo>
                  <a:pt x="10168" y="2425"/>
                </a:lnTo>
                <a:lnTo>
                  <a:pt x="10303" y="1819"/>
                </a:lnTo>
                <a:lnTo>
                  <a:pt x="10336" y="1583"/>
                </a:lnTo>
                <a:lnTo>
                  <a:pt x="10505" y="1550"/>
                </a:lnTo>
                <a:lnTo>
                  <a:pt x="10808" y="1516"/>
                </a:lnTo>
                <a:close/>
                <a:moveTo>
                  <a:pt x="12087" y="2728"/>
                </a:moveTo>
                <a:lnTo>
                  <a:pt x="12255" y="2964"/>
                </a:lnTo>
                <a:lnTo>
                  <a:pt x="11582" y="3199"/>
                </a:lnTo>
                <a:lnTo>
                  <a:pt x="10942" y="3368"/>
                </a:lnTo>
                <a:lnTo>
                  <a:pt x="10505" y="3502"/>
                </a:lnTo>
                <a:lnTo>
                  <a:pt x="10067" y="3637"/>
                </a:lnTo>
                <a:lnTo>
                  <a:pt x="10101" y="3199"/>
                </a:lnTo>
                <a:lnTo>
                  <a:pt x="10303" y="3166"/>
                </a:lnTo>
                <a:lnTo>
                  <a:pt x="10505" y="3132"/>
                </a:lnTo>
                <a:lnTo>
                  <a:pt x="10942" y="3031"/>
                </a:lnTo>
                <a:lnTo>
                  <a:pt x="11515" y="2896"/>
                </a:lnTo>
                <a:lnTo>
                  <a:pt x="11818" y="2829"/>
                </a:lnTo>
                <a:lnTo>
                  <a:pt x="12087" y="2728"/>
                </a:lnTo>
                <a:close/>
                <a:moveTo>
                  <a:pt x="12525" y="3098"/>
                </a:moveTo>
                <a:lnTo>
                  <a:pt x="12626" y="3671"/>
                </a:lnTo>
                <a:lnTo>
                  <a:pt x="12760" y="4243"/>
                </a:lnTo>
                <a:lnTo>
                  <a:pt x="13063" y="5320"/>
                </a:lnTo>
                <a:lnTo>
                  <a:pt x="13265" y="5994"/>
                </a:lnTo>
                <a:lnTo>
                  <a:pt x="13535" y="6633"/>
                </a:lnTo>
                <a:lnTo>
                  <a:pt x="13804" y="7273"/>
                </a:lnTo>
                <a:lnTo>
                  <a:pt x="14040" y="7913"/>
                </a:lnTo>
                <a:lnTo>
                  <a:pt x="14242" y="8519"/>
                </a:lnTo>
                <a:lnTo>
                  <a:pt x="14410" y="9159"/>
                </a:lnTo>
                <a:lnTo>
                  <a:pt x="14679" y="10404"/>
                </a:lnTo>
                <a:lnTo>
                  <a:pt x="14780" y="10876"/>
                </a:lnTo>
                <a:lnTo>
                  <a:pt x="14881" y="11347"/>
                </a:lnTo>
                <a:lnTo>
                  <a:pt x="15016" y="11818"/>
                </a:lnTo>
                <a:lnTo>
                  <a:pt x="15117" y="12020"/>
                </a:lnTo>
                <a:lnTo>
                  <a:pt x="15252" y="12222"/>
                </a:lnTo>
                <a:lnTo>
                  <a:pt x="14612" y="12458"/>
                </a:lnTo>
                <a:lnTo>
                  <a:pt x="13939" y="12660"/>
                </a:lnTo>
                <a:lnTo>
                  <a:pt x="13333" y="12828"/>
                </a:lnTo>
                <a:lnTo>
                  <a:pt x="12996" y="12929"/>
                </a:lnTo>
                <a:lnTo>
                  <a:pt x="12727" y="13030"/>
                </a:lnTo>
                <a:lnTo>
                  <a:pt x="12592" y="12458"/>
                </a:lnTo>
                <a:lnTo>
                  <a:pt x="12457" y="11919"/>
                </a:lnTo>
                <a:lnTo>
                  <a:pt x="12154" y="10808"/>
                </a:lnTo>
                <a:lnTo>
                  <a:pt x="11818" y="9563"/>
                </a:lnTo>
                <a:lnTo>
                  <a:pt x="11616" y="8923"/>
                </a:lnTo>
                <a:lnTo>
                  <a:pt x="11414" y="8317"/>
                </a:lnTo>
                <a:lnTo>
                  <a:pt x="11010" y="7239"/>
                </a:lnTo>
                <a:lnTo>
                  <a:pt x="10808" y="6667"/>
                </a:lnTo>
                <a:lnTo>
                  <a:pt x="10639" y="6128"/>
                </a:lnTo>
                <a:lnTo>
                  <a:pt x="10471" y="5590"/>
                </a:lnTo>
                <a:lnTo>
                  <a:pt x="10269" y="5051"/>
                </a:lnTo>
                <a:lnTo>
                  <a:pt x="10101" y="4479"/>
                </a:lnTo>
                <a:lnTo>
                  <a:pt x="9932" y="3940"/>
                </a:lnTo>
                <a:lnTo>
                  <a:pt x="9966" y="3906"/>
                </a:lnTo>
                <a:lnTo>
                  <a:pt x="10572" y="3704"/>
                </a:lnTo>
                <a:lnTo>
                  <a:pt x="11178" y="3536"/>
                </a:lnTo>
                <a:lnTo>
                  <a:pt x="11885" y="3368"/>
                </a:lnTo>
                <a:lnTo>
                  <a:pt x="12222" y="3233"/>
                </a:lnTo>
                <a:lnTo>
                  <a:pt x="12525" y="3098"/>
                </a:lnTo>
                <a:close/>
                <a:moveTo>
                  <a:pt x="15353" y="12492"/>
                </a:moveTo>
                <a:lnTo>
                  <a:pt x="15386" y="12761"/>
                </a:lnTo>
                <a:lnTo>
                  <a:pt x="15454" y="12997"/>
                </a:lnTo>
                <a:lnTo>
                  <a:pt x="15622" y="13535"/>
                </a:lnTo>
                <a:lnTo>
                  <a:pt x="15521" y="13502"/>
                </a:lnTo>
                <a:lnTo>
                  <a:pt x="15420" y="13502"/>
                </a:lnTo>
                <a:lnTo>
                  <a:pt x="15117" y="13535"/>
                </a:lnTo>
                <a:lnTo>
                  <a:pt x="14646" y="13670"/>
                </a:lnTo>
                <a:lnTo>
                  <a:pt x="13972" y="13872"/>
                </a:lnTo>
                <a:lnTo>
                  <a:pt x="13535" y="13973"/>
                </a:lnTo>
                <a:lnTo>
                  <a:pt x="13265" y="14040"/>
                </a:lnTo>
                <a:lnTo>
                  <a:pt x="13164" y="13805"/>
                </a:lnTo>
                <a:lnTo>
                  <a:pt x="13097" y="13569"/>
                </a:lnTo>
                <a:lnTo>
                  <a:pt x="12996" y="13367"/>
                </a:lnTo>
                <a:lnTo>
                  <a:pt x="12861" y="13199"/>
                </a:lnTo>
                <a:lnTo>
                  <a:pt x="13097" y="13165"/>
                </a:lnTo>
                <a:lnTo>
                  <a:pt x="13366" y="13098"/>
                </a:lnTo>
                <a:lnTo>
                  <a:pt x="13838" y="12963"/>
                </a:lnTo>
                <a:lnTo>
                  <a:pt x="14612" y="12727"/>
                </a:lnTo>
                <a:lnTo>
                  <a:pt x="15353" y="12492"/>
                </a:lnTo>
                <a:close/>
                <a:moveTo>
                  <a:pt x="337" y="11886"/>
                </a:moveTo>
                <a:lnTo>
                  <a:pt x="472" y="12155"/>
                </a:lnTo>
                <a:lnTo>
                  <a:pt x="674" y="12357"/>
                </a:lnTo>
                <a:lnTo>
                  <a:pt x="909" y="12593"/>
                </a:lnTo>
                <a:lnTo>
                  <a:pt x="1145" y="12727"/>
                </a:lnTo>
                <a:lnTo>
                  <a:pt x="1381" y="12828"/>
                </a:lnTo>
                <a:lnTo>
                  <a:pt x="1650" y="12896"/>
                </a:lnTo>
                <a:lnTo>
                  <a:pt x="1919" y="12929"/>
                </a:lnTo>
                <a:lnTo>
                  <a:pt x="2020" y="13333"/>
                </a:lnTo>
                <a:lnTo>
                  <a:pt x="2121" y="13805"/>
                </a:lnTo>
                <a:lnTo>
                  <a:pt x="2222" y="13939"/>
                </a:lnTo>
                <a:lnTo>
                  <a:pt x="2290" y="14074"/>
                </a:lnTo>
                <a:lnTo>
                  <a:pt x="2525" y="14276"/>
                </a:lnTo>
                <a:lnTo>
                  <a:pt x="2189" y="14175"/>
                </a:lnTo>
                <a:lnTo>
                  <a:pt x="1886" y="14040"/>
                </a:lnTo>
                <a:lnTo>
                  <a:pt x="1583" y="13906"/>
                </a:lnTo>
                <a:lnTo>
                  <a:pt x="1313" y="13704"/>
                </a:lnTo>
                <a:lnTo>
                  <a:pt x="1078" y="13468"/>
                </a:lnTo>
                <a:lnTo>
                  <a:pt x="876" y="13199"/>
                </a:lnTo>
                <a:lnTo>
                  <a:pt x="674" y="12929"/>
                </a:lnTo>
                <a:lnTo>
                  <a:pt x="539" y="12593"/>
                </a:lnTo>
                <a:lnTo>
                  <a:pt x="404" y="12256"/>
                </a:lnTo>
                <a:lnTo>
                  <a:pt x="337" y="11886"/>
                </a:lnTo>
                <a:close/>
                <a:moveTo>
                  <a:pt x="15285" y="13838"/>
                </a:moveTo>
                <a:lnTo>
                  <a:pt x="14545" y="14074"/>
                </a:lnTo>
                <a:lnTo>
                  <a:pt x="13972" y="14276"/>
                </a:lnTo>
                <a:lnTo>
                  <a:pt x="13669" y="14377"/>
                </a:lnTo>
                <a:lnTo>
                  <a:pt x="13400" y="14512"/>
                </a:lnTo>
                <a:lnTo>
                  <a:pt x="13400" y="14545"/>
                </a:lnTo>
                <a:lnTo>
                  <a:pt x="13400" y="14579"/>
                </a:lnTo>
                <a:lnTo>
                  <a:pt x="13669" y="14579"/>
                </a:lnTo>
                <a:lnTo>
                  <a:pt x="13939" y="14512"/>
                </a:lnTo>
                <a:lnTo>
                  <a:pt x="14444" y="14377"/>
                </a:lnTo>
                <a:lnTo>
                  <a:pt x="15117" y="14175"/>
                </a:lnTo>
                <a:lnTo>
                  <a:pt x="15757" y="13973"/>
                </a:lnTo>
                <a:lnTo>
                  <a:pt x="15790" y="14108"/>
                </a:lnTo>
                <a:lnTo>
                  <a:pt x="15184" y="14209"/>
                </a:lnTo>
                <a:lnTo>
                  <a:pt x="14578" y="14377"/>
                </a:lnTo>
                <a:lnTo>
                  <a:pt x="13972" y="14646"/>
                </a:lnTo>
                <a:lnTo>
                  <a:pt x="13703" y="14781"/>
                </a:lnTo>
                <a:lnTo>
                  <a:pt x="13467" y="14949"/>
                </a:lnTo>
                <a:lnTo>
                  <a:pt x="13400" y="14747"/>
                </a:lnTo>
                <a:lnTo>
                  <a:pt x="13299" y="14242"/>
                </a:lnTo>
                <a:lnTo>
                  <a:pt x="13669" y="14175"/>
                </a:lnTo>
                <a:lnTo>
                  <a:pt x="14073" y="14108"/>
                </a:lnTo>
                <a:lnTo>
                  <a:pt x="14814" y="13906"/>
                </a:lnTo>
                <a:lnTo>
                  <a:pt x="15285" y="13838"/>
                </a:lnTo>
                <a:close/>
                <a:moveTo>
                  <a:pt x="1145" y="3098"/>
                </a:moveTo>
                <a:lnTo>
                  <a:pt x="1684" y="3199"/>
                </a:lnTo>
                <a:lnTo>
                  <a:pt x="2189" y="3267"/>
                </a:lnTo>
                <a:lnTo>
                  <a:pt x="3232" y="3368"/>
                </a:lnTo>
                <a:lnTo>
                  <a:pt x="4276" y="3435"/>
                </a:lnTo>
                <a:lnTo>
                  <a:pt x="5320" y="3502"/>
                </a:lnTo>
                <a:lnTo>
                  <a:pt x="6397" y="3637"/>
                </a:lnTo>
                <a:lnTo>
                  <a:pt x="7508" y="3772"/>
                </a:lnTo>
                <a:lnTo>
                  <a:pt x="8619" y="3906"/>
                </a:lnTo>
                <a:lnTo>
                  <a:pt x="9730" y="3974"/>
                </a:lnTo>
                <a:lnTo>
                  <a:pt x="9831" y="4411"/>
                </a:lnTo>
                <a:lnTo>
                  <a:pt x="9932" y="4883"/>
                </a:lnTo>
                <a:lnTo>
                  <a:pt x="10269" y="5758"/>
                </a:lnTo>
                <a:lnTo>
                  <a:pt x="10639" y="6970"/>
                </a:lnTo>
                <a:lnTo>
                  <a:pt x="11077" y="8148"/>
                </a:lnTo>
                <a:lnTo>
                  <a:pt x="11346" y="8990"/>
                </a:lnTo>
                <a:lnTo>
                  <a:pt x="11616" y="9866"/>
                </a:lnTo>
                <a:lnTo>
                  <a:pt x="11582" y="9899"/>
                </a:lnTo>
                <a:lnTo>
                  <a:pt x="11649" y="10573"/>
                </a:lnTo>
                <a:lnTo>
                  <a:pt x="11616" y="11246"/>
                </a:lnTo>
                <a:lnTo>
                  <a:pt x="11548" y="11919"/>
                </a:lnTo>
                <a:lnTo>
                  <a:pt x="11447" y="12593"/>
                </a:lnTo>
                <a:lnTo>
                  <a:pt x="11178" y="13771"/>
                </a:lnTo>
                <a:lnTo>
                  <a:pt x="11111" y="14377"/>
                </a:lnTo>
                <a:lnTo>
                  <a:pt x="11077" y="14983"/>
                </a:lnTo>
                <a:lnTo>
                  <a:pt x="10538" y="15050"/>
                </a:lnTo>
                <a:lnTo>
                  <a:pt x="9495" y="15050"/>
                </a:lnTo>
                <a:lnTo>
                  <a:pt x="8956" y="14983"/>
                </a:lnTo>
                <a:lnTo>
                  <a:pt x="7878" y="14848"/>
                </a:lnTo>
                <a:lnTo>
                  <a:pt x="6835" y="14714"/>
                </a:lnTo>
                <a:lnTo>
                  <a:pt x="5892" y="14613"/>
                </a:lnTo>
                <a:lnTo>
                  <a:pt x="4949" y="14545"/>
                </a:lnTo>
                <a:lnTo>
                  <a:pt x="3064" y="14444"/>
                </a:lnTo>
                <a:lnTo>
                  <a:pt x="3064" y="14411"/>
                </a:lnTo>
                <a:lnTo>
                  <a:pt x="3064" y="14343"/>
                </a:lnTo>
                <a:lnTo>
                  <a:pt x="3030" y="14310"/>
                </a:lnTo>
                <a:lnTo>
                  <a:pt x="2997" y="14276"/>
                </a:lnTo>
                <a:lnTo>
                  <a:pt x="2795" y="14175"/>
                </a:lnTo>
                <a:lnTo>
                  <a:pt x="2593" y="14040"/>
                </a:lnTo>
                <a:lnTo>
                  <a:pt x="2458" y="13872"/>
                </a:lnTo>
                <a:lnTo>
                  <a:pt x="2323" y="13704"/>
                </a:lnTo>
                <a:lnTo>
                  <a:pt x="2256" y="13502"/>
                </a:lnTo>
                <a:lnTo>
                  <a:pt x="2189" y="13300"/>
                </a:lnTo>
                <a:lnTo>
                  <a:pt x="2189" y="13064"/>
                </a:lnTo>
                <a:lnTo>
                  <a:pt x="2189" y="12828"/>
                </a:lnTo>
                <a:lnTo>
                  <a:pt x="2155" y="12761"/>
                </a:lnTo>
                <a:lnTo>
                  <a:pt x="2088" y="12727"/>
                </a:lnTo>
                <a:lnTo>
                  <a:pt x="1852" y="12727"/>
                </a:lnTo>
                <a:lnTo>
                  <a:pt x="1650" y="12694"/>
                </a:lnTo>
                <a:lnTo>
                  <a:pt x="1448" y="12626"/>
                </a:lnTo>
                <a:lnTo>
                  <a:pt x="1246" y="12559"/>
                </a:lnTo>
                <a:lnTo>
                  <a:pt x="1078" y="12458"/>
                </a:lnTo>
                <a:lnTo>
                  <a:pt x="909" y="12357"/>
                </a:lnTo>
                <a:lnTo>
                  <a:pt x="573" y="12054"/>
                </a:lnTo>
                <a:lnTo>
                  <a:pt x="472" y="11886"/>
                </a:lnTo>
                <a:lnTo>
                  <a:pt x="303" y="11717"/>
                </a:lnTo>
                <a:lnTo>
                  <a:pt x="236" y="11111"/>
                </a:lnTo>
                <a:lnTo>
                  <a:pt x="269" y="10505"/>
                </a:lnTo>
                <a:lnTo>
                  <a:pt x="303" y="9899"/>
                </a:lnTo>
                <a:lnTo>
                  <a:pt x="370" y="9327"/>
                </a:lnTo>
                <a:lnTo>
                  <a:pt x="505" y="7778"/>
                </a:lnTo>
                <a:lnTo>
                  <a:pt x="674" y="6196"/>
                </a:lnTo>
                <a:lnTo>
                  <a:pt x="741" y="5421"/>
                </a:lnTo>
                <a:lnTo>
                  <a:pt x="842" y="4647"/>
                </a:lnTo>
                <a:lnTo>
                  <a:pt x="977" y="3873"/>
                </a:lnTo>
                <a:lnTo>
                  <a:pt x="1145" y="3098"/>
                </a:lnTo>
                <a:close/>
                <a:moveTo>
                  <a:pt x="15858" y="14377"/>
                </a:moveTo>
                <a:lnTo>
                  <a:pt x="15858" y="14444"/>
                </a:lnTo>
                <a:lnTo>
                  <a:pt x="15656" y="14478"/>
                </a:lnTo>
                <a:lnTo>
                  <a:pt x="15420" y="14545"/>
                </a:lnTo>
                <a:lnTo>
                  <a:pt x="15083" y="14646"/>
                </a:lnTo>
                <a:lnTo>
                  <a:pt x="14679" y="14747"/>
                </a:lnTo>
                <a:lnTo>
                  <a:pt x="14275" y="14916"/>
                </a:lnTo>
                <a:lnTo>
                  <a:pt x="13871" y="15084"/>
                </a:lnTo>
                <a:lnTo>
                  <a:pt x="13703" y="15185"/>
                </a:lnTo>
                <a:lnTo>
                  <a:pt x="13535" y="15320"/>
                </a:lnTo>
                <a:lnTo>
                  <a:pt x="13467" y="15017"/>
                </a:lnTo>
                <a:lnTo>
                  <a:pt x="13905" y="14916"/>
                </a:lnTo>
                <a:lnTo>
                  <a:pt x="14376" y="14781"/>
                </a:lnTo>
                <a:lnTo>
                  <a:pt x="14814" y="14646"/>
                </a:lnTo>
                <a:lnTo>
                  <a:pt x="15285" y="14512"/>
                </a:lnTo>
                <a:lnTo>
                  <a:pt x="15521" y="14444"/>
                </a:lnTo>
                <a:lnTo>
                  <a:pt x="15689" y="14411"/>
                </a:lnTo>
                <a:lnTo>
                  <a:pt x="15858" y="14377"/>
                </a:lnTo>
                <a:close/>
                <a:moveTo>
                  <a:pt x="15925" y="14747"/>
                </a:moveTo>
                <a:lnTo>
                  <a:pt x="15925" y="14815"/>
                </a:lnTo>
                <a:lnTo>
                  <a:pt x="14747" y="15151"/>
                </a:lnTo>
                <a:lnTo>
                  <a:pt x="14141" y="15387"/>
                </a:lnTo>
                <a:lnTo>
                  <a:pt x="13871" y="15522"/>
                </a:lnTo>
                <a:lnTo>
                  <a:pt x="13602" y="15656"/>
                </a:lnTo>
                <a:lnTo>
                  <a:pt x="13535" y="15421"/>
                </a:lnTo>
                <a:lnTo>
                  <a:pt x="13905" y="15320"/>
                </a:lnTo>
                <a:lnTo>
                  <a:pt x="14275" y="15219"/>
                </a:lnTo>
                <a:lnTo>
                  <a:pt x="14612" y="15084"/>
                </a:lnTo>
                <a:lnTo>
                  <a:pt x="14982" y="14949"/>
                </a:lnTo>
                <a:lnTo>
                  <a:pt x="15420" y="14882"/>
                </a:lnTo>
                <a:lnTo>
                  <a:pt x="15689" y="14815"/>
                </a:lnTo>
                <a:lnTo>
                  <a:pt x="15925" y="14747"/>
                </a:lnTo>
                <a:close/>
                <a:moveTo>
                  <a:pt x="15959" y="15050"/>
                </a:moveTo>
                <a:lnTo>
                  <a:pt x="15992" y="15185"/>
                </a:lnTo>
                <a:lnTo>
                  <a:pt x="15790" y="15219"/>
                </a:lnTo>
                <a:lnTo>
                  <a:pt x="15588" y="15252"/>
                </a:lnTo>
                <a:lnTo>
                  <a:pt x="15218" y="15387"/>
                </a:lnTo>
                <a:lnTo>
                  <a:pt x="14444" y="15690"/>
                </a:lnTo>
                <a:lnTo>
                  <a:pt x="14073" y="15858"/>
                </a:lnTo>
                <a:lnTo>
                  <a:pt x="13703" y="16060"/>
                </a:lnTo>
                <a:lnTo>
                  <a:pt x="13636" y="15791"/>
                </a:lnTo>
                <a:lnTo>
                  <a:pt x="13804" y="15757"/>
                </a:lnTo>
                <a:lnTo>
                  <a:pt x="13972" y="15724"/>
                </a:lnTo>
                <a:lnTo>
                  <a:pt x="14275" y="15623"/>
                </a:lnTo>
                <a:lnTo>
                  <a:pt x="14612" y="15488"/>
                </a:lnTo>
                <a:lnTo>
                  <a:pt x="14915" y="15387"/>
                </a:lnTo>
                <a:lnTo>
                  <a:pt x="15454" y="15252"/>
                </a:lnTo>
                <a:lnTo>
                  <a:pt x="15723" y="15151"/>
                </a:lnTo>
                <a:lnTo>
                  <a:pt x="15959" y="15050"/>
                </a:lnTo>
                <a:close/>
                <a:moveTo>
                  <a:pt x="16026" y="15421"/>
                </a:moveTo>
                <a:lnTo>
                  <a:pt x="16093" y="15623"/>
                </a:lnTo>
                <a:lnTo>
                  <a:pt x="15420" y="15858"/>
                </a:lnTo>
                <a:lnTo>
                  <a:pt x="14747" y="16027"/>
                </a:lnTo>
                <a:lnTo>
                  <a:pt x="14275" y="16195"/>
                </a:lnTo>
                <a:lnTo>
                  <a:pt x="14040" y="16262"/>
                </a:lnTo>
                <a:lnTo>
                  <a:pt x="13838" y="16397"/>
                </a:lnTo>
                <a:lnTo>
                  <a:pt x="13737" y="16128"/>
                </a:lnTo>
                <a:lnTo>
                  <a:pt x="14073" y="16060"/>
                </a:lnTo>
                <a:lnTo>
                  <a:pt x="14410" y="15959"/>
                </a:lnTo>
                <a:lnTo>
                  <a:pt x="14713" y="15825"/>
                </a:lnTo>
                <a:lnTo>
                  <a:pt x="15050" y="15690"/>
                </a:lnTo>
                <a:lnTo>
                  <a:pt x="16026" y="15421"/>
                </a:lnTo>
                <a:close/>
                <a:moveTo>
                  <a:pt x="16161" y="15825"/>
                </a:moveTo>
                <a:lnTo>
                  <a:pt x="16228" y="15993"/>
                </a:lnTo>
                <a:lnTo>
                  <a:pt x="15151" y="16330"/>
                </a:lnTo>
                <a:lnTo>
                  <a:pt x="14578" y="16532"/>
                </a:lnTo>
                <a:lnTo>
                  <a:pt x="14309" y="16667"/>
                </a:lnTo>
                <a:lnTo>
                  <a:pt x="14040" y="16835"/>
                </a:lnTo>
                <a:lnTo>
                  <a:pt x="13871" y="16532"/>
                </a:lnTo>
                <a:lnTo>
                  <a:pt x="14174" y="16465"/>
                </a:lnTo>
                <a:lnTo>
                  <a:pt x="14444" y="16397"/>
                </a:lnTo>
                <a:lnTo>
                  <a:pt x="14982" y="16229"/>
                </a:lnTo>
                <a:lnTo>
                  <a:pt x="15588" y="16060"/>
                </a:lnTo>
                <a:lnTo>
                  <a:pt x="16161" y="15825"/>
                </a:lnTo>
                <a:close/>
                <a:moveTo>
                  <a:pt x="10370" y="1"/>
                </a:moveTo>
                <a:lnTo>
                  <a:pt x="10303" y="68"/>
                </a:lnTo>
                <a:lnTo>
                  <a:pt x="10168" y="169"/>
                </a:lnTo>
                <a:lnTo>
                  <a:pt x="10033" y="304"/>
                </a:lnTo>
                <a:lnTo>
                  <a:pt x="10000" y="371"/>
                </a:lnTo>
                <a:lnTo>
                  <a:pt x="9966" y="472"/>
                </a:lnTo>
                <a:lnTo>
                  <a:pt x="10000" y="506"/>
                </a:lnTo>
                <a:lnTo>
                  <a:pt x="10033" y="607"/>
                </a:lnTo>
                <a:lnTo>
                  <a:pt x="10067" y="674"/>
                </a:lnTo>
                <a:lnTo>
                  <a:pt x="10134" y="876"/>
                </a:lnTo>
                <a:lnTo>
                  <a:pt x="10067" y="910"/>
                </a:lnTo>
                <a:lnTo>
                  <a:pt x="10033" y="977"/>
                </a:lnTo>
                <a:lnTo>
                  <a:pt x="10033" y="1045"/>
                </a:lnTo>
                <a:lnTo>
                  <a:pt x="10067" y="1078"/>
                </a:lnTo>
                <a:lnTo>
                  <a:pt x="10033" y="1449"/>
                </a:lnTo>
                <a:lnTo>
                  <a:pt x="10033" y="1651"/>
                </a:lnTo>
                <a:lnTo>
                  <a:pt x="10000" y="1886"/>
                </a:lnTo>
                <a:lnTo>
                  <a:pt x="9899" y="2324"/>
                </a:lnTo>
                <a:lnTo>
                  <a:pt x="9831" y="2661"/>
                </a:lnTo>
                <a:lnTo>
                  <a:pt x="9798" y="2997"/>
                </a:lnTo>
                <a:lnTo>
                  <a:pt x="9764" y="3334"/>
                </a:lnTo>
                <a:lnTo>
                  <a:pt x="9798" y="3671"/>
                </a:lnTo>
                <a:lnTo>
                  <a:pt x="9831" y="3772"/>
                </a:lnTo>
                <a:lnTo>
                  <a:pt x="9798" y="3772"/>
                </a:lnTo>
                <a:lnTo>
                  <a:pt x="7643" y="3536"/>
                </a:lnTo>
                <a:lnTo>
                  <a:pt x="5488" y="3368"/>
                </a:lnTo>
                <a:lnTo>
                  <a:pt x="3333" y="3166"/>
                </a:lnTo>
                <a:lnTo>
                  <a:pt x="1179" y="2964"/>
                </a:lnTo>
                <a:lnTo>
                  <a:pt x="1145" y="2930"/>
                </a:lnTo>
                <a:lnTo>
                  <a:pt x="1078" y="2930"/>
                </a:lnTo>
                <a:lnTo>
                  <a:pt x="1044" y="2964"/>
                </a:lnTo>
                <a:lnTo>
                  <a:pt x="1010" y="2997"/>
                </a:lnTo>
                <a:lnTo>
                  <a:pt x="1010" y="3031"/>
                </a:lnTo>
                <a:lnTo>
                  <a:pt x="876" y="3469"/>
                </a:lnTo>
                <a:lnTo>
                  <a:pt x="775" y="3906"/>
                </a:lnTo>
                <a:lnTo>
                  <a:pt x="674" y="4344"/>
                </a:lnTo>
                <a:lnTo>
                  <a:pt x="606" y="4782"/>
                </a:lnTo>
                <a:lnTo>
                  <a:pt x="539" y="5691"/>
                </a:lnTo>
                <a:lnTo>
                  <a:pt x="472" y="6566"/>
                </a:lnTo>
                <a:lnTo>
                  <a:pt x="370" y="7542"/>
                </a:lnTo>
                <a:lnTo>
                  <a:pt x="236" y="8519"/>
                </a:lnTo>
                <a:lnTo>
                  <a:pt x="101" y="9495"/>
                </a:lnTo>
                <a:lnTo>
                  <a:pt x="34" y="10472"/>
                </a:lnTo>
                <a:lnTo>
                  <a:pt x="0" y="10842"/>
                </a:lnTo>
                <a:lnTo>
                  <a:pt x="0" y="11246"/>
                </a:lnTo>
                <a:lnTo>
                  <a:pt x="34" y="11650"/>
                </a:lnTo>
                <a:lnTo>
                  <a:pt x="101" y="12054"/>
                </a:lnTo>
                <a:lnTo>
                  <a:pt x="168" y="12424"/>
                </a:lnTo>
                <a:lnTo>
                  <a:pt x="303" y="12795"/>
                </a:lnTo>
                <a:lnTo>
                  <a:pt x="505" y="13165"/>
                </a:lnTo>
                <a:lnTo>
                  <a:pt x="741" y="13468"/>
                </a:lnTo>
                <a:lnTo>
                  <a:pt x="909" y="13704"/>
                </a:lnTo>
                <a:lnTo>
                  <a:pt x="1145" y="13906"/>
                </a:lnTo>
                <a:lnTo>
                  <a:pt x="1381" y="14108"/>
                </a:lnTo>
                <a:lnTo>
                  <a:pt x="1650" y="14310"/>
                </a:lnTo>
                <a:lnTo>
                  <a:pt x="1953" y="14444"/>
                </a:lnTo>
                <a:lnTo>
                  <a:pt x="2256" y="14579"/>
                </a:lnTo>
                <a:lnTo>
                  <a:pt x="2559" y="14613"/>
                </a:lnTo>
                <a:lnTo>
                  <a:pt x="2828" y="14579"/>
                </a:lnTo>
                <a:lnTo>
                  <a:pt x="3333" y="14714"/>
                </a:lnTo>
                <a:lnTo>
                  <a:pt x="3838" y="14781"/>
                </a:lnTo>
                <a:lnTo>
                  <a:pt x="4310" y="14815"/>
                </a:lnTo>
                <a:lnTo>
                  <a:pt x="4848" y="14848"/>
                </a:lnTo>
                <a:lnTo>
                  <a:pt x="5858" y="14882"/>
                </a:lnTo>
                <a:lnTo>
                  <a:pt x="6835" y="14949"/>
                </a:lnTo>
                <a:lnTo>
                  <a:pt x="7912" y="15084"/>
                </a:lnTo>
                <a:lnTo>
                  <a:pt x="8956" y="15252"/>
                </a:lnTo>
                <a:lnTo>
                  <a:pt x="9495" y="15286"/>
                </a:lnTo>
                <a:lnTo>
                  <a:pt x="10033" y="15320"/>
                </a:lnTo>
                <a:lnTo>
                  <a:pt x="10572" y="15286"/>
                </a:lnTo>
                <a:lnTo>
                  <a:pt x="11111" y="15252"/>
                </a:lnTo>
                <a:lnTo>
                  <a:pt x="11245" y="15252"/>
                </a:lnTo>
                <a:lnTo>
                  <a:pt x="11279" y="15219"/>
                </a:lnTo>
                <a:lnTo>
                  <a:pt x="11313" y="15151"/>
                </a:lnTo>
                <a:lnTo>
                  <a:pt x="11313" y="14680"/>
                </a:lnTo>
                <a:lnTo>
                  <a:pt x="11380" y="14175"/>
                </a:lnTo>
                <a:lnTo>
                  <a:pt x="11616" y="13165"/>
                </a:lnTo>
                <a:lnTo>
                  <a:pt x="11818" y="12155"/>
                </a:lnTo>
                <a:lnTo>
                  <a:pt x="11919" y="11616"/>
                </a:lnTo>
                <a:lnTo>
                  <a:pt x="11919" y="11145"/>
                </a:lnTo>
                <a:lnTo>
                  <a:pt x="12222" y="12155"/>
                </a:lnTo>
                <a:lnTo>
                  <a:pt x="12356" y="12660"/>
                </a:lnTo>
                <a:lnTo>
                  <a:pt x="12491" y="13199"/>
                </a:lnTo>
                <a:lnTo>
                  <a:pt x="12525" y="13266"/>
                </a:lnTo>
                <a:lnTo>
                  <a:pt x="12626" y="13266"/>
                </a:lnTo>
                <a:lnTo>
                  <a:pt x="12693" y="13232"/>
                </a:lnTo>
                <a:lnTo>
                  <a:pt x="12727" y="13468"/>
                </a:lnTo>
                <a:lnTo>
                  <a:pt x="12828" y="13704"/>
                </a:lnTo>
                <a:lnTo>
                  <a:pt x="12996" y="14108"/>
                </a:lnTo>
                <a:lnTo>
                  <a:pt x="13131" y="14613"/>
                </a:lnTo>
                <a:lnTo>
                  <a:pt x="13265" y="15151"/>
                </a:lnTo>
                <a:lnTo>
                  <a:pt x="13333" y="15589"/>
                </a:lnTo>
                <a:lnTo>
                  <a:pt x="13467" y="16229"/>
                </a:lnTo>
                <a:lnTo>
                  <a:pt x="13568" y="16532"/>
                </a:lnTo>
                <a:lnTo>
                  <a:pt x="13669" y="16801"/>
                </a:lnTo>
                <a:lnTo>
                  <a:pt x="13737" y="16902"/>
                </a:lnTo>
                <a:lnTo>
                  <a:pt x="13804" y="16970"/>
                </a:lnTo>
                <a:lnTo>
                  <a:pt x="13905" y="17037"/>
                </a:lnTo>
                <a:lnTo>
                  <a:pt x="14040" y="17037"/>
                </a:lnTo>
                <a:lnTo>
                  <a:pt x="14107" y="16970"/>
                </a:lnTo>
                <a:lnTo>
                  <a:pt x="14376" y="16902"/>
                </a:lnTo>
                <a:lnTo>
                  <a:pt x="14679" y="16801"/>
                </a:lnTo>
                <a:lnTo>
                  <a:pt x="15218" y="16566"/>
                </a:lnTo>
                <a:lnTo>
                  <a:pt x="16262" y="16229"/>
                </a:lnTo>
                <a:lnTo>
                  <a:pt x="16295" y="16296"/>
                </a:lnTo>
                <a:lnTo>
                  <a:pt x="16329" y="16330"/>
                </a:lnTo>
                <a:lnTo>
                  <a:pt x="16430" y="16330"/>
                </a:lnTo>
                <a:lnTo>
                  <a:pt x="16497" y="16262"/>
                </a:lnTo>
                <a:lnTo>
                  <a:pt x="16497" y="16229"/>
                </a:lnTo>
                <a:lnTo>
                  <a:pt x="16531" y="16161"/>
                </a:lnTo>
                <a:lnTo>
                  <a:pt x="16497" y="16161"/>
                </a:lnTo>
                <a:lnTo>
                  <a:pt x="16598" y="16128"/>
                </a:lnTo>
                <a:lnTo>
                  <a:pt x="16666" y="16094"/>
                </a:lnTo>
                <a:lnTo>
                  <a:pt x="16666" y="16060"/>
                </a:lnTo>
                <a:lnTo>
                  <a:pt x="16699" y="15959"/>
                </a:lnTo>
                <a:lnTo>
                  <a:pt x="16632" y="15892"/>
                </a:lnTo>
                <a:lnTo>
                  <a:pt x="16531" y="15892"/>
                </a:lnTo>
                <a:lnTo>
                  <a:pt x="16464" y="15926"/>
                </a:lnTo>
                <a:lnTo>
                  <a:pt x="16396" y="15724"/>
                </a:lnTo>
                <a:lnTo>
                  <a:pt x="16464" y="15690"/>
                </a:lnTo>
                <a:lnTo>
                  <a:pt x="16430" y="15623"/>
                </a:lnTo>
                <a:lnTo>
                  <a:pt x="16396" y="15555"/>
                </a:lnTo>
                <a:lnTo>
                  <a:pt x="16363" y="15522"/>
                </a:lnTo>
                <a:lnTo>
                  <a:pt x="16262" y="15219"/>
                </a:lnTo>
                <a:lnTo>
                  <a:pt x="16161" y="14949"/>
                </a:lnTo>
                <a:lnTo>
                  <a:pt x="16127" y="14646"/>
                </a:lnTo>
                <a:lnTo>
                  <a:pt x="16026" y="14074"/>
                </a:lnTo>
                <a:lnTo>
                  <a:pt x="15959" y="13670"/>
                </a:lnTo>
                <a:lnTo>
                  <a:pt x="15824" y="13232"/>
                </a:lnTo>
                <a:lnTo>
                  <a:pt x="15656" y="12828"/>
                </a:lnTo>
                <a:lnTo>
                  <a:pt x="15454" y="12424"/>
                </a:lnTo>
                <a:lnTo>
                  <a:pt x="15521" y="12424"/>
                </a:lnTo>
                <a:lnTo>
                  <a:pt x="15588" y="12357"/>
                </a:lnTo>
                <a:lnTo>
                  <a:pt x="15588" y="12290"/>
                </a:lnTo>
                <a:lnTo>
                  <a:pt x="15555" y="12222"/>
                </a:lnTo>
                <a:lnTo>
                  <a:pt x="15487" y="12155"/>
                </a:lnTo>
                <a:lnTo>
                  <a:pt x="15487" y="12088"/>
                </a:lnTo>
                <a:lnTo>
                  <a:pt x="15353" y="11886"/>
                </a:lnTo>
                <a:lnTo>
                  <a:pt x="15218" y="11650"/>
                </a:lnTo>
                <a:lnTo>
                  <a:pt x="15151" y="11414"/>
                </a:lnTo>
                <a:lnTo>
                  <a:pt x="15083" y="11179"/>
                </a:lnTo>
                <a:lnTo>
                  <a:pt x="14982" y="10674"/>
                </a:lnTo>
                <a:lnTo>
                  <a:pt x="14881" y="10169"/>
                </a:lnTo>
                <a:lnTo>
                  <a:pt x="14612" y="8990"/>
                </a:lnTo>
                <a:lnTo>
                  <a:pt x="14477" y="8418"/>
                </a:lnTo>
                <a:lnTo>
                  <a:pt x="14309" y="7845"/>
                </a:lnTo>
                <a:lnTo>
                  <a:pt x="14073" y="7239"/>
                </a:lnTo>
                <a:lnTo>
                  <a:pt x="13838" y="6667"/>
                </a:lnTo>
                <a:lnTo>
                  <a:pt x="13568" y="6095"/>
                </a:lnTo>
                <a:lnTo>
                  <a:pt x="13366" y="5489"/>
                </a:lnTo>
                <a:lnTo>
                  <a:pt x="13164" y="4883"/>
                </a:lnTo>
                <a:lnTo>
                  <a:pt x="13030" y="4243"/>
                </a:lnTo>
                <a:lnTo>
                  <a:pt x="12861" y="3603"/>
                </a:lnTo>
                <a:lnTo>
                  <a:pt x="12693" y="2997"/>
                </a:lnTo>
                <a:lnTo>
                  <a:pt x="12693" y="2930"/>
                </a:lnTo>
                <a:lnTo>
                  <a:pt x="12693" y="2896"/>
                </a:lnTo>
                <a:lnTo>
                  <a:pt x="12659" y="2863"/>
                </a:lnTo>
                <a:lnTo>
                  <a:pt x="12626" y="2829"/>
                </a:lnTo>
                <a:lnTo>
                  <a:pt x="12558" y="2829"/>
                </a:lnTo>
                <a:lnTo>
                  <a:pt x="12525" y="2863"/>
                </a:lnTo>
                <a:lnTo>
                  <a:pt x="12457" y="2896"/>
                </a:lnTo>
                <a:lnTo>
                  <a:pt x="12323" y="2627"/>
                </a:lnTo>
                <a:lnTo>
                  <a:pt x="12154" y="2358"/>
                </a:lnTo>
                <a:lnTo>
                  <a:pt x="11952" y="2122"/>
                </a:lnTo>
                <a:lnTo>
                  <a:pt x="11717" y="1920"/>
                </a:lnTo>
                <a:lnTo>
                  <a:pt x="11447" y="1651"/>
                </a:lnTo>
                <a:lnTo>
                  <a:pt x="11212" y="1415"/>
                </a:lnTo>
                <a:lnTo>
                  <a:pt x="11010" y="1146"/>
                </a:lnTo>
                <a:lnTo>
                  <a:pt x="10909" y="977"/>
                </a:lnTo>
                <a:lnTo>
                  <a:pt x="10841" y="809"/>
                </a:lnTo>
                <a:lnTo>
                  <a:pt x="10841" y="742"/>
                </a:lnTo>
                <a:lnTo>
                  <a:pt x="10808" y="641"/>
                </a:lnTo>
                <a:lnTo>
                  <a:pt x="10707" y="439"/>
                </a:lnTo>
                <a:lnTo>
                  <a:pt x="10639" y="203"/>
                </a:lnTo>
                <a:lnTo>
                  <a:pt x="10606" y="102"/>
                </a:lnTo>
                <a:lnTo>
                  <a:pt x="10538" y="34"/>
                </a:lnTo>
                <a:lnTo>
                  <a:pt x="10505" y="1"/>
                </a:lnTo>
                <a:lnTo>
                  <a:pt x="10471" y="34"/>
                </a:lnTo>
                <a:lnTo>
                  <a:pt x="10437" y="1"/>
                </a:ln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156033" tIns="156033" rIns="156033" bIns="156033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grpSp>
        <p:nvGrpSpPr>
          <p:cNvPr id="1781" name="Google Shape;1781;p12"/>
          <p:cNvGrpSpPr/>
          <p:nvPr/>
        </p:nvGrpSpPr>
        <p:grpSpPr>
          <a:xfrm>
            <a:off x="1853917" y="-8"/>
            <a:ext cx="2137756" cy="540592"/>
            <a:chOff x="448987" y="-6"/>
            <a:chExt cx="1603317" cy="405444"/>
          </a:xfrm>
        </p:grpSpPr>
        <p:sp>
          <p:nvSpPr>
            <p:cNvPr id="1782" name="Google Shape;1782;p12"/>
            <p:cNvSpPr/>
            <p:nvPr/>
          </p:nvSpPr>
          <p:spPr>
            <a:xfrm>
              <a:off x="495861" y="65329"/>
              <a:ext cx="387083" cy="314981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3" name="Google Shape;1783;p12"/>
            <p:cNvSpPr/>
            <p:nvPr/>
          </p:nvSpPr>
          <p:spPr>
            <a:xfrm>
              <a:off x="448987" y="-6"/>
              <a:ext cx="954944" cy="405444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4" name="Google Shape;1784;p12"/>
            <p:cNvSpPr/>
            <p:nvPr/>
          </p:nvSpPr>
          <p:spPr>
            <a:xfrm>
              <a:off x="963306" y="-6"/>
              <a:ext cx="395393" cy="271441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5" name="Google Shape;1785;p12"/>
            <p:cNvSpPr/>
            <p:nvPr/>
          </p:nvSpPr>
          <p:spPr>
            <a:xfrm>
              <a:off x="1661887" y="155793"/>
              <a:ext cx="390417" cy="172568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6" name="Google Shape;1786;p12"/>
            <p:cNvSpPr/>
            <p:nvPr/>
          </p:nvSpPr>
          <p:spPr>
            <a:xfrm>
              <a:off x="1698759" y="204358"/>
              <a:ext cx="28512" cy="13435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7" name="Google Shape;1787;p12"/>
            <p:cNvSpPr/>
            <p:nvPr/>
          </p:nvSpPr>
          <p:spPr>
            <a:xfrm>
              <a:off x="1978510" y="202666"/>
              <a:ext cx="15127" cy="77128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8" name="Google Shape;1788;p12"/>
            <p:cNvSpPr/>
            <p:nvPr/>
          </p:nvSpPr>
          <p:spPr>
            <a:xfrm>
              <a:off x="1956765" y="217744"/>
              <a:ext cx="11743" cy="41948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89" name="Google Shape;1789;p12"/>
            <p:cNvSpPr/>
            <p:nvPr/>
          </p:nvSpPr>
          <p:spPr>
            <a:xfrm>
              <a:off x="1485985" y="92100"/>
              <a:ext cx="174309" cy="150823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0" name="Google Shape;1790;p12"/>
            <p:cNvSpPr/>
            <p:nvPr/>
          </p:nvSpPr>
          <p:spPr>
            <a:xfrm>
              <a:off x="1697067" y="227795"/>
              <a:ext cx="28562" cy="15127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791" name="Google Shape;1791;p12"/>
          <p:cNvGrpSpPr/>
          <p:nvPr/>
        </p:nvGrpSpPr>
        <p:grpSpPr>
          <a:xfrm>
            <a:off x="10581109" y="2232687"/>
            <a:ext cx="1610632" cy="1927835"/>
            <a:chOff x="5654182" y="1903115"/>
            <a:chExt cx="1207974" cy="1445876"/>
          </a:xfrm>
        </p:grpSpPr>
        <p:sp>
          <p:nvSpPr>
            <p:cNvPr id="1792" name="Google Shape;1792;p12"/>
            <p:cNvSpPr/>
            <p:nvPr/>
          </p:nvSpPr>
          <p:spPr>
            <a:xfrm>
              <a:off x="6773284" y="2228147"/>
              <a:ext cx="88871" cy="36922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3" name="Google Shape;1793;p12"/>
            <p:cNvSpPr/>
            <p:nvPr/>
          </p:nvSpPr>
          <p:spPr>
            <a:xfrm>
              <a:off x="6726410" y="2104195"/>
              <a:ext cx="135745" cy="48616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4" name="Google Shape;1794;p12"/>
            <p:cNvSpPr/>
            <p:nvPr/>
          </p:nvSpPr>
          <p:spPr>
            <a:xfrm>
              <a:off x="6746513" y="2144401"/>
              <a:ext cx="115642" cy="4359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5" name="Google Shape;1795;p12"/>
            <p:cNvSpPr/>
            <p:nvPr/>
          </p:nvSpPr>
          <p:spPr>
            <a:xfrm>
              <a:off x="6793387" y="2305226"/>
              <a:ext cx="68768" cy="31846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6" name="Google Shape;1796;p12"/>
            <p:cNvSpPr/>
            <p:nvPr/>
          </p:nvSpPr>
          <p:spPr>
            <a:xfrm>
              <a:off x="6726410" y="2055580"/>
              <a:ext cx="135745" cy="50307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7" name="Google Shape;1797;p12"/>
            <p:cNvSpPr/>
            <p:nvPr/>
          </p:nvSpPr>
          <p:spPr>
            <a:xfrm>
              <a:off x="6776668" y="2268353"/>
              <a:ext cx="85488" cy="38564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8" name="Google Shape;1798;p12"/>
            <p:cNvSpPr/>
            <p:nvPr/>
          </p:nvSpPr>
          <p:spPr>
            <a:xfrm>
              <a:off x="5994291" y="2241533"/>
              <a:ext cx="321698" cy="110616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799" name="Google Shape;1799;p12"/>
            <p:cNvSpPr/>
            <p:nvPr/>
          </p:nvSpPr>
          <p:spPr>
            <a:xfrm>
              <a:off x="6123269" y="2578308"/>
              <a:ext cx="474163" cy="135745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0" name="Google Shape;1800;p12"/>
            <p:cNvSpPr/>
            <p:nvPr/>
          </p:nvSpPr>
          <p:spPr>
            <a:xfrm>
              <a:off x="5691054" y="2422510"/>
              <a:ext cx="236260" cy="217800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1" name="Google Shape;1801;p12"/>
            <p:cNvSpPr/>
            <p:nvPr/>
          </p:nvSpPr>
          <p:spPr>
            <a:xfrm>
              <a:off x="6800105" y="2340406"/>
              <a:ext cx="62051" cy="30204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2" name="Google Shape;1802;p12"/>
            <p:cNvSpPr/>
            <p:nvPr/>
          </p:nvSpPr>
          <p:spPr>
            <a:xfrm>
              <a:off x="5654182" y="1903115"/>
              <a:ext cx="1207974" cy="1445876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3" name="Google Shape;1803;p12"/>
            <p:cNvSpPr/>
            <p:nvPr/>
          </p:nvSpPr>
          <p:spPr>
            <a:xfrm>
              <a:off x="6823542" y="2472767"/>
              <a:ext cx="38614" cy="16769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4" name="Google Shape;1804;p12"/>
            <p:cNvSpPr/>
            <p:nvPr/>
          </p:nvSpPr>
          <p:spPr>
            <a:xfrm>
              <a:off x="6810156" y="2378920"/>
              <a:ext cx="51999" cy="28512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5" name="Google Shape;1805;p12"/>
            <p:cNvSpPr/>
            <p:nvPr/>
          </p:nvSpPr>
          <p:spPr>
            <a:xfrm>
              <a:off x="6842003" y="2509590"/>
              <a:ext cx="20153" cy="16819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806" name="Google Shape;1806;p12"/>
          <p:cNvGrpSpPr/>
          <p:nvPr/>
        </p:nvGrpSpPr>
        <p:grpSpPr>
          <a:xfrm>
            <a:off x="10808943" y="4677433"/>
            <a:ext cx="1382797" cy="1968041"/>
            <a:chOff x="5825057" y="3508074"/>
            <a:chExt cx="1037098" cy="1476031"/>
          </a:xfrm>
        </p:grpSpPr>
        <p:sp>
          <p:nvSpPr>
            <p:cNvPr id="1807" name="Google Shape;1807;p12"/>
            <p:cNvSpPr/>
            <p:nvPr/>
          </p:nvSpPr>
          <p:spPr>
            <a:xfrm>
              <a:off x="5825057" y="3508074"/>
              <a:ext cx="1037098" cy="1476031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8" name="Google Shape;1808;p12"/>
            <p:cNvSpPr/>
            <p:nvPr/>
          </p:nvSpPr>
          <p:spPr>
            <a:xfrm>
              <a:off x="6848670" y="3911827"/>
              <a:ext cx="13485" cy="28562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09" name="Google Shape;1809;p12"/>
            <p:cNvSpPr/>
            <p:nvPr/>
          </p:nvSpPr>
          <p:spPr>
            <a:xfrm>
              <a:off x="6845336" y="3940339"/>
              <a:ext cx="16819" cy="50307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810" name="Google Shape;1810;p12"/>
          <p:cNvGrpSpPr/>
          <p:nvPr/>
        </p:nvGrpSpPr>
        <p:grpSpPr>
          <a:xfrm>
            <a:off x="4617217" y="6299145"/>
            <a:ext cx="2957536" cy="563017"/>
            <a:chOff x="2330363" y="4724358"/>
            <a:chExt cx="2218152" cy="422263"/>
          </a:xfrm>
        </p:grpSpPr>
        <p:sp>
          <p:nvSpPr>
            <p:cNvPr id="1811" name="Google Shape;1811;p12"/>
            <p:cNvSpPr/>
            <p:nvPr/>
          </p:nvSpPr>
          <p:spPr>
            <a:xfrm>
              <a:off x="4117941" y="4942157"/>
              <a:ext cx="124002" cy="132411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2" name="Google Shape;1812;p12"/>
            <p:cNvSpPr/>
            <p:nvPr/>
          </p:nvSpPr>
          <p:spPr>
            <a:xfrm>
              <a:off x="4171533" y="4979029"/>
              <a:ext cx="33538" cy="3523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3" name="Google Shape;1813;p12"/>
            <p:cNvSpPr/>
            <p:nvPr/>
          </p:nvSpPr>
          <p:spPr>
            <a:xfrm>
              <a:off x="3876655" y="5019235"/>
              <a:ext cx="26870" cy="3523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4" name="Google Shape;1814;p12"/>
            <p:cNvSpPr/>
            <p:nvPr/>
          </p:nvSpPr>
          <p:spPr>
            <a:xfrm>
              <a:off x="2377237" y="4851694"/>
              <a:ext cx="134103" cy="77128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5" name="Google Shape;1815;p12"/>
            <p:cNvSpPr/>
            <p:nvPr/>
          </p:nvSpPr>
          <p:spPr>
            <a:xfrm>
              <a:off x="4019068" y="5000824"/>
              <a:ext cx="31896" cy="8409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6" name="Google Shape;1816;p12"/>
            <p:cNvSpPr/>
            <p:nvPr/>
          </p:nvSpPr>
          <p:spPr>
            <a:xfrm>
              <a:off x="3962093" y="4940515"/>
              <a:ext cx="139129" cy="132362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7" name="Google Shape;1817;p12"/>
            <p:cNvSpPr/>
            <p:nvPr/>
          </p:nvSpPr>
          <p:spPr>
            <a:xfrm>
              <a:off x="3581827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8" name="Google Shape;1818;p12"/>
            <p:cNvSpPr/>
            <p:nvPr/>
          </p:nvSpPr>
          <p:spPr>
            <a:xfrm>
              <a:off x="3539929" y="4942157"/>
              <a:ext cx="120668" cy="129077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19" name="Google Shape;1819;p12"/>
            <p:cNvSpPr/>
            <p:nvPr/>
          </p:nvSpPr>
          <p:spPr>
            <a:xfrm>
              <a:off x="4193327" y="5087904"/>
              <a:ext cx="122310" cy="58717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0" name="Google Shape;1820;p12"/>
            <p:cNvSpPr/>
            <p:nvPr/>
          </p:nvSpPr>
          <p:spPr>
            <a:xfrm>
              <a:off x="4339075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1" name="Google Shape;1821;p12"/>
            <p:cNvSpPr/>
            <p:nvPr/>
          </p:nvSpPr>
          <p:spPr>
            <a:xfrm>
              <a:off x="2424160" y="5041030"/>
              <a:ext cx="26870" cy="6718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2" name="Google Shape;1822;p12"/>
            <p:cNvSpPr/>
            <p:nvPr/>
          </p:nvSpPr>
          <p:spPr>
            <a:xfrm>
              <a:off x="3826397" y="4948875"/>
              <a:ext cx="129077" cy="127386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3" name="Google Shape;1823;p12"/>
            <p:cNvSpPr/>
            <p:nvPr/>
          </p:nvSpPr>
          <p:spPr>
            <a:xfrm>
              <a:off x="2375595" y="4948875"/>
              <a:ext cx="125694" cy="125694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4" name="Google Shape;1824;p12"/>
            <p:cNvSpPr/>
            <p:nvPr/>
          </p:nvSpPr>
          <p:spPr>
            <a:xfrm>
              <a:off x="3684034" y="4945541"/>
              <a:ext cx="129028" cy="129028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5" name="Google Shape;1825;p12"/>
            <p:cNvSpPr/>
            <p:nvPr/>
          </p:nvSpPr>
          <p:spPr>
            <a:xfrm>
              <a:off x="3735934" y="5022569"/>
              <a:ext cx="25179" cy="31896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6" name="Google Shape;1826;p12"/>
            <p:cNvSpPr/>
            <p:nvPr/>
          </p:nvSpPr>
          <p:spPr>
            <a:xfrm>
              <a:off x="2422469" y="5014210"/>
              <a:ext cx="25179" cy="20153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7" name="Google Shape;1827;p12"/>
            <p:cNvSpPr/>
            <p:nvPr/>
          </p:nvSpPr>
          <p:spPr>
            <a:xfrm>
              <a:off x="3898450" y="5089596"/>
              <a:ext cx="134053" cy="57025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8" name="Google Shape;1828;p12"/>
            <p:cNvSpPr/>
            <p:nvPr/>
          </p:nvSpPr>
          <p:spPr>
            <a:xfrm>
              <a:off x="2714012" y="5019235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29" name="Google Shape;1829;p12"/>
            <p:cNvSpPr/>
            <p:nvPr/>
          </p:nvSpPr>
          <p:spPr>
            <a:xfrm>
              <a:off x="2978686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0" name="Google Shape;1830;p12"/>
            <p:cNvSpPr/>
            <p:nvPr/>
          </p:nvSpPr>
          <p:spPr>
            <a:xfrm>
              <a:off x="3611981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1" name="Google Shape;1831;p12"/>
            <p:cNvSpPr/>
            <p:nvPr/>
          </p:nvSpPr>
          <p:spPr>
            <a:xfrm>
              <a:off x="3427670" y="4851694"/>
              <a:ext cx="137437" cy="82154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2" name="Google Shape;1832;p12"/>
            <p:cNvSpPr/>
            <p:nvPr/>
          </p:nvSpPr>
          <p:spPr>
            <a:xfrm>
              <a:off x="2523034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3" name="Google Shape;1833;p12"/>
            <p:cNvSpPr/>
            <p:nvPr/>
          </p:nvSpPr>
          <p:spPr>
            <a:xfrm>
              <a:off x="4178250" y="4846668"/>
              <a:ext cx="139079" cy="8718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4" name="Google Shape;1834;p12"/>
            <p:cNvSpPr/>
            <p:nvPr/>
          </p:nvSpPr>
          <p:spPr>
            <a:xfrm>
              <a:off x="3727574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5" name="Google Shape;1835;p12"/>
            <p:cNvSpPr/>
            <p:nvPr/>
          </p:nvSpPr>
          <p:spPr>
            <a:xfrm>
              <a:off x="2667089" y="4943849"/>
              <a:ext cx="129028" cy="130720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6" name="Google Shape;1836;p12"/>
            <p:cNvSpPr/>
            <p:nvPr/>
          </p:nvSpPr>
          <p:spPr>
            <a:xfrm>
              <a:off x="2668781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7" name="Google Shape;1837;p12"/>
            <p:cNvSpPr/>
            <p:nvPr/>
          </p:nvSpPr>
          <p:spPr>
            <a:xfrm>
              <a:off x="2737449" y="5089596"/>
              <a:ext cx="118976" cy="57025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8" name="Google Shape;1838;p12"/>
            <p:cNvSpPr/>
            <p:nvPr/>
          </p:nvSpPr>
          <p:spPr>
            <a:xfrm>
              <a:off x="3756037" y="5086262"/>
              <a:ext cx="122360" cy="60359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39" name="Google Shape;1839;p12"/>
            <p:cNvSpPr/>
            <p:nvPr/>
          </p:nvSpPr>
          <p:spPr>
            <a:xfrm>
              <a:off x="2821195" y="4848360"/>
              <a:ext cx="135795" cy="83796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0" name="Google Shape;1840;p12"/>
            <p:cNvSpPr/>
            <p:nvPr/>
          </p:nvSpPr>
          <p:spPr>
            <a:xfrm>
              <a:off x="3880039" y="4848360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1" name="Google Shape;1841;p12"/>
            <p:cNvSpPr/>
            <p:nvPr/>
          </p:nvSpPr>
          <p:spPr>
            <a:xfrm>
              <a:off x="4397692" y="5030979"/>
              <a:ext cx="48616" cy="23487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2" name="Google Shape;1842;p12"/>
            <p:cNvSpPr/>
            <p:nvPr/>
          </p:nvSpPr>
          <p:spPr>
            <a:xfrm>
              <a:off x="4332357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3" name="Google Shape;1843;p12"/>
            <p:cNvSpPr/>
            <p:nvPr/>
          </p:nvSpPr>
          <p:spPr>
            <a:xfrm>
              <a:off x="4260304" y="4945541"/>
              <a:ext cx="206106" cy="129028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4" name="Google Shape;1844;p12"/>
            <p:cNvSpPr/>
            <p:nvPr/>
          </p:nvSpPr>
          <p:spPr>
            <a:xfrm>
              <a:off x="2576625" y="5015902"/>
              <a:ext cx="18461" cy="3523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5" name="Google Shape;1845;p12"/>
            <p:cNvSpPr/>
            <p:nvPr/>
          </p:nvSpPr>
          <p:spPr>
            <a:xfrm>
              <a:off x="4037479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6" name="Google Shape;1846;p12"/>
            <p:cNvSpPr/>
            <p:nvPr/>
          </p:nvSpPr>
          <p:spPr>
            <a:xfrm>
              <a:off x="2590011" y="5091288"/>
              <a:ext cx="129077" cy="55333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7" name="Google Shape;1847;p12"/>
            <p:cNvSpPr/>
            <p:nvPr/>
          </p:nvSpPr>
          <p:spPr>
            <a:xfrm>
              <a:off x="2518008" y="4947183"/>
              <a:ext cx="124002" cy="129077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8" name="Google Shape;1848;p12"/>
            <p:cNvSpPr/>
            <p:nvPr/>
          </p:nvSpPr>
          <p:spPr>
            <a:xfrm>
              <a:off x="3462851" y="5089596"/>
              <a:ext cx="124052" cy="57025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49" name="Google Shape;1849;p12"/>
            <p:cNvSpPr/>
            <p:nvPr/>
          </p:nvSpPr>
          <p:spPr>
            <a:xfrm>
              <a:off x="2370569" y="5084570"/>
              <a:ext cx="211132" cy="62051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0" name="Google Shape;1850;p12"/>
            <p:cNvSpPr/>
            <p:nvPr/>
          </p:nvSpPr>
          <p:spPr>
            <a:xfrm>
              <a:off x="3586853" y="5024261"/>
              <a:ext cx="23487" cy="2687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1" name="Google Shape;1851;p12"/>
            <p:cNvSpPr/>
            <p:nvPr/>
          </p:nvSpPr>
          <p:spPr>
            <a:xfrm>
              <a:off x="3313770" y="5089596"/>
              <a:ext cx="124002" cy="57025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2" name="Google Shape;1852;p12"/>
            <p:cNvSpPr/>
            <p:nvPr/>
          </p:nvSpPr>
          <p:spPr>
            <a:xfrm>
              <a:off x="3444439" y="5022569"/>
              <a:ext cx="18461" cy="30204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3" name="Google Shape;1853;p12"/>
            <p:cNvSpPr/>
            <p:nvPr/>
          </p:nvSpPr>
          <p:spPr>
            <a:xfrm>
              <a:off x="2866477" y="5020927"/>
              <a:ext cx="25179" cy="31846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4" name="Google Shape;1854;p12"/>
            <p:cNvSpPr/>
            <p:nvPr/>
          </p:nvSpPr>
          <p:spPr>
            <a:xfrm>
              <a:off x="2811144" y="4943849"/>
              <a:ext cx="122360" cy="127386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5" name="Google Shape;1855;p12"/>
            <p:cNvSpPr/>
            <p:nvPr/>
          </p:nvSpPr>
          <p:spPr>
            <a:xfrm>
              <a:off x="2951915" y="4947183"/>
              <a:ext cx="135745" cy="127386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6" name="Google Shape;1856;p12"/>
            <p:cNvSpPr/>
            <p:nvPr/>
          </p:nvSpPr>
          <p:spPr>
            <a:xfrm>
              <a:off x="3007198" y="5024261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7" name="Google Shape;1857;p12"/>
            <p:cNvSpPr/>
            <p:nvPr/>
          </p:nvSpPr>
          <p:spPr>
            <a:xfrm>
              <a:off x="3166331" y="5099648"/>
              <a:ext cx="8409" cy="46973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8" name="Google Shape;1858;p12"/>
            <p:cNvSpPr/>
            <p:nvPr/>
          </p:nvSpPr>
          <p:spPr>
            <a:xfrm>
              <a:off x="2879863" y="5092930"/>
              <a:ext cx="129028" cy="53691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59" name="Google Shape;1859;p12"/>
            <p:cNvSpPr/>
            <p:nvPr/>
          </p:nvSpPr>
          <p:spPr>
            <a:xfrm>
              <a:off x="3099304" y="4943849"/>
              <a:ext cx="125694" cy="135745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0" name="Google Shape;1860;p12"/>
            <p:cNvSpPr/>
            <p:nvPr/>
          </p:nvSpPr>
          <p:spPr>
            <a:xfrm>
              <a:off x="3295359" y="5022569"/>
              <a:ext cx="28512" cy="30204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1" name="Google Shape;1861;p12"/>
            <p:cNvSpPr/>
            <p:nvPr/>
          </p:nvSpPr>
          <p:spPr>
            <a:xfrm>
              <a:off x="3273564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2" name="Google Shape;1862;p12"/>
            <p:cNvSpPr/>
            <p:nvPr/>
          </p:nvSpPr>
          <p:spPr>
            <a:xfrm>
              <a:off x="3157971" y="5087904"/>
              <a:ext cx="137437" cy="58717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3" name="Google Shape;1863;p12"/>
            <p:cNvSpPr/>
            <p:nvPr/>
          </p:nvSpPr>
          <p:spPr>
            <a:xfrm>
              <a:off x="3392490" y="4943849"/>
              <a:ext cx="130720" cy="132411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4" name="Google Shape;1864;p12"/>
            <p:cNvSpPr/>
            <p:nvPr/>
          </p:nvSpPr>
          <p:spPr>
            <a:xfrm>
              <a:off x="3154587" y="5027595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5" name="Google Shape;1865;p12"/>
            <p:cNvSpPr/>
            <p:nvPr/>
          </p:nvSpPr>
          <p:spPr>
            <a:xfrm>
              <a:off x="3245051" y="4945541"/>
              <a:ext cx="125744" cy="132362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6" name="Google Shape;1866;p12"/>
            <p:cNvSpPr/>
            <p:nvPr/>
          </p:nvSpPr>
          <p:spPr>
            <a:xfrm>
              <a:off x="3119407" y="4846668"/>
              <a:ext cx="139129" cy="8718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7" name="Google Shape;1867;p12"/>
            <p:cNvSpPr/>
            <p:nvPr/>
          </p:nvSpPr>
          <p:spPr>
            <a:xfrm>
              <a:off x="3023918" y="5096314"/>
              <a:ext cx="127386" cy="50307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8" name="Google Shape;1868;p12"/>
            <p:cNvSpPr/>
            <p:nvPr/>
          </p:nvSpPr>
          <p:spPr>
            <a:xfrm>
              <a:off x="2330363" y="4724358"/>
              <a:ext cx="2218152" cy="422263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69" name="Google Shape;1869;p12"/>
            <p:cNvSpPr/>
            <p:nvPr/>
          </p:nvSpPr>
          <p:spPr>
            <a:xfrm>
              <a:off x="4044197" y="5086262"/>
              <a:ext cx="127386" cy="60359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870" name="Google Shape;1870;p12"/>
          <p:cNvGrpSpPr/>
          <p:nvPr/>
        </p:nvGrpSpPr>
        <p:grpSpPr>
          <a:xfrm>
            <a:off x="892131" y="4842769"/>
            <a:ext cx="489240" cy="2019393"/>
            <a:chOff x="135698" y="3632076"/>
            <a:chExt cx="366930" cy="1514545"/>
          </a:xfrm>
        </p:grpSpPr>
        <p:sp>
          <p:nvSpPr>
            <p:cNvPr id="1871" name="Google Shape;1871;p12"/>
            <p:cNvSpPr/>
            <p:nvPr/>
          </p:nvSpPr>
          <p:spPr>
            <a:xfrm>
              <a:off x="135698" y="3632076"/>
              <a:ext cx="366930" cy="151454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2" name="Google Shape;1872;p12"/>
            <p:cNvSpPr/>
            <p:nvPr/>
          </p:nvSpPr>
          <p:spPr>
            <a:xfrm>
              <a:off x="201033" y="4280399"/>
              <a:ext cx="263081" cy="258055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3" name="Google Shape;1873;p12"/>
            <p:cNvSpPr/>
            <p:nvPr/>
          </p:nvSpPr>
          <p:spPr>
            <a:xfrm>
              <a:off x="397038" y="4345734"/>
              <a:ext cx="30204" cy="20153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4" name="Google Shape;1874;p12"/>
            <p:cNvSpPr/>
            <p:nvPr/>
          </p:nvSpPr>
          <p:spPr>
            <a:xfrm>
              <a:off x="256316" y="4325631"/>
              <a:ext cx="28512" cy="25179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5" name="Google Shape;1875;p12"/>
            <p:cNvSpPr/>
            <p:nvPr/>
          </p:nvSpPr>
          <p:spPr>
            <a:xfrm>
              <a:off x="217752" y="4367529"/>
              <a:ext cx="38614" cy="13435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6" name="Google Shape;1876;p12"/>
            <p:cNvSpPr/>
            <p:nvPr/>
          </p:nvSpPr>
          <p:spPr>
            <a:xfrm>
              <a:off x="159135" y="3657205"/>
              <a:ext cx="145797" cy="152514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7" name="Google Shape;1877;p12"/>
            <p:cNvSpPr/>
            <p:nvPr/>
          </p:nvSpPr>
          <p:spPr>
            <a:xfrm>
              <a:off x="311600" y="4302194"/>
              <a:ext cx="13435" cy="33538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8" name="Google Shape;1878;p12"/>
            <p:cNvSpPr/>
            <p:nvPr/>
          </p:nvSpPr>
          <p:spPr>
            <a:xfrm>
              <a:off x="308216" y="4352451"/>
              <a:ext cx="98923" cy="98923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79" name="Google Shape;1879;p12"/>
            <p:cNvSpPr/>
            <p:nvPr/>
          </p:nvSpPr>
          <p:spPr>
            <a:xfrm>
              <a:off x="385294" y="4484813"/>
              <a:ext cx="18461" cy="13435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0" name="Google Shape;1880;p12"/>
            <p:cNvSpPr/>
            <p:nvPr/>
          </p:nvSpPr>
          <p:spPr>
            <a:xfrm>
              <a:off x="380268" y="4828257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1" name="Google Shape;1881;p12"/>
            <p:cNvSpPr/>
            <p:nvPr/>
          </p:nvSpPr>
          <p:spPr>
            <a:xfrm>
              <a:off x="420475" y="5047698"/>
              <a:ext cx="18511" cy="23536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2" name="Google Shape;1882;p12"/>
            <p:cNvSpPr/>
            <p:nvPr/>
          </p:nvSpPr>
          <p:spPr>
            <a:xfrm>
              <a:off x="400371" y="4942157"/>
              <a:ext cx="21845" cy="25179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3" name="Google Shape;1883;p12"/>
            <p:cNvSpPr/>
            <p:nvPr/>
          </p:nvSpPr>
          <p:spPr>
            <a:xfrm>
              <a:off x="398680" y="4886874"/>
              <a:ext cx="20203" cy="23536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4" name="Google Shape;1884;p12"/>
            <p:cNvSpPr/>
            <p:nvPr/>
          </p:nvSpPr>
          <p:spPr>
            <a:xfrm>
              <a:off x="413807" y="5002466"/>
              <a:ext cx="20153" cy="20153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885" name="Google Shape;1885;p12"/>
            <p:cNvSpPr/>
            <p:nvPr/>
          </p:nvSpPr>
          <p:spPr>
            <a:xfrm>
              <a:off x="432218" y="5108007"/>
              <a:ext cx="18461" cy="28562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1886" name="Google Shape;1886;p12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19937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6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5" name="Google Shape;685;p5"/>
          <p:cNvGrpSpPr/>
          <p:nvPr/>
        </p:nvGrpSpPr>
        <p:grpSpPr>
          <a:xfrm>
            <a:off x="2455168" y="6054421"/>
            <a:ext cx="1480659" cy="816359"/>
            <a:chOff x="1003176" y="4540815"/>
            <a:chExt cx="1110494" cy="612269"/>
          </a:xfrm>
        </p:grpSpPr>
        <p:sp>
          <p:nvSpPr>
            <p:cNvPr id="686" name="Google Shape;686;p5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87" name="Google Shape;687;p5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88" name="Google Shape;688;p5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689" name="Google Shape;689;p5"/>
          <p:cNvGrpSpPr/>
          <p:nvPr/>
        </p:nvGrpSpPr>
        <p:grpSpPr>
          <a:xfrm>
            <a:off x="456375" y="5577984"/>
            <a:ext cx="492047" cy="970741"/>
            <a:chOff x="342281" y="4183488"/>
            <a:chExt cx="369035" cy="728056"/>
          </a:xfrm>
        </p:grpSpPr>
        <p:sp>
          <p:nvSpPr>
            <p:cNvPr id="690" name="Google Shape;690;p5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91" name="Google Shape;691;p5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92" name="Google Shape;692;p5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693" name="Google Shape;693;p5"/>
          <p:cNvGrpSpPr/>
          <p:nvPr/>
        </p:nvGrpSpPr>
        <p:grpSpPr>
          <a:xfrm>
            <a:off x="67" y="1643867"/>
            <a:ext cx="606173" cy="1089319"/>
            <a:chOff x="50" y="1232900"/>
            <a:chExt cx="454630" cy="816989"/>
          </a:xfrm>
        </p:grpSpPr>
        <p:sp>
          <p:nvSpPr>
            <p:cNvPr id="694" name="Google Shape;694;p5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95" name="Google Shape;695;p5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96" name="Google Shape;696;p5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697" name="Google Shape;697;p5"/>
          <p:cNvGrpSpPr/>
          <p:nvPr/>
        </p:nvGrpSpPr>
        <p:grpSpPr>
          <a:xfrm>
            <a:off x="67" y="4097393"/>
            <a:ext cx="973000" cy="1395695"/>
            <a:chOff x="50" y="3073044"/>
            <a:chExt cx="729750" cy="1046771"/>
          </a:xfrm>
        </p:grpSpPr>
        <p:sp>
          <p:nvSpPr>
            <p:cNvPr id="698" name="Google Shape;698;p5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699" name="Google Shape;699;p5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0" name="Google Shape;700;p5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01" name="Google Shape;701;p5"/>
          <p:cNvGrpSpPr/>
          <p:nvPr/>
        </p:nvGrpSpPr>
        <p:grpSpPr>
          <a:xfrm>
            <a:off x="7926507" y="-9"/>
            <a:ext cx="3366141" cy="1013257"/>
            <a:chOff x="4012455" y="-7"/>
            <a:chExt cx="2524606" cy="759943"/>
          </a:xfrm>
        </p:grpSpPr>
        <p:sp>
          <p:nvSpPr>
            <p:cNvPr id="702" name="Google Shape;702;p5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3" name="Google Shape;703;p5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4" name="Google Shape;704;p5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5" name="Google Shape;705;p5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6" name="Google Shape;706;p5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7" name="Google Shape;707;p5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8" name="Google Shape;708;p5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09" name="Google Shape;709;p5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10" name="Google Shape;710;p5"/>
          <p:cNvGrpSpPr/>
          <p:nvPr/>
        </p:nvGrpSpPr>
        <p:grpSpPr>
          <a:xfrm>
            <a:off x="11341825" y="2085455"/>
            <a:ext cx="849905" cy="1507496"/>
            <a:chOff x="6233393" y="2021291"/>
            <a:chExt cx="637429" cy="1130622"/>
          </a:xfrm>
        </p:grpSpPr>
        <p:sp>
          <p:nvSpPr>
            <p:cNvPr id="711" name="Google Shape;711;p5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2" name="Google Shape;712;p5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3" name="Google Shape;713;p5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4" name="Google Shape;714;p5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5" name="Google Shape;715;p5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6" name="Google Shape;716;p5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7" name="Google Shape;717;p5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18" name="Google Shape;718;p5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19" name="Google Shape;719;p5"/>
          <p:cNvGrpSpPr/>
          <p:nvPr/>
        </p:nvGrpSpPr>
        <p:grpSpPr>
          <a:xfrm>
            <a:off x="9952905" y="4824270"/>
            <a:ext cx="2238824" cy="2046509"/>
            <a:chOff x="5191704" y="3618202"/>
            <a:chExt cx="1679118" cy="1534882"/>
          </a:xfrm>
        </p:grpSpPr>
        <p:sp>
          <p:nvSpPr>
            <p:cNvPr id="720" name="Google Shape;720;p5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1" name="Google Shape;721;p5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2" name="Google Shape;722;p5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3" name="Google Shape;723;p5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4" name="Google Shape;724;p5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5" name="Google Shape;725;p5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6" name="Google Shape;726;p5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7" name="Google Shape;727;p5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8" name="Google Shape;728;p5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29" name="Google Shape;729;p5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30" name="Google Shape;730;p5"/>
          <p:cNvGrpSpPr/>
          <p:nvPr/>
        </p:nvGrpSpPr>
        <p:grpSpPr>
          <a:xfrm>
            <a:off x="10462960" y="4097384"/>
            <a:ext cx="798488" cy="794037"/>
            <a:chOff x="5944870" y="3341438"/>
            <a:chExt cx="598866" cy="595528"/>
          </a:xfrm>
        </p:grpSpPr>
        <p:sp>
          <p:nvSpPr>
            <p:cNvPr id="731" name="Google Shape;731;p5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32" name="Google Shape;732;p5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33" name="Google Shape;733;p5"/>
          <p:cNvGrpSpPr/>
          <p:nvPr/>
        </p:nvGrpSpPr>
        <p:grpSpPr>
          <a:xfrm>
            <a:off x="2938929" y="140889"/>
            <a:ext cx="729203" cy="315476"/>
            <a:chOff x="2204197" y="105666"/>
            <a:chExt cx="546902" cy="236607"/>
          </a:xfrm>
        </p:grpSpPr>
        <p:sp>
          <p:nvSpPr>
            <p:cNvPr id="734" name="Google Shape;734;p5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35" name="Google Shape;735;p5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36" name="Google Shape;736;p5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37" name="Google Shape;737;p5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738" name="Google Shape;738;p5"/>
          <p:cNvGrpSpPr/>
          <p:nvPr/>
        </p:nvGrpSpPr>
        <p:grpSpPr>
          <a:xfrm>
            <a:off x="67" y="-9"/>
            <a:ext cx="2733196" cy="1031127"/>
            <a:chOff x="50" y="-7"/>
            <a:chExt cx="2049897" cy="773345"/>
          </a:xfrm>
        </p:grpSpPr>
        <p:sp>
          <p:nvSpPr>
            <p:cNvPr id="739" name="Google Shape;739;p5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0" name="Google Shape;740;p5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1" name="Google Shape;741;p5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2" name="Google Shape;742;p5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3" name="Google Shape;743;p5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4" name="Google Shape;744;p5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5" name="Google Shape;745;p5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6" name="Google Shape;746;p5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7" name="Google Shape;747;p5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8" name="Google Shape;748;p5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49" name="Google Shape;749;p5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0" name="Google Shape;750;p5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1" name="Google Shape;751;p5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2" name="Google Shape;752;p5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3" name="Google Shape;753;p5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4" name="Google Shape;754;p5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5" name="Google Shape;755;p5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6" name="Google Shape;756;p5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7" name="Google Shape;757;p5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8" name="Google Shape;758;p5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59" name="Google Shape;759;p5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0" name="Google Shape;760;p5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1" name="Google Shape;761;p5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2" name="Google Shape;762;p5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3" name="Google Shape;763;p5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4" name="Google Shape;764;p5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5" name="Google Shape;765;p5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6" name="Google Shape;766;p5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7" name="Google Shape;767;p5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8" name="Google Shape;768;p5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69" name="Google Shape;769;p5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0" name="Google Shape;770;p5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1" name="Google Shape;771;p5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2" name="Google Shape;772;p5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3" name="Google Shape;773;p5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4" name="Google Shape;774;p5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5" name="Google Shape;775;p5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6" name="Google Shape;776;p5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7" name="Google Shape;777;p5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8" name="Google Shape;778;p5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79" name="Google Shape;779;p5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0" name="Google Shape;780;p5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1" name="Google Shape;781;p5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2" name="Google Shape;782;p5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3" name="Google Shape;783;p5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4" name="Google Shape;784;p5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5" name="Google Shape;785;p5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6" name="Google Shape;786;p5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7" name="Google Shape;787;p5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8" name="Google Shape;788;p5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89" name="Google Shape;789;p5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0" name="Google Shape;790;p5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1" name="Google Shape;791;p5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2" name="Google Shape;792;p5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3" name="Google Shape;793;p5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4" name="Google Shape;794;p5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5" name="Google Shape;795;p5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6" name="Google Shape;796;p5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7" name="Google Shape;797;p5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8" name="Google Shape;798;p5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799" name="Google Shape;799;p5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0" name="Google Shape;800;p5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1" name="Google Shape;801;p5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2" name="Google Shape;802;p5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3" name="Google Shape;803;p5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4" name="Google Shape;804;p5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5" name="Google Shape;805;p5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6" name="Google Shape;806;p5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7" name="Google Shape;807;p5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8" name="Google Shape;808;p5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09" name="Google Shape;809;p5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0" name="Google Shape;810;p5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1" name="Google Shape;811;p5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2" name="Google Shape;812;p5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3" name="Google Shape;813;p5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4" name="Google Shape;814;p5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5" name="Google Shape;815;p5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6" name="Google Shape;816;p5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7" name="Google Shape;817;p5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8" name="Google Shape;818;p5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19" name="Google Shape;819;p5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0" name="Google Shape;820;p5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1" name="Google Shape;821;p5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2" name="Google Shape;822;p5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3" name="Google Shape;823;p5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4" name="Google Shape;824;p5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5" name="Google Shape;825;p5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6" name="Google Shape;826;p5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7" name="Google Shape;827;p5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8" name="Google Shape;828;p5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29" name="Google Shape;829;p5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0" name="Google Shape;830;p5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1" name="Google Shape;831;p5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2" name="Google Shape;832;p5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3" name="Google Shape;833;p5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4" name="Google Shape;834;p5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5" name="Google Shape;835;p5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6" name="Google Shape;836;p5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7" name="Google Shape;837;p5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8" name="Google Shape;838;p5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39" name="Google Shape;839;p5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0" name="Google Shape;840;p5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1" name="Google Shape;841;p5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2" name="Google Shape;842;p5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3" name="Google Shape;843;p5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4" name="Google Shape;844;p5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5" name="Google Shape;845;p5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6" name="Google Shape;846;p5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7" name="Google Shape;847;p5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8" name="Google Shape;848;p5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49" name="Google Shape;849;p5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0" name="Google Shape;850;p5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1" name="Google Shape;851;p5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2" name="Google Shape;852;p5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3" name="Google Shape;853;p5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4" name="Google Shape;854;p5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5" name="Google Shape;855;p5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6" name="Google Shape;856;p5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7" name="Google Shape;857;p5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8" name="Google Shape;858;p5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59" name="Google Shape;859;p5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0" name="Google Shape;860;p5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1" name="Google Shape;861;p5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2" name="Google Shape;862;p5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3" name="Google Shape;863;p5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4" name="Google Shape;864;p5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5" name="Google Shape;865;p5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6" name="Google Shape;866;p5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7" name="Google Shape;867;p5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868" name="Google Shape;868;p5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869" name="Google Shape;869;p5"/>
          <p:cNvSpPr txBox="1">
            <a:spLocks noGrp="1"/>
          </p:cNvSpPr>
          <p:nvPr>
            <p:ph type="title"/>
          </p:nvPr>
        </p:nvSpPr>
        <p:spPr>
          <a:xfrm>
            <a:off x="1509000" y="830700"/>
            <a:ext cx="9174000" cy="77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870" name="Google Shape;870;p5"/>
          <p:cNvSpPr txBox="1">
            <a:spLocks noGrp="1"/>
          </p:cNvSpPr>
          <p:nvPr>
            <p:ph type="body" idx="1"/>
          </p:nvPr>
        </p:nvSpPr>
        <p:spPr>
          <a:xfrm>
            <a:off x="1509000" y="1750400"/>
            <a:ext cx="9174000" cy="466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507987">
              <a:spcBef>
                <a:spcPts val="800"/>
              </a:spcBef>
              <a:spcAft>
                <a:spcPts val="0"/>
              </a:spcAft>
              <a:buSzPts val="2400"/>
              <a:buChar char="✖"/>
              <a:defRPr/>
            </a:lvl1pPr>
            <a:lvl2pPr marL="1219170" lvl="1" indent="-507987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2pPr>
            <a:lvl3pPr marL="1828754" lvl="2" indent="-507987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3pPr>
            <a:lvl4pPr marL="2438339" lvl="3" indent="-507987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4pPr>
            <a:lvl5pPr marL="3047924" lvl="4" indent="-507987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5pPr>
            <a:lvl6pPr marL="3657509" lvl="5" indent="-507987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6pPr>
            <a:lvl7pPr marL="4267093" lvl="6" indent="-507987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7pPr>
            <a:lvl8pPr marL="4876678" lvl="7" indent="-507987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8pPr>
            <a:lvl9pPr marL="5486263" lvl="8" indent="-507987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9pPr>
          </a:lstStyle>
          <a:p>
            <a:endParaRPr/>
          </a:p>
        </p:txBody>
      </p:sp>
      <p:sp>
        <p:nvSpPr>
          <p:cNvPr id="871" name="Google Shape;871;p5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388911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Subtitle">
    <p:bg>
      <p:bgPr>
        <a:solidFill>
          <a:schemeClr val="accent5"/>
        </a:solidFill>
        <a:effectLst/>
      </p:bgPr>
    </p:bg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3"/>
          <p:cNvSpPr/>
          <p:nvPr/>
        </p:nvSpPr>
        <p:spPr>
          <a:xfrm>
            <a:off x="-54" y="4623692"/>
            <a:ext cx="1405932" cy="2231581"/>
          </a:xfrm>
          <a:custGeom>
            <a:avLst/>
            <a:gdLst/>
            <a:ahLst/>
            <a:cxnLst/>
            <a:rect l="l" t="t" r="r" b="b"/>
            <a:pathLst>
              <a:path w="21212" h="33669" extrusionOk="0">
                <a:moveTo>
                  <a:pt x="18787" y="11144"/>
                </a:moveTo>
                <a:lnTo>
                  <a:pt x="18990" y="11178"/>
                </a:lnTo>
                <a:lnTo>
                  <a:pt x="19091" y="11212"/>
                </a:lnTo>
                <a:lnTo>
                  <a:pt x="19192" y="11279"/>
                </a:lnTo>
                <a:lnTo>
                  <a:pt x="19360" y="11481"/>
                </a:lnTo>
                <a:lnTo>
                  <a:pt x="19562" y="11750"/>
                </a:lnTo>
                <a:lnTo>
                  <a:pt x="19730" y="12053"/>
                </a:lnTo>
                <a:lnTo>
                  <a:pt x="19596" y="12188"/>
                </a:lnTo>
                <a:lnTo>
                  <a:pt x="19562" y="12154"/>
                </a:lnTo>
                <a:lnTo>
                  <a:pt x="19495" y="12121"/>
                </a:lnTo>
                <a:lnTo>
                  <a:pt x="19461" y="12154"/>
                </a:lnTo>
                <a:lnTo>
                  <a:pt x="19427" y="12188"/>
                </a:lnTo>
                <a:lnTo>
                  <a:pt x="19360" y="12255"/>
                </a:lnTo>
                <a:lnTo>
                  <a:pt x="19225" y="12020"/>
                </a:lnTo>
                <a:lnTo>
                  <a:pt x="19158" y="11784"/>
                </a:lnTo>
                <a:lnTo>
                  <a:pt x="19057" y="11515"/>
                </a:lnTo>
                <a:lnTo>
                  <a:pt x="18956" y="11279"/>
                </a:lnTo>
                <a:lnTo>
                  <a:pt x="18888" y="11212"/>
                </a:lnTo>
                <a:lnTo>
                  <a:pt x="18821" y="11212"/>
                </a:lnTo>
                <a:lnTo>
                  <a:pt x="18754" y="11245"/>
                </a:lnTo>
                <a:lnTo>
                  <a:pt x="18720" y="11346"/>
                </a:lnTo>
                <a:lnTo>
                  <a:pt x="18720" y="11750"/>
                </a:lnTo>
                <a:lnTo>
                  <a:pt x="18754" y="12154"/>
                </a:lnTo>
                <a:lnTo>
                  <a:pt x="18653" y="11784"/>
                </a:lnTo>
                <a:lnTo>
                  <a:pt x="18552" y="11447"/>
                </a:lnTo>
                <a:lnTo>
                  <a:pt x="18518" y="11414"/>
                </a:lnTo>
                <a:lnTo>
                  <a:pt x="18484" y="11380"/>
                </a:lnTo>
                <a:lnTo>
                  <a:pt x="18787" y="11144"/>
                </a:lnTo>
                <a:close/>
                <a:moveTo>
                  <a:pt x="17508" y="12255"/>
                </a:moveTo>
                <a:lnTo>
                  <a:pt x="17474" y="12424"/>
                </a:lnTo>
                <a:lnTo>
                  <a:pt x="17441" y="12390"/>
                </a:lnTo>
                <a:lnTo>
                  <a:pt x="17373" y="12390"/>
                </a:lnTo>
                <a:lnTo>
                  <a:pt x="17508" y="12255"/>
                </a:lnTo>
                <a:close/>
                <a:moveTo>
                  <a:pt x="19023" y="12121"/>
                </a:moveTo>
                <a:lnTo>
                  <a:pt x="19091" y="12323"/>
                </a:lnTo>
                <a:lnTo>
                  <a:pt x="19225" y="12491"/>
                </a:lnTo>
                <a:lnTo>
                  <a:pt x="18990" y="12693"/>
                </a:lnTo>
                <a:lnTo>
                  <a:pt x="19023" y="12424"/>
                </a:lnTo>
                <a:lnTo>
                  <a:pt x="19023" y="12121"/>
                </a:lnTo>
                <a:close/>
                <a:moveTo>
                  <a:pt x="18282" y="11548"/>
                </a:moveTo>
                <a:lnTo>
                  <a:pt x="18249" y="11851"/>
                </a:lnTo>
                <a:lnTo>
                  <a:pt x="18215" y="12188"/>
                </a:lnTo>
                <a:lnTo>
                  <a:pt x="18114" y="12828"/>
                </a:lnTo>
                <a:lnTo>
                  <a:pt x="18013" y="12356"/>
                </a:lnTo>
                <a:lnTo>
                  <a:pt x="17878" y="11885"/>
                </a:lnTo>
                <a:lnTo>
                  <a:pt x="18282" y="11548"/>
                </a:lnTo>
                <a:close/>
                <a:moveTo>
                  <a:pt x="18484" y="12087"/>
                </a:moveTo>
                <a:lnTo>
                  <a:pt x="18653" y="12996"/>
                </a:lnTo>
                <a:lnTo>
                  <a:pt x="17542" y="14040"/>
                </a:lnTo>
                <a:lnTo>
                  <a:pt x="17609" y="13602"/>
                </a:lnTo>
                <a:lnTo>
                  <a:pt x="17643" y="13131"/>
                </a:lnTo>
                <a:lnTo>
                  <a:pt x="17676" y="12693"/>
                </a:lnTo>
                <a:lnTo>
                  <a:pt x="17744" y="12255"/>
                </a:lnTo>
                <a:lnTo>
                  <a:pt x="17878" y="12794"/>
                </a:lnTo>
                <a:lnTo>
                  <a:pt x="18013" y="13333"/>
                </a:lnTo>
                <a:lnTo>
                  <a:pt x="18047" y="13400"/>
                </a:lnTo>
                <a:lnTo>
                  <a:pt x="18114" y="13434"/>
                </a:lnTo>
                <a:lnTo>
                  <a:pt x="18181" y="13400"/>
                </a:lnTo>
                <a:lnTo>
                  <a:pt x="18249" y="13333"/>
                </a:lnTo>
                <a:lnTo>
                  <a:pt x="18350" y="13030"/>
                </a:lnTo>
                <a:lnTo>
                  <a:pt x="18383" y="12727"/>
                </a:lnTo>
                <a:lnTo>
                  <a:pt x="18484" y="12087"/>
                </a:lnTo>
                <a:close/>
                <a:moveTo>
                  <a:pt x="21010" y="13703"/>
                </a:moveTo>
                <a:lnTo>
                  <a:pt x="21043" y="13905"/>
                </a:lnTo>
                <a:lnTo>
                  <a:pt x="21077" y="14073"/>
                </a:lnTo>
                <a:lnTo>
                  <a:pt x="21010" y="14040"/>
                </a:lnTo>
                <a:lnTo>
                  <a:pt x="21010" y="13703"/>
                </a:lnTo>
                <a:close/>
                <a:moveTo>
                  <a:pt x="17306" y="12457"/>
                </a:moveTo>
                <a:lnTo>
                  <a:pt x="17306" y="12491"/>
                </a:lnTo>
                <a:lnTo>
                  <a:pt x="17272" y="12693"/>
                </a:lnTo>
                <a:lnTo>
                  <a:pt x="17239" y="12727"/>
                </a:lnTo>
                <a:lnTo>
                  <a:pt x="17239" y="12929"/>
                </a:lnTo>
                <a:lnTo>
                  <a:pt x="17205" y="13131"/>
                </a:lnTo>
                <a:lnTo>
                  <a:pt x="17239" y="13535"/>
                </a:lnTo>
                <a:lnTo>
                  <a:pt x="17239" y="13568"/>
                </a:lnTo>
                <a:lnTo>
                  <a:pt x="17171" y="13838"/>
                </a:lnTo>
                <a:lnTo>
                  <a:pt x="17070" y="14107"/>
                </a:lnTo>
                <a:lnTo>
                  <a:pt x="16936" y="13838"/>
                </a:lnTo>
                <a:lnTo>
                  <a:pt x="16868" y="13535"/>
                </a:lnTo>
                <a:lnTo>
                  <a:pt x="16835" y="13232"/>
                </a:lnTo>
                <a:lnTo>
                  <a:pt x="16835" y="12929"/>
                </a:lnTo>
                <a:lnTo>
                  <a:pt x="17306" y="12457"/>
                </a:lnTo>
                <a:close/>
                <a:moveTo>
                  <a:pt x="17272" y="14174"/>
                </a:moveTo>
                <a:lnTo>
                  <a:pt x="17340" y="14242"/>
                </a:lnTo>
                <a:lnTo>
                  <a:pt x="17171" y="14410"/>
                </a:lnTo>
                <a:lnTo>
                  <a:pt x="17171" y="14410"/>
                </a:lnTo>
                <a:lnTo>
                  <a:pt x="17272" y="14174"/>
                </a:lnTo>
                <a:close/>
                <a:moveTo>
                  <a:pt x="16666" y="13131"/>
                </a:moveTo>
                <a:lnTo>
                  <a:pt x="16666" y="13400"/>
                </a:lnTo>
                <a:lnTo>
                  <a:pt x="16666" y="13636"/>
                </a:lnTo>
                <a:lnTo>
                  <a:pt x="16666" y="13703"/>
                </a:lnTo>
                <a:lnTo>
                  <a:pt x="16599" y="14107"/>
                </a:lnTo>
                <a:lnTo>
                  <a:pt x="16498" y="14477"/>
                </a:lnTo>
                <a:lnTo>
                  <a:pt x="16363" y="14073"/>
                </a:lnTo>
                <a:lnTo>
                  <a:pt x="16262" y="13703"/>
                </a:lnTo>
                <a:lnTo>
                  <a:pt x="16195" y="13636"/>
                </a:lnTo>
                <a:lnTo>
                  <a:pt x="16666" y="13131"/>
                </a:lnTo>
                <a:close/>
                <a:moveTo>
                  <a:pt x="16801" y="14107"/>
                </a:moveTo>
                <a:lnTo>
                  <a:pt x="16969" y="14410"/>
                </a:lnTo>
                <a:lnTo>
                  <a:pt x="17037" y="14477"/>
                </a:lnTo>
                <a:lnTo>
                  <a:pt x="17104" y="14477"/>
                </a:lnTo>
                <a:lnTo>
                  <a:pt x="16027" y="15555"/>
                </a:lnTo>
                <a:lnTo>
                  <a:pt x="16094" y="15286"/>
                </a:lnTo>
                <a:lnTo>
                  <a:pt x="16161" y="14983"/>
                </a:lnTo>
                <a:lnTo>
                  <a:pt x="16195" y="14376"/>
                </a:lnTo>
                <a:lnTo>
                  <a:pt x="16296" y="14612"/>
                </a:lnTo>
                <a:lnTo>
                  <a:pt x="16397" y="14848"/>
                </a:lnTo>
                <a:lnTo>
                  <a:pt x="16431" y="14882"/>
                </a:lnTo>
                <a:lnTo>
                  <a:pt x="16565" y="14882"/>
                </a:lnTo>
                <a:lnTo>
                  <a:pt x="16633" y="14814"/>
                </a:lnTo>
                <a:lnTo>
                  <a:pt x="16734" y="14477"/>
                </a:lnTo>
                <a:lnTo>
                  <a:pt x="16801" y="14107"/>
                </a:lnTo>
                <a:close/>
                <a:moveTo>
                  <a:pt x="20976" y="14242"/>
                </a:moveTo>
                <a:lnTo>
                  <a:pt x="20976" y="14477"/>
                </a:lnTo>
                <a:lnTo>
                  <a:pt x="20909" y="14612"/>
                </a:lnTo>
                <a:lnTo>
                  <a:pt x="20774" y="14882"/>
                </a:lnTo>
                <a:lnTo>
                  <a:pt x="20639" y="15117"/>
                </a:lnTo>
                <a:lnTo>
                  <a:pt x="20471" y="15353"/>
                </a:lnTo>
                <a:lnTo>
                  <a:pt x="20269" y="15555"/>
                </a:lnTo>
                <a:lnTo>
                  <a:pt x="20505" y="15252"/>
                </a:lnTo>
                <a:lnTo>
                  <a:pt x="20707" y="14915"/>
                </a:lnTo>
                <a:lnTo>
                  <a:pt x="20875" y="14578"/>
                </a:lnTo>
                <a:lnTo>
                  <a:pt x="20976" y="14242"/>
                </a:lnTo>
                <a:close/>
                <a:moveTo>
                  <a:pt x="15993" y="13871"/>
                </a:moveTo>
                <a:lnTo>
                  <a:pt x="15926" y="14578"/>
                </a:lnTo>
                <a:lnTo>
                  <a:pt x="15892" y="14915"/>
                </a:lnTo>
                <a:lnTo>
                  <a:pt x="15858" y="15252"/>
                </a:lnTo>
                <a:lnTo>
                  <a:pt x="15757" y="14949"/>
                </a:lnTo>
                <a:lnTo>
                  <a:pt x="15724" y="14612"/>
                </a:lnTo>
                <a:lnTo>
                  <a:pt x="15690" y="14545"/>
                </a:lnTo>
                <a:lnTo>
                  <a:pt x="15623" y="14511"/>
                </a:lnTo>
                <a:lnTo>
                  <a:pt x="15555" y="14511"/>
                </a:lnTo>
                <a:lnTo>
                  <a:pt x="15488" y="14578"/>
                </a:lnTo>
                <a:lnTo>
                  <a:pt x="15353" y="15286"/>
                </a:lnTo>
                <a:lnTo>
                  <a:pt x="15219" y="15993"/>
                </a:lnTo>
                <a:lnTo>
                  <a:pt x="15084" y="15488"/>
                </a:lnTo>
                <a:lnTo>
                  <a:pt x="14983" y="14949"/>
                </a:lnTo>
                <a:lnTo>
                  <a:pt x="15993" y="13871"/>
                </a:lnTo>
                <a:close/>
                <a:moveTo>
                  <a:pt x="15589" y="15286"/>
                </a:moveTo>
                <a:lnTo>
                  <a:pt x="15757" y="15690"/>
                </a:lnTo>
                <a:lnTo>
                  <a:pt x="15791" y="15723"/>
                </a:lnTo>
                <a:lnTo>
                  <a:pt x="15858" y="15723"/>
                </a:lnTo>
                <a:lnTo>
                  <a:pt x="15421" y="16161"/>
                </a:lnTo>
                <a:lnTo>
                  <a:pt x="15522" y="15723"/>
                </a:lnTo>
                <a:lnTo>
                  <a:pt x="15589" y="15286"/>
                </a:lnTo>
                <a:close/>
                <a:moveTo>
                  <a:pt x="14916" y="15824"/>
                </a:moveTo>
                <a:lnTo>
                  <a:pt x="15017" y="16127"/>
                </a:lnTo>
                <a:lnTo>
                  <a:pt x="15151" y="16397"/>
                </a:lnTo>
                <a:lnTo>
                  <a:pt x="15151" y="16430"/>
                </a:lnTo>
                <a:lnTo>
                  <a:pt x="14848" y="16733"/>
                </a:lnTo>
                <a:lnTo>
                  <a:pt x="14916" y="16262"/>
                </a:lnTo>
                <a:lnTo>
                  <a:pt x="14916" y="15824"/>
                </a:lnTo>
                <a:close/>
                <a:moveTo>
                  <a:pt x="14747" y="15218"/>
                </a:moveTo>
                <a:lnTo>
                  <a:pt x="14680" y="16127"/>
                </a:lnTo>
                <a:lnTo>
                  <a:pt x="14613" y="16565"/>
                </a:lnTo>
                <a:lnTo>
                  <a:pt x="14579" y="16801"/>
                </a:lnTo>
                <a:lnTo>
                  <a:pt x="14512" y="17003"/>
                </a:lnTo>
                <a:lnTo>
                  <a:pt x="14411" y="16700"/>
                </a:lnTo>
                <a:lnTo>
                  <a:pt x="14343" y="16397"/>
                </a:lnTo>
                <a:lnTo>
                  <a:pt x="14209" y="15723"/>
                </a:lnTo>
                <a:lnTo>
                  <a:pt x="14747" y="15218"/>
                </a:lnTo>
                <a:close/>
                <a:moveTo>
                  <a:pt x="13906" y="15993"/>
                </a:moveTo>
                <a:lnTo>
                  <a:pt x="13771" y="16599"/>
                </a:lnTo>
                <a:lnTo>
                  <a:pt x="13670" y="16902"/>
                </a:lnTo>
                <a:lnTo>
                  <a:pt x="13569" y="17205"/>
                </a:lnTo>
                <a:lnTo>
                  <a:pt x="13468" y="16834"/>
                </a:lnTo>
                <a:lnTo>
                  <a:pt x="13333" y="16464"/>
                </a:lnTo>
                <a:lnTo>
                  <a:pt x="13906" y="15993"/>
                </a:lnTo>
                <a:close/>
                <a:moveTo>
                  <a:pt x="12997" y="16733"/>
                </a:moveTo>
                <a:lnTo>
                  <a:pt x="12929" y="17104"/>
                </a:lnTo>
                <a:lnTo>
                  <a:pt x="12896" y="17508"/>
                </a:lnTo>
                <a:lnTo>
                  <a:pt x="12828" y="16868"/>
                </a:lnTo>
                <a:lnTo>
                  <a:pt x="12997" y="16733"/>
                </a:lnTo>
                <a:close/>
                <a:moveTo>
                  <a:pt x="12492" y="17104"/>
                </a:moveTo>
                <a:lnTo>
                  <a:pt x="12458" y="17474"/>
                </a:lnTo>
                <a:lnTo>
                  <a:pt x="12391" y="17811"/>
                </a:lnTo>
                <a:lnTo>
                  <a:pt x="12357" y="18181"/>
                </a:lnTo>
                <a:lnTo>
                  <a:pt x="12256" y="18518"/>
                </a:lnTo>
                <a:lnTo>
                  <a:pt x="12155" y="18013"/>
                </a:lnTo>
                <a:lnTo>
                  <a:pt x="11987" y="17474"/>
                </a:lnTo>
                <a:lnTo>
                  <a:pt x="12492" y="17104"/>
                </a:lnTo>
                <a:close/>
                <a:moveTo>
                  <a:pt x="8216" y="236"/>
                </a:moveTo>
                <a:lnTo>
                  <a:pt x="8889" y="808"/>
                </a:lnTo>
                <a:lnTo>
                  <a:pt x="9529" y="1448"/>
                </a:lnTo>
                <a:lnTo>
                  <a:pt x="10135" y="2088"/>
                </a:lnTo>
                <a:lnTo>
                  <a:pt x="10707" y="2761"/>
                </a:lnTo>
                <a:lnTo>
                  <a:pt x="11886" y="4108"/>
                </a:lnTo>
                <a:lnTo>
                  <a:pt x="12492" y="4781"/>
                </a:lnTo>
                <a:lnTo>
                  <a:pt x="13098" y="5421"/>
                </a:lnTo>
                <a:lnTo>
                  <a:pt x="14478" y="6734"/>
                </a:lnTo>
                <a:lnTo>
                  <a:pt x="15118" y="7407"/>
                </a:lnTo>
                <a:lnTo>
                  <a:pt x="15791" y="8114"/>
                </a:lnTo>
                <a:lnTo>
                  <a:pt x="17070" y="9629"/>
                </a:lnTo>
                <a:lnTo>
                  <a:pt x="18383" y="11144"/>
                </a:lnTo>
                <a:lnTo>
                  <a:pt x="17811" y="11616"/>
                </a:lnTo>
                <a:lnTo>
                  <a:pt x="17239" y="12121"/>
                </a:lnTo>
                <a:lnTo>
                  <a:pt x="16734" y="12659"/>
                </a:lnTo>
                <a:lnTo>
                  <a:pt x="16195" y="13232"/>
                </a:lnTo>
                <a:lnTo>
                  <a:pt x="15185" y="14343"/>
                </a:lnTo>
                <a:lnTo>
                  <a:pt x="14680" y="14882"/>
                </a:lnTo>
                <a:lnTo>
                  <a:pt x="14175" y="15420"/>
                </a:lnTo>
                <a:lnTo>
                  <a:pt x="13636" y="15925"/>
                </a:lnTo>
                <a:lnTo>
                  <a:pt x="13064" y="16363"/>
                </a:lnTo>
                <a:lnTo>
                  <a:pt x="11919" y="17238"/>
                </a:lnTo>
                <a:lnTo>
                  <a:pt x="11852" y="17205"/>
                </a:lnTo>
                <a:lnTo>
                  <a:pt x="11785" y="17171"/>
                </a:lnTo>
                <a:lnTo>
                  <a:pt x="11717" y="17171"/>
                </a:lnTo>
                <a:lnTo>
                  <a:pt x="11684" y="17238"/>
                </a:lnTo>
                <a:lnTo>
                  <a:pt x="11650" y="17440"/>
                </a:lnTo>
                <a:lnTo>
                  <a:pt x="11347" y="17676"/>
                </a:lnTo>
                <a:lnTo>
                  <a:pt x="10808" y="18114"/>
                </a:lnTo>
                <a:lnTo>
                  <a:pt x="10337" y="18551"/>
                </a:lnTo>
                <a:lnTo>
                  <a:pt x="9933" y="18282"/>
                </a:lnTo>
                <a:lnTo>
                  <a:pt x="9529" y="17945"/>
                </a:lnTo>
                <a:lnTo>
                  <a:pt x="9192" y="17609"/>
                </a:lnTo>
                <a:lnTo>
                  <a:pt x="8855" y="17238"/>
                </a:lnTo>
                <a:lnTo>
                  <a:pt x="8182" y="16464"/>
                </a:lnTo>
                <a:lnTo>
                  <a:pt x="7542" y="15690"/>
                </a:lnTo>
                <a:lnTo>
                  <a:pt x="6835" y="14949"/>
                </a:lnTo>
                <a:lnTo>
                  <a:pt x="6465" y="14578"/>
                </a:lnTo>
                <a:lnTo>
                  <a:pt x="6128" y="14141"/>
                </a:lnTo>
                <a:lnTo>
                  <a:pt x="5556" y="13434"/>
                </a:lnTo>
                <a:lnTo>
                  <a:pt x="5253" y="13097"/>
                </a:lnTo>
                <a:lnTo>
                  <a:pt x="4950" y="12760"/>
                </a:lnTo>
                <a:lnTo>
                  <a:pt x="4209" y="12053"/>
                </a:lnTo>
                <a:lnTo>
                  <a:pt x="3873" y="11683"/>
                </a:lnTo>
                <a:lnTo>
                  <a:pt x="3536" y="11279"/>
                </a:lnTo>
                <a:lnTo>
                  <a:pt x="2896" y="10404"/>
                </a:lnTo>
                <a:lnTo>
                  <a:pt x="2223" y="9495"/>
                </a:lnTo>
                <a:lnTo>
                  <a:pt x="1751" y="8922"/>
                </a:lnTo>
                <a:lnTo>
                  <a:pt x="1516" y="8619"/>
                </a:lnTo>
                <a:lnTo>
                  <a:pt x="1246" y="8350"/>
                </a:lnTo>
                <a:lnTo>
                  <a:pt x="741" y="7912"/>
                </a:lnTo>
                <a:lnTo>
                  <a:pt x="472" y="7710"/>
                </a:lnTo>
                <a:lnTo>
                  <a:pt x="270" y="7441"/>
                </a:lnTo>
                <a:lnTo>
                  <a:pt x="539" y="7239"/>
                </a:lnTo>
                <a:lnTo>
                  <a:pt x="809" y="7037"/>
                </a:lnTo>
                <a:lnTo>
                  <a:pt x="1347" y="6532"/>
                </a:lnTo>
                <a:lnTo>
                  <a:pt x="1819" y="6027"/>
                </a:lnTo>
                <a:lnTo>
                  <a:pt x="2256" y="5488"/>
                </a:lnTo>
                <a:lnTo>
                  <a:pt x="2762" y="4882"/>
                </a:lnTo>
                <a:lnTo>
                  <a:pt x="3300" y="4310"/>
                </a:lnTo>
                <a:lnTo>
                  <a:pt x="3873" y="3737"/>
                </a:lnTo>
                <a:lnTo>
                  <a:pt x="4479" y="3232"/>
                </a:lnTo>
                <a:lnTo>
                  <a:pt x="6364" y="1751"/>
                </a:lnTo>
                <a:lnTo>
                  <a:pt x="8216" y="236"/>
                </a:lnTo>
                <a:close/>
                <a:moveTo>
                  <a:pt x="14074" y="16296"/>
                </a:moveTo>
                <a:lnTo>
                  <a:pt x="14175" y="16767"/>
                </a:lnTo>
                <a:lnTo>
                  <a:pt x="14242" y="17003"/>
                </a:lnTo>
                <a:lnTo>
                  <a:pt x="14343" y="17205"/>
                </a:lnTo>
                <a:lnTo>
                  <a:pt x="13670" y="17811"/>
                </a:lnTo>
                <a:lnTo>
                  <a:pt x="12963" y="18383"/>
                </a:lnTo>
                <a:lnTo>
                  <a:pt x="12391" y="18854"/>
                </a:lnTo>
                <a:lnTo>
                  <a:pt x="12492" y="18585"/>
                </a:lnTo>
                <a:lnTo>
                  <a:pt x="12593" y="18282"/>
                </a:lnTo>
                <a:lnTo>
                  <a:pt x="12660" y="17710"/>
                </a:lnTo>
                <a:lnTo>
                  <a:pt x="12694" y="18013"/>
                </a:lnTo>
                <a:lnTo>
                  <a:pt x="12761" y="18316"/>
                </a:lnTo>
                <a:lnTo>
                  <a:pt x="12795" y="18349"/>
                </a:lnTo>
                <a:lnTo>
                  <a:pt x="12862" y="18383"/>
                </a:lnTo>
                <a:lnTo>
                  <a:pt x="12963" y="18383"/>
                </a:lnTo>
                <a:lnTo>
                  <a:pt x="13030" y="18316"/>
                </a:lnTo>
                <a:lnTo>
                  <a:pt x="13098" y="17945"/>
                </a:lnTo>
                <a:lnTo>
                  <a:pt x="13131" y="17575"/>
                </a:lnTo>
                <a:lnTo>
                  <a:pt x="13165" y="17205"/>
                </a:lnTo>
                <a:lnTo>
                  <a:pt x="13199" y="16868"/>
                </a:lnTo>
                <a:lnTo>
                  <a:pt x="13333" y="17205"/>
                </a:lnTo>
                <a:lnTo>
                  <a:pt x="13468" y="17541"/>
                </a:lnTo>
                <a:lnTo>
                  <a:pt x="13502" y="17609"/>
                </a:lnTo>
                <a:lnTo>
                  <a:pt x="13636" y="17609"/>
                </a:lnTo>
                <a:lnTo>
                  <a:pt x="13670" y="17541"/>
                </a:lnTo>
                <a:lnTo>
                  <a:pt x="13805" y="17272"/>
                </a:lnTo>
                <a:lnTo>
                  <a:pt x="13906" y="16935"/>
                </a:lnTo>
                <a:lnTo>
                  <a:pt x="14074" y="16296"/>
                </a:lnTo>
                <a:close/>
                <a:moveTo>
                  <a:pt x="11616" y="17777"/>
                </a:moveTo>
                <a:lnTo>
                  <a:pt x="11583" y="18585"/>
                </a:lnTo>
                <a:lnTo>
                  <a:pt x="11549" y="18989"/>
                </a:lnTo>
                <a:lnTo>
                  <a:pt x="11482" y="19393"/>
                </a:lnTo>
                <a:lnTo>
                  <a:pt x="11347" y="18821"/>
                </a:lnTo>
                <a:lnTo>
                  <a:pt x="11246" y="18248"/>
                </a:lnTo>
                <a:lnTo>
                  <a:pt x="11212" y="18181"/>
                </a:lnTo>
                <a:lnTo>
                  <a:pt x="11145" y="18147"/>
                </a:lnTo>
                <a:lnTo>
                  <a:pt x="11313" y="18013"/>
                </a:lnTo>
                <a:lnTo>
                  <a:pt x="11616" y="17777"/>
                </a:lnTo>
                <a:close/>
                <a:moveTo>
                  <a:pt x="11852" y="17878"/>
                </a:moveTo>
                <a:lnTo>
                  <a:pt x="11987" y="18417"/>
                </a:lnTo>
                <a:lnTo>
                  <a:pt x="12088" y="18922"/>
                </a:lnTo>
                <a:lnTo>
                  <a:pt x="12121" y="18989"/>
                </a:lnTo>
                <a:lnTo>
                  <a:pt x="12189" y="19023"/>
                </a:lnTo>
                <a:lnTo>
                  <a:pt x="12088" y="19090"/>
                </a:lnTo>
                <a:lnTo>
                  <a:pt x="11717" y="19427"/>
                </a:lnTo>
                <a:lnTo>
                  <a:pt x="11785" y="19023"/>
                </a:lnTo>
                <a:lnTo>
                  <a:pt x="11818" y="18652"/>
                </a:lnTo>
                <a:lnTo>
                  <a:pt x="11852" y="17878"/>
                </a:lnTo>
                <a:close/>
                <a:moveTo>
                  <a:pt x="10977" y="18282"/>
                </a:moveTo>
                <a:lnTo>
                  <a:pt x="10876" y="18686"/>
                </a:lnTo>
                <a:lnTo>
                  <a:pt x="10808" y="19090"/>
                </a:lnTo>
                <a:lnTo>
                  <a:pt x="10741" y="19528"/>
                </a:lnTo>
                <a:lnTo>
                  <a:pt x="10640" y="19932"/>
                </a:lnTo>
                <a:lnTo>
                  <a:pt x="10505" y="19359"/>
                </a:lnTo>
                <a:lnTo>
                  <a:pt x="10404" y="18787"/>
                </a:lnTo>
                <a:lnTo>
                  <a:pt x="10977" y="18282"/>
                </a:lnTo>
                <a:close/>
                <a:moveTo>
                  <a:pt x="11111" y="18753"/>
                </a:moveTo>
                <a:lnTo>
                  <a:pt x="11212" y="19258"/>
                </a:lnTo>
                <a:lnTo>
                  <a:pt x="11313" y="19763"/>
                </a:lnTo>
                <a:lnTo>
                  <a:pt x="10775" y="20235"/>
                </a:lnTo>
                <a:lnTo>
                  <a:pt x="10775" y="20235"/>
                </a:lnTo>
                <a:lnTo>
                  <a:pt x="10909" y="19898"/>
                </a:lnTo>
                <a:lnTo>
                  <a:pt x="10977" y="19494"/>
                </a:lnTo>
                <a:lnTo>
                  <a:pt x="11111" y="18753"/>
                </a:lnTo>
                <a:close/>
                <a:moveTo>
                  <a:pt x="10135" y="19056"/>
                </a:moveTo>
                <a:lnTo>
                  <a:pt x="10101" y="19763"/>
                </a:lnTo>
                <a:lnTo>
                  <a:pt x="10067" y="20100"/>
                </a:lnTo>
                <a:lnTo>
                  <a:pt x="10034" y="20437"/>
                </a:lnTo>
                <a:lnTo>
                  <a:pt x="9966" y="19898"/>
                </a:lnTo>
                <a:lnTo>
                  <a:pt x="9933" y="19359"/>
                </a:lnTo>
                <a:lnTo>
                  <a:pt x="9899" y="19292"/>
                </a:lnTo>
                <a:lnTo>
                  <a:pt x="10135" y="19056"/>
                </a:lnTo>
                <a:close/>
                <a:moveTo>
                  <a:pt x="10337" y="19696"/>
                </a:moveTo>
                <a:lnTo>
                  <a:pt x="10438" y="19999"/>
                </a:lnTo>
                <a:lnTo>
                  <a:pt x="10539" y="20302"/>
                </a:lnTo>
                <a:lnTo>
                  <a:pt x="10572" y="20336"/>
                </a:lnTo>
                <a:lnTo>
                  <a:pt x="10640" y="20369"/>
                </a:lnTo>
                <a:lnTo>
                  <a:pt x="10202" y="20773"/>
                </a:lnTo>
                <a:lnTo>
                  <a:pt x="10303" y="20235"/>
                </a:lnTo>
                <a:lnTo>
                  <a:pt x="10337" y="19696"/>
                </a:lnTo>
                <a:close/>
                <a:moveTo>
                  <a:pt x="9663" y="19494"/>
                </a:moveTo>
                <a:lnTo>
                  <a:pt x="9596" y="19864"/>
                </a:lnTo>
                <a:lnTo>
                  <a:pt x="9529" y="20235"/>
                </a:lnTo>
                <a:lnTo>
                  <a:pt x="9428" y="20942"/>
                </a:lnTo>
                <a:lnTo>
                  <a:pt x="9293" y="20437"/>
                </a:lnTo>
                <a:lnTo>
                  <a:pt x="9226" y="19932"/>
                </a:lnTo>
                <a:lnTo>
                  <a:pt x="9663" y="19494"/>
                </a:lnTo>
                <a:close/>
                <a:moveTo>
                  <a:pt x="9798" y="20066"/>
                </a:moveTo>
                <a:lnTo>
                  <a:pt x="9832" y="20571"/>
                </a:lnTo>
                <a:lnTo>
                  <a:pt x="9899" y="21009"/>
                </a:lnTo>
                <a:lnTo>
                  <a:pt x="9899" y="21043"/>
                </a:lnTo>
                <a:lnTo>
                  <a:pt x="9562" y="21346"/>
                </a:lnTo>
                <a:lnTo>
                  <a:pt x="9630" y="21043"/>
                </a:lnTo>
                <a:lnTo>
                  <a:pt x="9697" y="20706"/>
                </a:lnTo>
                <a:lnTo>
                  <a:pt x="9798" y="20066"/>
                </a:lnTo>
                <a:close/>
                <a:moveTo>
                  <a:pt x="19730" y="12390"/>
                </a:moveTo>
                <a:lnTo>
                  <a:pt x="20067" y="12592"/>
                </a:lnTo>
                <a:lnTo>
                  <a:pt x="20336" y="12861"/>
                </a:lnTo>
                <a:lnTo>
                  <a:pt x="20538" y="13131"/>
                </a:lnTo>
                <a:lnTo>
                  <a:pt x="20639" y="13434"/>
                </a:lnTo>
                <a:lnTo>
                  <a:pt x="20707" y="13770"/>
                </a:lnTo>
                <a:lnTo>
                  <a:pt x="20707" y="14107"/>
                </a:lnTo>
                <a:lnTo>
                  <a:pt x="20639" y="14444"/>
                </a:lnTo>
                <a:lnTo>
                  <a:pt x="20505" y="14814"/>
                </a:lnTo>
                <a:lnTo>
                  <a:pt x="20471" y="14781"/>
                </a:lnTo>
                <a:lnTo>
                  <a:pt x="20437" y="14814"/>
                </a:lnTo>
                <a:lnTo>
                  <a:pt x="20033" y="15454"/>
                </a:lnTo>
                <a:lnTo>
                  <a:pt x="19562" y="15925"/>
                </a:lnTo>
                <a:lnTo>
                  <a:pt x="19091" y="16363"/>
                </a:lnTo>
                <a:lnTo>
                  <a:pt x="18047" y="17137"/>
                </a:lnTo>
                <a:lnTo>
                  <a:pt x="17407" y="17609"/>
                </a:lnTo>
                <a:lnTo>
                  <a:pt x="16767" y="18147"/>
                </a:lnTo>
                <a:lnTo>
                  <a:pt x="15555" y="19225"/>
                </a:lnTo>
                <a:lnTo>
                  <a:pt x="14377" y="20369"/>
                </a:lnTo>
                <a:lnTo>
                  <a:pt x="13232" y="21514"/>
                </a:lnTo>
                <a:lnTo>
                  <a:pt x="12727" y="21110"/>
                </a:lnTo>
                <a:lnTo>
                  <a:pt x="12290" y="20672"/>
                </a:lnTo>
                <a:lnTo>
                  <a:pt x="11953" y="20268"/>
                </a:lnTo>
                <a:lnTo>
                  <a:pt x="11751" y="20100"/>
                </a:lnTo>
                <a:lnTo>
                  <a:pt x="11583" y="19932"/>
                </a:lnTo>
                <a:lnTo>
                  <a:pt x="11616" y="19864"/>
                </a:lnTo>
                <a:lnTo>
                  <a:pt x="11616" y="19797"/>
                </a:lnTo>
                <a:lnTo>
                  <a:pt x="11886" y="19561"/>
                </a:lnTo>
                <a:lnTo>
                  <a:pt x="13199" y="18484"/>
                </a:lnTo>
                <a:lnTo>
                  <a:pt x="14478" y="17407"/>
                </a:lnTo>
                <a:lnTo>
                  <a:pt x="14545" y="17407"/>
                </a:lnTo>
                <a:lnTo>
                  <a:pt x="14613" y="17339"/>
                </a:lnTo>
                <a:lnTo>
                  <a:pt x="14714" y="17171"/>
                </a:lnTo>
                <a:lnTo>
                  <a:pt x="15320" y="16599"/>
                </a:lnTo>
                <a:lnTo>
                  <a:pt x="15959" y="15993"/>
                </a:lnTo>
                <a:lnTo>
                  <a:pt x="17171" y="14747"/>
                </a:lnTo>
                <a:lnTo>
                  <a:pt x="18417" y="13535"/>
                </a:lnTo>
                <a:lnTo>
                  <a:pt x="19057" y="12929"/>
                </a:lnTo>
                <a:lnTo>
                  <a:pt x="19730" y="12390"/>
                </a:lnTo>
                <a:close/>
                <a:moveTo>
                  <a:pt x="8283" y="20841"/>
                </a:moveTo>
                <a:lnTo>
                  <a:pt x="8216" y="21278"/>
                </a:lnTo>
                <a:lnTo>
                  <a:pt x="8148" y="21716"/>
                </a:lnTo>
                <a:lnTo>
                  <a:pt x="8047" y="21514"/>
                </a:lnTo>
                <a:lnTo>
                  <a:pt x="7980" y="21278"/>
                </a:lnTo>
                <a:lnTo>
                  <a:pt x="7946" y="21211"/>
                </a:lnTo>
                <a:lnTo>
                  <a:pt x="7879" y="21177"/>
                </a:lnTo>
                <a:lnTo>
                  <a:pt x="8283" y="20841"/>
                </a:lnTo>
                <a:close/>
                <a:moveTo>
                  <a:pt x="8923" y="20201"/>
                </a:moveTo>
                <a:lnTo>
                  <a:pt x="8855" y="21009"/>
                </a:lnTo>
                <a:lnTo>
                  <a:pt x="8822" y="21413"/>
                </a:lnTo>
                <a:lnTo>
                  <a:pt x="8721" y="21783"/>
                </a:lnTo>
                <a:lnTo>
                  <a:pt x="8620" y="21211"/>
                </a:lnTo>
                <a:lnTo>
                  <a:pt x="8519" y="20639"/>
                </a:lnTo>
                <a:lnTo>
                  <a:pt x="8923" y="20201"/>
                </a:lnTo>
                <a:close/>
                <a:moveTo>
                  <a:pt x="9125" y="20605"/>
                </a:moveTo>
                <a:lnTo>
                  <a:pt x="9226" y="21009"/>
                </a:lnTo>
                <a:lnTo>
                  <a:pt x="9327" y="21379"/>
                </a:lnTo>
                <a:lnTo>
                  <a:pt x="9394" y="21447"/>
                </a:lnTo>
                <a:lnTo>
                  <a:pt x="9428" y="21480"/>
                </a:lnTo>
                <a:lnTo>
                  <a:pt x="8956" y="21918"/>
                </a:lnTo>
                <a:lnTo>
                  <a:pt x="9024" y="21581"/>
                </a:lnTo>
                <a:lnTo>
                  <a:pt x="9057" y="21278"/>
                </a:lnTo>
                <a:lnTo>
                  <a:pt x="9125" y="20605"/>
                </a:lnTo>
                <a:close/>
                <a:moveTo>
                  <a:pt x="7744" y="21312"/>
                </a:moveTo>
                <a:lnTo>
                  <a:pt x="7778" y="21985"/>
                </a:lnTo>
                <a:lnTo>
                  <a:pt x="7744" y="22659"/>
                </a:lnTo>
                <a:lnTo>
                  <a:pt x="7643" y="22187"/>
                </a:lnTo>
                <a:lnTo>
                  <a:pt x="7576" y="21682"/>
                </a:lnTo>
                <a:lnTo>
                  <a:pt x="7542" y="21649"/>
                </a:lnTo>
                <a:lnTo>
                  <a:pt x="7509" y="21615"/>
                </a:lnTo>
                <a:lnTo>
                  <a:pt x="7441" y="21615"/>
                </a:lnTo>
                <a:lnTo>
                  <a:pt x="7744" y="21312"/>
                </a:lnTo>
                <a:close/>
                <a:moveTo>
                  <a:pt x="8418" y="21514"/>
                </a:moveTo>
                <a:lnTo>
                  <a:pt x="8485" y="21851"/>
                </a:lnTo>
                <a:lnTo>
                  <a:pt x="8586" y="22187"/>
                </a:lnTo>
                <a:lnTo>
                  <a:pt x="7980" y="22692"/>
                </a:lnTo>
                <a:lnTo>
                  <a:pt x="8014" y="22322"/>
                </a:lnTo>
                <a:lnTo>
                  <a:pt x="8014" y="21952"/>
                </a:lnTo>
                <a:lnTo>
                  <a:pt x="8081" y="22086"/>
                </a:lnTo>
                <a:lnTo>
                  <a:pt x="8148" y="22154"/>
                </a:lnTo>
                <a:lnTo>
                  <a:pt x="8216" y="22154"/>
                </a:lnTo>
                <a:lnTo>
                  <a:pt x="8283" y="22120"/>
                </a:lnTo>
                <a:lnTo>
                  <a:pt x="8317" y="22086"/>
                </a:lnTo>
                <a:lnTo>
                  <a:pt x="8384" y="21783"/>
                </a:lnTo>
                <a:lnTo>
                  <a:pt x="8418" y="21514"/>
                </a:lnTo>
                <a:close/>
                <a:moveTo>
                  <a:pt x="7340" y="21682"/>
                </a:moveTo>
                <a:lnTo>
                  <a:pt x="7239" y="22356"/>
                </a:lnTo>
                <a:lnTo>
                  <a:pt x="7206" y="22692"/>
                </a:lnTo>
                <a:lnTo>
                  <a:pt x="7138" y="23029"/>
                </a:lnTo>
                <a:lnTo>
                  <a:pt x="6936" y="22625"/>
                </a:lnTo>
                <a:lnTo>
                  <a:pt x="6734" y="22221"/>
                </a:lnTo>
                <a:lnTo>
                  <a:pt x="7340" y="21682"/>
                </a:lnTo>
                <a:close/>
                <a:moveTo>
                  <a:pt x="7475" y="22524"/>
                </a:moveTo>
                <a:lnTo>
                  <a:pt x="7576" y="23029"/>
                </a:lnTo>
                <a:lnTo>
                  <a:pt x="7307" y="23231"/>
                </a:lnTo>
                <a:lnTo>
                  <a:pt x="7408" y="22861"/>
                </a:lnTo>
                <a:lnTo>
                  <a:pt x="7475" y="22524"/>
                </a:lnTo>
                <a:close/>
                <a:moveTo>
                  <a:pt x="6734" y="22760"/>
                </a:moveTo>
                <a:lnTo>
                  <a:pt x="6903" y="23097"/>
                </a:lnTo>
                <a:lnTo>
                  <a:pt x="7037" y="23400"/>
                </a:lnTo>
                <a:lnTo>
                  <a:pt x="7071" y="23433"/>
                </a:lnTo>
                <a:lnTo>
                  <a:pt x="6667" y="23736"/>
                </a:lnTo>
                <a:lnTo>
                  <a:pt x="6734" y="23265"/>
                </a:lnTo>
                <a:lnTo>
                  <a:pt x="6734" y="22760"/>
                </a:lnTo>
                <a:close/>
                <a:moveTo>
                  <a:pt x="6499" y="22423"/>
                </a:moveTo>
                <a:lnTo>
                  <a:pt x="6499" y="23097"/>
                </a:lnTo>
                <a:lnTo>
                  <a:pt x="6499" y="23433"/>
                </a:lnTo>
                <a:lnTo>
                  <a:pt x="6431" y="23770"/>
                </a:lnTo>
                <a:lnTo>
                  <a:pt x="6330" y="23534"/>
                </a:lnTo>
                <a:lnTo>
                  <a:pt x="6263" y="23299"/>
                </a:lnTo>
                <a:lnTo>
                  <a:pt x="6095" y="22793"/>
                </a:lnTo>
                <a:lnTo>
                  <a:pt x="6499" y="22423"/>
                </a:lnTo>
                <a:close/>
                <a:moveTo>
                  <a:pt x="5792" y="23063"/>
                </a:moveTo>
                <a:lnTo>
                  <a:pt x="5724" y="23736"/>
                </a:lnTo>
                <a:lnTo>
                  <a:pt x="5657" y="24073"/>
                </a:lnTo>
                <a:lnTo>
                  <a:pt x="5556" y="24410"/>
                </a:lnTo>
                <a:lnTo>
                  <a:pt x="5421" y="23938"/>
                </a:lnTo>
                <a:lnTo>
                  <a:pt x="5287" y="23501"/>
                </a:lnTo>
                <a:lnTo>
                  <a:pt x="5792" y="23063"/>
                </a:lnTo>
                <a:close/>
                <a:moveTo>
                  <a:pt x="5994" y="23265"/>
                </a:moveTo>
                <a:lnTo>
                  <a:pt x="6128" y="23669"/>
                </a:lnTo>
                <a:lnTo>
                  <a:pt x="6229" y="23837"/>
                </a:lnTo>
                <a:lnTo>
                  <a:pt x="6330" y="24039"/>
                </a:lnTo>
                <a:lnTo>
                  <a:pt x="5758" y="24511"/>
                </a:lnTo>
                <a:lnTo>
                  <a:pt x="5893" y="24208"/>
                </a:lnTo>
                <a:lnTo>
                  <a:pt x="5960" y="23905"/>
                </a:lnTo>
                <a:lnTo>
                  <a:pt x="5994" y="23265"/>
                </a:lnTo>
                <a:close/>
                <a:moveTo>
                  <a:pt x="4950" y="23770"/>
                </a:moveTo>
                <a:lnTo>
                  <a:pt x="4984" y="24275"/>
                </a:lnTo>
                <a:lnTo>
                  <a:pt x="4950" y="24511"/>
                </a:lnTo>
                <a:lnTo>
                  <a:pt x="4883" y="24746"/>
                </a:lnTo>
                <a:lnTo>
                  <a:pt x="4782" y="24376"/>
                </a:lnTo>
                <a:lnTo>
                  <a:pt x="4714" y="24006"/>
                </a:lnTo>
                <a:lnTo>
                  <a:pt x="4950" y="23770"/>
                </a:lnTo>
                <a:close/>
                <a:moveTo>
                  <a:pt x="4378" y="24309"/>
                </a:moveTo>
                <a:lnTo>
                  <a:pt x="4378" y="24679"/>
                </a:lnTo>
                <a:lnTo>
                  <a:pt x="4344" y="25083"/>
                </a:lnTo>
                <a:lnTo>
                  <a:pt x="4176" y="24477"/>
                </a:lnTo>
                <a:lnTo>
                  <a:pt x="4378" y="24309"/>
                </a:lnTo>
                <a:close/>
                <a:moveTo>
                  <a:pt x="5219" y="24140"/>
                </a:moveTo>
                <a:lnTo>
                  <a:pt x="5320" y="24410"/>
                </a:lnTo>
                <a:lnTo>
                  <a:pt x="5421" y="24713"/>
                </a:lnTo>
                <a:lnTo>
                  <a:pt x="5455" y="24746"/>
                </a:lnTo>
                <a:lnTo>
                  <a:pt x="5017" y="25150"/>
                </a:lnTo>
                <a:lnTo>
                  <a:pt x="5017" y="25150"/>
                </a:lnTo>
                <a:lnTo>
                  <a:pt x="5118" y="24915"/>
                </a:lnTo>
                <a:lnTo>
                  <a:pt x="5186" y="24645"/>
                </a:lnTo>
                <a:lnTo>
                  <a:pt x="5186" y="24376"/>
                </a:lnTo>
                <a:lnTo>
                  <a:pt x="5219" y="24140"/>
                </a:lnTo>
                <a:close/>
                <a:moveTo>
                  <a:pt x="3805" y="24814"/>
                </a:moveTo>
                <a:lnTo>
                  <a:pt x="3805" y="25352"/>
                </a:lnTo>
                <a:lnTo>
                  <a:pt x="3738" y="25857"/>
                </a:lnTo>
                <a:lnTo>
                  <a:pt x="3502" y="25083"/>
                </a:lnTo>
                <a:lnTo>
                  <a:pt x="3805" y="24814"/>
                </a:lnTo>
                <a:close/>
                <a:moveTo>
                  <a:pt x="3199" y="25386"/>
                </a:moveTo>
                <a:lnTo>
                  <a:pt x="3199" y="25790"/>
                </a:lnTo>
                <a:lnTo>
                  <a:pt x="3199" y="26194"/>
                </a:lnTo>
                <a:lnTo>
                  <a:pt x="3065" y="25487"/>
                </a:lnTo>
                <a:lnTo>
                  <a:pt x="3199" y="25386"/>
                </a:lnTo>
                <a:close/>
                <a:moveTo>
                  <a:pt x="4613" y="24645"/>
                </a:moveTo>
                <a:lnTo>
                  <a:pt x="4681" y="24915"/>
                </a:lnTo>
                <a:lnTo>
                  <a:pt x="4782" y="25184"/>
                </a:lnTo>
                <a:lnTo>
                  <a:pt x="4849" y="25251"/>
                </a:lnTo>
                <a:lnTo>
                  <a:pt x="4916" y="25251"/>
                </a:lnTo>
                <a:lnTo>
                  <a:pt x="4512" y="25655"/>
                </a:lnTo>
                <a:lnTo>
                  <a:pt x="4075" y="26093"/>
                </a:lnTo>
                <a:lnTo>
                  <a:pt x="3851" y="26338"/>
                </a:lnTo>
                <a:lnTo>
                  <a:pt x="3873" y="26295"/>
                </a:lnTo>
                <a:lnTo>
                  <a:pt x="3974" y="25992"/>
                </a:lnTo>
                <a:lnTo>
                  <a:pt x="4007" y="25655"/>
                </a:lnTo>
                <a:lnTo>
                  <a:pt x="4075" y="25016"/>
                </a:lnTo>
                <a:lnTo>
                  <a:pt x="4142" y="25319"/>
                </a:lnTo>
                <a:lnTo>
                  <a:pt x="4277" y="25588"/>
                </a:lnTo>
                <a:lnTo>
                  <a:pt x="4310" y="25655"/>
                </a:lnTo>
                <a:lnTo>
                  <a:pt x="4378" y="25655"/>
                </a:lnTo>
                <a:lnTo>
                  <a:pt x="4445" y="25622"/>
                </a:lnTo>
                <a:lnTo>
                  <a:pt x="4512" y="25588"/>
                </a:lnTo>
                <a:lnTo>
                  <a:pt x="4546" y="25352"/>
                </a:lnTo>
                <a:lnTo>
                  <a:pt x="4580" y="25117"/>
                </a:lnTo>
                <a:lnTo>
                  <a:pt x="4613" y="24645"/>
                </a:lnTo>
                <a:close/>
                <a:moveTo>
                  <a:pt x="3435" y="25790"/>
                </a:moveTo>
                <a:lnTo>
                  <a:pt x="3637" y="26329"/>
                </a:lnTo>
                <a:lnTo>
                  <a:pt x="3704" y="26396"/>
                </a:lnTo>
                <a:lnTo>
                  <a:pt x="3772" y="26396"/>
                </a:lnTo>
                <a:lnTo>
                  <a:pt x="3820" y="26372"/>
                </a:lnTo>
                <a:lnTo>
                  <a:pt x="3368" y="26867"/>
                </a:lnTo>
                <a:lnTo>
                  <a:pt x="3435" y="26329"/>
                </a:lnTo>
                <a:lnTo>
                  <a:pt x="3435" y="25790"/>
                </a:lnTo>
                <a:close/>
                <a:moveTo>
                  <a:pt x="11414" y="19999"/>
                </a:moveTo>
                <a:lnTo>
                  <a:pt x="11549" y="20235"/>
                </a:lnTo>
                <a:lnTo>
                  <a:pt x="11751" y="20437"/>
                </a:lnTo>
                <a:lnTo>
                  <a:pt x="12121" y="20807"/>
                </a:lnTo>
                <a:lnTo>
                  <a:pt x="12559" y="21278"/>
                </a:lnTo>
                <a:lnTo>
                  <a:pt x="12795" y="21480"/>
                </a:lnTo>
                <a:lnTo>
                  <a:pt x="13064" y="21649"/>
                </a:lnTo>
                <a:lnTo>
                  <a:pt x="12155" y="22524"/>
                </a:lnTo>
                <a:lnTo>
                  <a:pt x="9798" y="24780"/>
                </a:lnTo>
                <a:lnTo>
                  <a:pt x="7475" y="27036"/>
                </a:lnTo>
                <a:lnTo>
                  <a:pt x="7441" y="27036"/>
                </a:lnTo>
                <a:lnTo>
                  <a:pt x="6936" y="26531"/>
                </a:lnTo>
                <a:lnTo>
                  <a:pt x="6465" y="26059"/>
                </a:lnTo>
                <a:lnTo>
                  <a:pt x="5994" y="25554"/>
                </a:lnTo>
                <a:lnTo>
                  <a:pt x="5522" y="25016"/>
                </a:lnTo>
                <a:lnTo>
                  <a:pt x="6499" y="24174"/>
                </a:lnTo>
                <a:lnTo>
                  <a:pt x="6566" y="24140"/>
                </a:lnTo>
                <a:lnTo>
                  <a:pt x="7677" y="23231"/>
                </a:lnTo>
                <a:lnTo>
                  <a:pt x="7711" y="23299"/>
                </a:lnTo>
                <a:lnTo>
                  <a:pt x="7845" y="23299"/>
                </a:lnTo>
                <a:lnTo>
                  <a:pt x="7879" y="23231"/>
                </a:lnTo>
                <a:lnTo>
                  <a:pt x="7913" y="23029"/>
                </a:lnTo>
                <a:lnTo>
                  <a:pt x="9226" y="21952"/>
                </a:lnTo>
                <a:lnTo>
                  <a:pt x="10337" y="20975"/>
                </a:lnTo>
                <a:lnTo>
                  <a:pt x="11414" y="19999"/>
                </a:lnTo>
                <a:close/>
                <a:moveTo>
                  <a:pt x="21111" y="14410"/>
                </a:moveTo>
                <a:lnTo>
                  <a:pt x="21077" y="14612"/>
                </a:lnTo>
                <a:lnTo>
                  <a:pt x="21043" y="14848"/>
                </a:lnTo>
                <a:lnTo>
                  <a:pt x="20909" y="15252"/>
                </a:lnTo>
                <a:lnTo>
                  <a:pt x="20707" y="15656"/>
                </a:lnTo>
                <a:lnTo>
                  <a:pt x="20471" y="15993"/>
                </a:lnTo>
                <a:lnTo>
                  <a:pt x="20000" y="16599"/>
                </a:lnTo>
                <a:lnTo>
                  <a:pt x="19528" y="17171"/>
                </a:lnTo>
                <a:lnTo>
                  <a:pt x="18990" y="17710"/>
                </a:lnTo>
                <a:lnTo>
                  <a:pt x="18451" y="18215"/>
                </a:lnTo>
                <a:lnTo>
                  <a:pt x="17340" y="19225"/>
                </a:lnTo>
                <a:lnTo>
                  <a:pt x="16229" y="20201"/>
                </a:lnTo>
                <a:lnTo>
                  <a:pt x="15084" y="21177"/>
                </a:lnTo>
                <a:lnTo>
                  <a:pt x="14007" y="22187"/>
                </a:lnTo>
                <a:lnTo>
                  <a:pt x="12896" y="23265"/>
                </a:lnTo>
                <a:lnTo>
                  <a:pt x="11751" y="24342"/>
                </a:lnTo>
                <a:lnTo>
                  <a:pt x="10572" y="25352"/>
                </a:lnTo>
                <a:lnTo>
                  <a:pt x="9394" y="26329"/>
                </a:lnTo>
                <a:lnTo>
                  <a:pt x="8317" y="27271"/>
                </a:lnTo>
                <a:lnTo>
                  <a:pt x="9327" y="26329"/>
                </a:lnTo>
                <a:lnTo>
                  <a:pt x="10303" y="25386"/>
                </a:lnTo>
                <a:lnTo>
                  <a:pt x="12727" y="23231"/>
                </a:lnTo>
                <a:lnTo>
                  <a:pt x="13906" y="22120"/>
                </a:lnTo>
                <a:lnTo>
                  <a:pt x="15050" y="21009"/>
                </a:lnTo>
                <a:lnTo>
                  <a:pt x="15589" y="20504"/>
                </a:lnTo>
                <a:lnTo>
                  <a:pt x="16128" y="20033"/>
                </a:lnTo>
                <a:lnTo>
                  <a:pt x="17205" y="19124"/>
                </a:lnTo>
                <a:lnTo>
                  <a:pt x="18282" y="18181"/>
                </a:lnTo>
                <a:lnTo>
                  <a:pt x="18821" y="17710"/>
                </a:lnTo>
                <a:lnTo>
                  <a:pt x="19360" y="17205"/>
                </a:lnTo>
                <a:lnTo>
                  <a:pt x="19697" y="16834"/>
                </a:lnTo>
                <a:lnTo>
                  <a:pt x="20033" y="16430"/>
                </a:lnTo>
                <a:lnTo>
                  <a:pt x="20336" y="16026"/>
                </a:lnTo>
                <a:lnTo>
                  <a:pt x="20606" y="15589"/>
                </a:lnTo>
                <a:lnTo>
                  <a:pt x="20774" y="15353"/>
                </a:lnTo>
                <a:lnTo>
                  <a:pt x="20909" y="15050"/>
                </a:lnTo>
                <a:lnTo>
                  <a:pt x="21043" y="14747"/>
                </a:lnTo>
                <a:lnTo>
                  <a:pt x="21077" y="14444"/>
                </a:lnTo>
                <a:lnTo>
                  <a:pt x="21111" y="14410"/>
                </a:lnTo>
                <a:close/>
                <a:moveTo>
                  <a:pt x="2661" y="25891"/>
                </a:moveTo>
                <a:lnTo>
                  <a:pt x="2627" y="26699"/>
                </a:lnTo>
                <a:lnTo>
                  <a:pt x="2593" y="27137"/>
                </a:lnTo>
                <a:lnTo>
                  <a:pt x="2526" y="27541"/>
                </a:lnTo>
                <a:lnTo>
                  <a:pt x="2425" y="27204"/>
                </a:lnTo>
                <a:lnTo>
                  <a:pt x="2391" y="26901"/>
                </a:lnTo>
                <a:lnTo>
                  <a:pt x="2324" y="26228"/>
                </a:lnTo>
                <a:lnTo>
                  <a:pt x="2661" y="25891"/>
                </a:lnTo>
                <a:close/>
                <a:moveTo>
                  <a:pt x="2896" y="25925"/>
                </a:moveTo>
                <a:lnTo>
                  <a:pt x="2997" y="26463"/>
                </a:lnTo>
                <a:lnTo>
                  <a:pt x="3098" y="27036"/>
                </a:lnTo>
                <a:lnTo>
                  <a:pt x="3132" y="27069"/>
                </a:lnTo>
                <a:lnTo>
                  <a:pt x="3166" y="27103"/>
                </a:lnTo>
                <a:lnTo>
                  <a:pt x="2762" y="27608"/>
                </a:lnTo>
                <a:lnTo>
                  <a:pt x="2829" y="27170"/>
                </a:lnTo>
                <a:lnTo>
                  <a:pt x="2863" y="26766"/>
                </a:lnTo>
                <a:lnTo>
                  <a:pt x="2896" y="25925"/>
                </a:lnTo>
                <a:close/>
                <a:moveTo>
                  <a:pt x="2021" y="26531"/>
                </a:moveTo>
                <a:lnTo>
                  <a:pt x="1987" y="27204"/>
                </a:lnTo>
                <a:lnTo>
                  <a:pt x="1920" y="27877"/>
                </a:lnTo>
                <a:lnTo>
                  <a:pt x="1684" y="26867"/>
                </a:lnTo>
                <a:lnTo>
                  <a:pt x="2021" y="26531"/>
                </a:lnTo>
                <a:close/>
                <a:moveTo>
                  <a:pt x="1415" y="27170"/>
                </a:moveTo>
                <a:lnTo>
                  <a:pt x="1415" y="27776"/>
                </a:lnTo>
                <a:lnTo>
                  <a:pt x="1381" y="28349"/>
                </a:lnTo>
                <a:lnTo>
                  <a:pt x="1280" y="27911"/>
                </a:lnTo>
                <a:lnTo>
                  <a:pt x="1145" y="27440"/>
                </a:lnTo>
                <a:lnTo>
                  <a:pt x="1415" y="27170"/>
                </a:lnTo>
                <a:close/>
                <a:moveTo>
                  <a:pt x="2223" y="27372"/>
                </a:moveTo>
                <a:lnTo>
                  <a:pt x="2324" y="27675"/>
                </a:lnTo>
                <a:lnTo>
                  <a:pt x="2458" y="27945"/>
                </a:lnTo>
                <a:lnTo>
                  <a:pt x="2458" y="27978"/>
                </a:lnTo>
                <a:lnTo>
                  <a:pt x="2056" y="28443"/>
                </a:lnTo>
                <a:lnTo>
                  <a:pt x="2056" y="28443"/>
                </a:lnTo>
                <a:lnTo>
                  <a:pt x="2155" y="27911"/>
                </a:lnTo>
                <a:lnTo>
                  <a:pt x="2223" y="27372"/>
                </a:lnTo>
                <a:close/>
                <a:moveTo>
                  <a:pt x="977" y="27642"/>
                </a:moveTo>
                <a:lnTo>
                  <a:pt x="1044" y="27945"/>
                </a:lnTo>
                <a:lnTo>
                  <a:pt x="1112" y="28281"/>
                </a:lnTo>
                <a:lnTo>
                  <a:pt x="1213" y="28584"/>
                </a:lnTo>
                <a:lnTo>
                  <a:pt x="1347" y="28887"/>
                </a:lnTo>
                <a:lnTo>
                  <a:pt x="1415" y="28955"/>
                </a:lnTo>
                <a:lnTo>
                  <a:pt x="1482" y="28955"/>
                </a:lnTo>
                <a:lnTo>
                  <a:pt x="1549" y="28921"/>
                </a:lnTo>
                <a:lnTo>
                  <a:pt x="1583" y="28854"/>
                </a:lnTo>
                <a:lnTo>
                  <a:pt x="1650" y="28349"/>
                </a:lnTo>
                <a:lnTo>
                  <a:pt x="1650" y="27810"/>
                </a:lnTo>
                <a:lnTo>
                  <a:pt x="1819" y="28450"/>
                </a:lnTo>
                <a:lnTo>
                  <a:pt x="1852" y="28517"/>
                </a:lnTo>
                <a:lnTo>
                  <a:pt x="1953" y="28517"/>
                </a:lnTo>
                <a:lnTo>
                  <a:pt x="2021" y="28483"/>
                </a:lnTo>
                <a:lnTo>
                  <a:pt x="1482" y="29123"/>
                </a:lnTo>
                <a:lnTo>
                  <a:pt x="910" y="29695"/>
                </a:lnTo>
                <a:lnTo>
                  <a:pt x="910" y="29224"/>
                </a:lnTo>
                <a:lnTo>
                  <a:pt x="910" y="28719"/>
                </a:lnTo>
                <a:lnTo>
                  <a:pt x="910" y="28180"/>
                </a:lnTo>
                <a:lnTo>
                  <a:pt x="910" y="27675"/>
                </a:lnTo>
                <a:lnTo>
                  <a:pt x="977" y="27642"/>
                </a:lnTo>
                <a:close/>
                <a:moveTo>
                  <a:pt x="405" y="28281"/>
                </a:moveTo>
                <a:lnTo>
                  <a:pt x="337" y="29123"/>
                </a:lnTo>
                <a:lnTo>
                  <a:pt x="304" y="29662"/>
                </a:lnTo>
                <a:lnTo>
                  <a:pt x="270" y="29763"/>
                </a:lnTo>
                <a:lnTo>
                  <a:pt x="236" y="29628"/>
                </a:lnTo>
                <a:lnTo>
                  <a:pt x="203" y="29359"/>
                </a:lnTo>
                <a:lnTo>
                  <a:pt x="203" y="28955"/>
                </a:lnTo>
                <a:lnTo>
                  <a:pt x="203" y="28753"/>
                </a:lnTo>
                <a:lnTo>
                  <a:pt x="169" y="28551"/>
                </a:lnTo>
                <a:lnTo>
                  <a:pt x="203" y="28517"/>
                </a:lnTo>
                <a:lnTo>
                  <a:pt x="270" y="28483"/>
                </a:lnTo>
                <a:lnTo>
                  <a:pt x="304" y="28450"/>
                </a:lnTo>
                <a:lnTo>
                  <a:pt x="304" y="28382"/>
                </a:lnTo>
                <a:lnTo>
                  <a:pt x="405" y="28281"/>
                </a:lnTo>
                <a:close/>
                <a:moveTo>
                  <a:pt x="18653" y="17003"/>
                </a:moveTo>
                <a:lnTo>
                  <a:pt x="18181" y="17407"/>
                </a:lnTo>
                <a:lnTo>
                  <a:pt x="17744" y="17811"/>
                </a:lnTo>
                <a:lnTo>
                  <a:pt x="15522" y="20066"/>
                </a:lnTo>
                <a:lnTo>
                  <a:pt x="13266" y="22255"/>
                </a:lnTo>
                <a:lnTo>
                  <a:pt x="12155" y="23332"/>
                </a:lnTo>
                <a:lnTo>
                  <a:pt x="10977" y="24376"/>
                </a:lnTo>
                <a:lnTo>
                  <a:pt x="9832" y="25386"/>
                </a:lnTo>
                <a:lnTo>
                  <a:pt x="8687" y="26463"/>
                </a:lnTo>
                <a:lnTo>
                  <a:pt x="6532" y="28618"/>
                </a:lnTo>
                <a:lnTo>
                  <a:pt x="5994" y="29123"/>
                </a:lnTo>
                <a:lnTo>
                  <a:pt x="5421" y="29628"/>
                </a:lnTo>
                <a:lnTo>
                  <a:pt x="4277" y="30638"/>
                </a:lnTo>
                <a:lnTo>
                  <a:pt x="3267" y="31615"/>
                </a:lnTo>
                <a:lnTo>
                  <a:pt x="2762" y="32086"/>
                </a:lnTo>
                <a:lnTo>
                  <a:pt x="2492" y="32288"/>
                </a:lnTo>
                <a:lnTo>
                  <a:pt x="2223" y="32490"/>
                </a:lnTo>
                <a:lnTo>
                  <a:pt x="1785" y="32759"/>
                </a:lnTo>
                <a:lnTo>
                  <a:pt x="2054" y="32524"/>
                </a:lnTo>
                <a:lnTo>
                  <a:pt x="2324" y="32254"/>
                </a:lnTo>
                <a:lnTo>
                  <a:pt x="2795" y="31749"/>
                </a:lnTo>
                <a:lnTo>
                  <a:pt x="3704" y="30874"/>
                </a:lnTo>
                <a:lnTo>
                  <a:pt x="4580" y="30032"/>
                </a:lnTo>
                <a:lnTo>
                  <a:pt x="6431" y="28382"/>
                </a:lnTo>
                <a:lnTo>
                  <a:pt x="8317" y="26632"/>
                </a:lnTo>
                <a:lnTo>
                  <a:pt x="10168" y="24847"/>
                </a:lnTo>
                <a:lnTo>
                  <a:pt x="11987" y="23063"/>
                </a:lnTo>
                <a:lnTo>
                  <a:pt x="13838" y="21278"/>
                </a:lnTo>
                <a:lnTo>
                  <a:pt x="15522" y="19662"/>
                </a:lnTo>
                <a:lnTo>
                  <a:pt x="16330" y="18888"/>
                </a:lnTo>
                <a:lnTo>
                  <a:pt x="17205" y="18114"/>
                </a:lnTo>
                <a:lnTo>
                  <a:pt x="17912" y="17541"/>
                </a:lnTo>
                <a:lnTo>
                  <a:pt x="18653" y="17003"/>
                </a:lnTo>
                <a:close/>
                <a:moveTo>
                  <a:pt x="8115" y="0"/>
                </a:moveTo>
                <a:lnTo>
                  <a:pt x="4479" y="2929"/>
                </a:lnTo>
                <a:lnTo>
                  <a:pt x="3940" y="3401"/>
                </a:lnTo>
                <a:lnTo>
                  <a:pt x="3401" y="3872"/>
                </a:lnTo>
                <a:lnTo>
                  <a:pt x="2930" y="4377"/>
                </a:lnTo>
                <a:lnTo>
                  <a:pt x="2458" y="4882"/>
                </a:lnTo>
                <a:lnTo>
                  <a:pt x="1886" y="5555"/>
                </a:lnTo>
                <a:lnTo>
                  <a:pt x="1314" y="6195"/>
                </a:lnTo>
                <a:lnTo>
                  <a:pt x="1011" y="6532"/>
                </a:lnTo>
                <a:lnTo>
                  <a:pt x="708" y="6801"/>
                </a:lnTo>
                <a:lnTo>
                  <a:pt x="371" y="7071"/>
                </a:lnTo>
                <a:lnTo>
                  <a:pt x="1" y="7340"/>
                </a:lnTo>
                <a:lnTo>
                  <a:pt x="1" y="7609"/>
                </a:lnTo>
                <a:lnTo>
                  <a:pt x="102" y="7542"/>
                </a:lnTo>
                <a:lnTo>
                  <a:pt x="236" y="7744"/>
                </a:lnTo>
                <a:lnTo>
                  <a:pt x="371" y="7879"/>
                </a:lnTo>
                <a:lnTo>
                  <a:pt x="708" y="8182"/>
                </a:lnTo>
                <a:lnTo>
                  <a:pt x="1078" y="8518"/>
                </a:lnTo>
                <a:lnTo>
                  <a:pt x="1415" y="8889"/>
                </a:lnTo>
                <a:lnTo>
                  <a:pt x="1718" y="9259"/>
                </a:lnTo>
                <a:lnTo>
                  <a:pt x="2021" y="9629"/>
                </a:lnTo>
                <a:lnTo>
                  <a:pt x="3267" y="11245"/>
                </a:lnTo>
                <a:lnTo>
                  <a:pt x="3906" y="12020"/>
                </a:lnTo>
                <a:lnTo>
                  <a:pt x="4243" y="12424"/>
                </a:lnTo>
                <a:lnTo>
                  <a:pt x="4613" y="12760"/>
                </a:lnTo>
                <a:lnTo>
                  <a:pt x="5017" y="13164"/>
                </a:lnTo>
                <a:lnTo>
                  <a:pt x="5388" y="13568"/>
                </a:lnTo>
                <a:lnTo>
                  <a:pt x="6061" y="14444"/>
                </a:lnTo>
                <a:lnTo>
                  <a:pt x="6364" y="14814"/>
                </a:lnTo>
                <a:lnTo>
                  <a:pt x="6701" y="15185"/>
                </a:lnTo>
                <a:lnTo>
                  <a:pt x="7374" y="15858"/>
                </a:lnTo>
                <a:lnTo>
                  <a:pt x="8014" y="16632"/>
                </a:lnTo>
                <a:lnTo>
                  <a:pt x="8687" y="17373"/>
                </a:lnTo>
                <a:lnTo>
                  <a:pt x="9024" y="17777"/>
                </a:lnTo>
                <a:lnTo>
                  <a:pt x="9360" y="18114"/>
                </a:lnTo>
                <a:lnTo>
                  <a:pt x="9731" y="18417"/>
                </a:lnTo>
                <a:lnTo>
                  <a:pt x="10168" y="18686"/>
                </a:lnTo>
                <a:lnTo>
                  <a:pt x="9125" y="19696"/>
                </a:lnTo>
                <a:lnTo>
                  <a:pt x="9024" y="19696"/>
                </a:lnTo>
                <a:lnTo>
                  <a:pt x="8990" y="19730"/>
                </a:lnTo>
                <a:lnTo>
                  <a:pt x="8990" y="19797"/>
                </a:lnTo>
                <a:lnTo>
                  <a:pt x="8956" y="19831"/>
                </a:lnTo>
                <a:lnTo>
                  <a:pt x="8956" y="19864"/>
                </a:lnTo>
                <a:lnTo>
                  <a:pt x="8047" y="20740"/>
                </a:lnTo>
                <a:lnTo>
                  <a:pt x="7105" y="21581"/>
                </a:lnTo>
                <a:lnTo>
                  <a:pt x="5219" y="23231"/>
                </a:lnTo>
                <a:lnTo>
                  <a:pt x="5186" y="23097"/>
                </a:lnTo>
                <a:lnTo>
                  <a:pt x="5118" y="23029"/>
                </a:lnTo>
                <a:lnTo>
                  <a:pt x="5051" y="23029"/>
                </a:lnTo>
                <a:lnTo>
                  <a:pt x="4950" y="23063"/>
                </a:lnTo>
                <a:lnTo>
                  <a:pt x="4950" y="23130"/>
                </a:lnTo>
                <a:lnTo>
                  <a:pt x="4950" y="23501"/>
                </a:lnTo>
                <a:lnTo>
                  <a:pt x="4681" y="23736"/>
                </a:lnTo>
                <a:lnTo>
                  <a:pt x="4647" y="23669"/>
                </a:lnTo>
                <a:lnTo>
                  <a:pt x="4613" y="23635"/>
                </a:lnTo>
                <a:lnTo>
                  <a:pt x="4580" y="23602"/>
                </a:lnTo>
                <a:lnTo>
                  <a:pt x="4479" y="23602"/>
                </a:lnTo>
                <a:lnTo>
                  <a:pt x="3772" y="22928"/>
                </a:lnTo>
                <a:lnTo>
                  <a:pt x="3065" y="22255"/>
                </a:lnTo>
                <a:lnTo>
                  <a:pt x="1718" y="20841"/>
                </a:lnTo>
                <a:lnTo>
                  <a:pt x="68" y="19191"/>
                </a:lnTo>
                <a:lnTo>
                  <a:pt x="1" y="19090"/>
                </a:lnTo>
                <a:lnTo>
                  <a:pt x="1" y="19393"/>
                </a:lnTo>
                <a:lnTo>
                  <a:pt x="135" y="19528"/>
                </a:lnTo>
                <a:lnTo>
                  <a:pt x="1751" y="21211"/>
                </a:lnTo>
                <a:lnTo>
                  <a:pt x="3031" y="22558"/>
                </a:lnTo>
                <a:lnTo>
                  <a:pt x="3704" y="23231"/>
                </a:lnTo>
                <a:lnTo>
                  <a:pt x="4411" y="23871"/>
                </a:lnTo>
                <a:lnTo>
                  <a:pt x="4378" y="23972"/>
                </a:lnTo>
                <a:lnTo>
                  <a:pt x="4108" y="24241"/>
                </a:lnTo>
                <a:lnTo>
                  <a:pt x="4075" y="24140"/>
                </a:lnTo>
                <a:lnTo>
                  <a:pt x="4041" y="24073"/>
                </a:lnTo>
                <a:lnTo>
                  <a:pt x="3940" y="24073"/>
                </a:lnTo>
                <a:lnTo>
                  <a:pt x="3873" y="24107"/>
                </a:lnTo>
                <a:lnTo>
                  <a:pt x="3839" y="24174"/>
                </a:lnTo>
                <a:lnTo>
                  <a:pt x="3839" y="24477"/>
                </a:lnTo>
                <a:lnTo>
                  <a:pt x="3401" y="24847"/>
                </a:lnTo>
                <a:lnTo>
                  <a:pt x="3401" y="24814"/>
                </a:lnTo>
                <a:lnTo>
                  <a:pt x="3334" y="24746"/>
                </a:lnTo>
                <a:lnTo>
                  <a:pt x="3267" y="24746"/>
                </a:lnTo>
                <a:lnTo>
                  <a:pt x="3199" y="24780"/>
                </a:lnTo>
                <a:lnTo>
                  <a:pt x="3166" y="24814"/>
                </a:lnTo>
                <a:lnTo>
                  <a:pt x="3166" y="24847"/>
                </a:lnTo>
                <a:lnTo>
                  <a:pt x="3166" y="25083"/>
                </a:lnTo>
                <a:lnTo>
                  <a:pt x="2997" y="25218"/>
                </a:lnTo>
                <a:lnTo>
                  <a:pt x="2997" y="25150"/>
                </a:lnTo>
                <a:lnTo>
                  <a:pt x="2930" y="25083"/>
                </a:lnTo>
                <a:lnTo>
                  <a:pt x="2863" y="25049"/>
                </a:lnTo>
                <a:lnTo>
                  <a:pt x="2795" y="25083"/>
                </a:lnTo>
                <a:lnTo>
                  <a:pt x="2762" y="25150"/>
                </a:lnTo>
                <a:lnTo>
                  <a:pt x="2694" y="25521"/>
                </a:lnTo>
                <a:lnTo>
                  <a:pt x="2256" y="25925"/>
                </a:lnTo>
                <a:lnTo>
                  <a:pt x="2256" y="25857"/>
                </a:lnTo>
                <a:lnTo>
                  <a:pt x="2223" y="25824"/>
                </a:lnTo>
                <a:lnTo>
                  <a:pt x="2189" y="25790"/>
                </a:lnTo>
                <a:lnTo>
                  <a:pt x="2122" y="25790"/>
                </a:lnTo>
                <a:lnTo>
                  <a:pt x="2054" y="25824"/>
                </a:lnTo>
                <a:lnTo>
                  <a:pt x="2021" y="25891"/>
                </a:lnTo>
                <a:lnTo>
                  <a:pt x="2021" y="26160"/>
                </a:lnTo>
                <a:lnTo>
                  <a:pt x="1617" y="26564"/>
                </a:lnTo>
                <a:lnTo>
                  <a:pt x="1549" y="26531"/>
                </a:lnTo>
                <a:lnTo>
                  <a:pt x="1482" y="26531"/>
                </a:lnTo>
                <a:lnTo>
                  <a:pt x="1415" y="26564"/>
                </a:lnTo>
                <a:lnTo>
                  <a:pt x="1381" y="26632"/>
                </a:lnTo>
                <a:lnTo>
                  <a:pt x="1381" y="26766"/>
                </a:lnTo>
                <a:lnTo>
                  <a:pt x="1011" y="27170"/>
                </a:lnTo>
                <a:lnTo>
                  <a:pt x="977" y="27103"/>
                </a:lnTo>
                <a:lnTo>
                  <a:pt x="943" y="27036"/>
                </a:lnTo>
                <a:lnTo>
                  <a:pt x="876" y="27036"/>
                </a:lnTo>
                <a:lnTo>
                  <a:pt x="809" y="27069"/>
                </a:lnTo>
                <a:lnTo>
                  <a:pt x="775" y="27137"/>
                </a:lnTo>
                <a:lnTo>
                  <a:pt x="708" y="27507"/>
                </a:lnTo>
                <a:lnTo>
                  <a:pt x="640" y="27574"/>
                </a:lnTo>
                <a:lnTo>
                  <a:pt x="607" y="27541"/>
                </a:lnTo>
                <a:lnTo>
                  <a:pt x="607" y="27507"/>
                </a:lnTo>
                <a:lnTo>
                  <a:pt x="506" y="27473"/>
                </a:lnTo>
                <a:lnTo>
                  <a:pt x="438" y="27507"/>
                </a:lnTo>
                <a:lnTo>
                  <a:pt x="405" y="27541"/>
                </a:lnTo>
                <a:lnTo>
                  <a:pt x="405" y="27574"/>
                </a:lnTo>
                <a:lnTo>
                  <a:pt x="405" y="27844"/>
                </a:lnTo>
                <a:lnTo>
                  <a:pt x="102" y="28214"/>
                </a:lnTo>
                <a:lnTo>
                  <a:pt x="34" y="28214"/>
                </a:lnTo>
                <a:lnTo>
                  <a:pt x="1" y="28281"/>
                </a:lnTo>
                <a:lnTo>
                  <a:pt x="1" y="29527"/>
                </a:lnTo>
                <a:lnTo>
                  <a:pt x="34" y="29897"/>
                </a:lnTo>
                <a:lnTo>
                  <a:pt x="68" y="29965"/>
                </a:lnTo>
                <a:lnTo>
                  <a:pt x="135" y="29998"/>
                </a:lnTo>
                <a:lnTo>
                  <a:pt x="371" y="29998"/>
                </a:lnTo>
                <a:lnTo>
                  <a:pt x="438" y="29965"/>
                </a:lnTo>
                <a:lnTo>
                  <a:pt x="472" y="29897"/>
                </a:lnTo>
                <a:lnTo>
                  <a:pt x="573" y="29258"/>
                </a:lnTo>
                <a:lnTo>
                  <a:pt x="674" y="29763"/>
                </a:lnTo>
                <a:lnTo>
                  <a:pt x="708" y="29830"/>
                </a:lnTo>
                <a:lnTo>
                  <a:pt x="775" y="29830"/>
                </a:lnTo>
                <a:lnTo>
                  <a:pt x="405" y="30200"/>
                </a:lnTo>
                <a:lnTo>
                  <a:pt x="1" y="30537"/>
                </a:lnTo>
                <a:lnTo>
                  <a:pt x="1" y="30806"/>
                </a:lnTo>
                <a:lnTo>
                  <a:pt x="573" y="30369"/>
                </a:lnTo>
                <a:lnTo>
                  <a:pt x="1112" y="29864"/>
                </a:lnTo>
                <a:lnTo>
                  <a:pt x="1617" y="29325"/>
                </a:lnTo>
                <a:lnTo>
                  <a:pt x="2088" y="28786"/>
                </a:lnTo>
                <a:lnTo>
                  <a:pt x="3031" y="27675"/>
                </a:lnTo>
                <a:lnTo>
                  <a:pt x="3974" y="26564"/>
                </a:lnTo>
                <a:lnTo>
                  <a:pt x="4647" y="25857"/>
                </a:lnTo>
                <a:lnTo>
                  <a:pt x="5354" y="25184"/>
                </a:lnTo>
                <a:lnTo>
                  <a:pt x="5792" y="25723"/>
                </a:lnTo>
                <a:lnTo>
                  <a:pt x="6263" y="26228"/>
                </a:lnTo>
                <a:lnTo>
                  <a:pt x="6768" y="26699"/>
                </a:lnTo>
                <a:lnTo>
                  <a:pt x="7273" y="27204"/>
                </a:lnTo>
                <a:lnTo>
                  <a:pt x="7307" y="27204"/>
                </a:lnTo>
                <a:lnTo>
                  <a:pt x="6196" y="28214"/>
                </a:lnTo>
                <a:lnTo>
                  <a:pt x="5118" y="29224"/>
                </a:lnTo>
                <a:lnTo>
                  <a:pt x="4243" y="29998"/>
                </a:lnTo>
                <a:lnTo>
                  <a:pt x="3435" y="30806"/>
                </a:lnTo>
                <a:lnTo>
                  <a:pt x="2627" y="31615"/>
                </a:lnTo>
                <a:lnTo>
                  <a:pt x="1785" y="32389"/>
                </a:lnTo>
                <a:lnTo>
                  <a:pt x="1448" y="32658"/>
                </a:lnTo>
                <a:lnTo>
                  <a:pt x="1112" y="32894"/>
                </a:lnTo>
                <a:lnTo>
                  <a:pt x="371" y="33264"/>
                </a:lnTo>
                <a:lnTo>
                  <a:pt x="169" y="33365"/>
                </a:lnTo>
                <a:lnTo>
                  <a:pt x="1" y="33500"/>
                </a:lnTo>
                <a:lnTo>
                  <a:pt x="1" y="33668"/>
                </a:lnTo>
                <a:lnTo>
                  <a:pt x="169" y="33668"/>
                </a:lnTo>
                <a:lnTo>
                  <a:pt x="472" y="33466"/>
                </a:lnTo>
                <a:lnTo>
                  <a:pt x="775" y="33332"/>
                </a:lnTo>
                <a:lnTo>
                  <a:pt x="1347" y="33062"/>
                </a:lnTo>
                <a:lnTo>
                  <a:pt x="1347" y="33062"/>
                </a:lnTo>
                <a:lnTo>
                  <a:pt x="1078" y="33332"/>
                </a:lnTo>
                <a:lnTo>
                  <a:pt x="910" y="33500"/>
                </a:lnTo>
                <a:lnTo>
                  <a:pt x="809" y="33668"/>
                </a:lnTo>
                <a:lnTo>
                  <a:pt x="910" y="33668"/>
                </a:lnTo>
                <a:lnTo>
                  <a:pt x="1078" y="33466"/>
                </a:lnTo>
                <a:lnTo>
                  <a:pt x="1280" y="33264"/>
                </a:lnTo>
                <a:lnTo>
                  <a:pt x="1482" y="33096"/>
                </a:lnTo>
                <a:lnTo>
                  <a:pt x="1718" y="32928"/>
                </a:lnTo>
                <a:lnTo>
                  <a:pt x="2189" y="32625"/>
                </a:lnTo>
                <a:lnTo>
                  <a:pt x="2627" y="32322"/>
                </a:lnTo>
                <a:lnTo>
                  <a:pt x="3199" y="31850"/>
                </a:lnTo>
                <a:lnTo>
                  <a:pt x="3738" y="31345"/>
                </a:lnTo>
                <a:lnTo>
                  <a:pt x="4277" y="30806"/>
                </a:lnTo>
                <a:lnTo>
                  <a:pt x="4815" y="30301"/>
                </a:lnTo>
                <a:lnTo>
                  <a:pt x="5926" y="29291"/>
                </a:lnTo>
                <a:lnTo>
                  <a:pt x="6499" y="28786"/>
                </a:lnTo>
                <a:lnTo>
                  <a:pt x="7037" y="28248"/>
                </a:lnTo>
                <a:lnTo>
                  <a:pt x="8115" y="27170"/>
                </a:lnTo>
                <a:lnTo>
                  <a:pt x="9192" y="26093"/>
                </a:lnTo>
                <a:lnTo>
                  <a:pt x="9764" y="25588"/>
                </a:lnTo>
                <a:lnTo>
                  <a:pt x="10337" y="25049"/>
                </a:lnTo>
                <a:lnTo>
                  <a:pt x="11482" y="24039"/>
                </a:lnTo>
                <a:lnTo>
                  <a:pt x="12660" y="22962"/>
                </a:lnTo>
                <a:lnTo>
                  <a:pt x="13805" y="21884"/>
                </a:lnTo>
                <a:lnTo>
                  <a:pt x="16027" y="19662"/>
                </a:lnTo>
                <a:lnTo>
                  <a:pt x="18249" y="17440"/>
                </a:lnTo>
                <a:lnTo>
                  <a:pt x="18855" y="16902"/>
                </a:lnTo>
                <a:lnTo>
                  <a:pt x="19495" y="16363"/>
                </a:lnTo>
                <a:lnTo>
                  <a:pt x="19225" y="16801"/>
                </a:lnTo>
                <a:lnTo>
                  <a:pt x="18821" y="17306"/>
                </a:lnTo>
                <a:lnTo>
                  <a:pt x="18350" y="17811"/>
                </a:lnTo>
                <a:lnTo>
                  <a:pt x="18148" y="17979"/>
                </a:lnTo>
                <a:lnTo>
                  <a:pt x="17912" y="18147"/>
                </a:lnTo>
                <a:lnTo>
                  <a:pt x="17474" y="18450"/>
                </a:lnTo>
                <a:lnTo>
                  <a:pt x="17676" y="18383"/>
                </a:lnTo>
                <a:lnTo>
                  <a:pt x="17912" y="18282"/>
                </a:lnTo>
                <a:lnTo>
                  <a:pt x="18282" y="17979"/>
                </a:lnTo>
                <a:lnTo>
                  <a:pt x="18484" y="17777"/>
                </a:lnTo>
                <a:lnTo>
                  <a:pt x="18720" y="17541"/>
                </a:lnTo>
                <a:lnTo>
                  <a:pt x="19091" y="17070"/>
                </a:lnTo>
                <a:lnTo>
                  <a:pt x="19427" y="16599"/>
                </a:lnTo>
                <a:lnTo>
                  <a:pt x="19730" y="16161"/>
                </a:lnTo>
                <a:lnTo>
                  <a:pt x="20067" y="15858"/>
                </a:lnTo>
                <a:lnTo>
                  <a:pt x="20370" y="15521"/>
                </a:lnTo>
                <a:lnTo>
                  <a:pt x="20639" y="15185"/>
                </a:lnTo>
                <a:lnTo>
                  <a:pt x="20875" y="14814"/>
                </a:lnTo>
                <a:lnTo>
                  <a:pt x="20740" y="15151"/>
                </a:lnTo>
                <a:lnTo>
                  <a:pt x="20471" y="15656"/>
                </a:lnTo>
                <a:lnTo>
                  <a:pt x="20168" y="16127"/>
                </a:lnTo>
                <a:lnTo>
                  <a:pt x="19730" y="16700"/>
                </a:lnTo>
                <a:lnTo>
                  <a:pt x="19225" y="17205"/>
                </a:lnTo>
                <a:lnTo>
                  <a:pt x="18720" y="17676"/>
                </a:lnTo>
                <a:lnTo>
                  <a:pt x="18181" y="18147"/>
                </a:lnTo>
                <a:lnTo>
                  <a:pt x="17104" y="19056"/>
                </a:lnTo>
                <a:lnTo>
                  <a:pt x="15993" y="19999"/>
                </a:lnTo>
                <a:lnTo>
                  <a:pt x="15421" y="20504"/>
                </a:lnTo>
                <a:lnTo>
                  <a:pt x="14882" y="21043"/>
                </a:lnTo>
                <a:lnTo>
                  <a:pt x="13771" y="22120"/>
                </a:lnTo>
                <a:lnTo>
                  <a:pt x="12593" y="23198"/>
                </a:lnTo>
                <a:lnTo>
                  <a:pt x="11414" y="24275"/>
                </a:lnTo>
                <a:lnTo>
                  <a:pt x="10236" y="25352"/>
                </a:lnTo>
                <a:lnTo>
                  <a:pt x="9057" y="26430"/>
                </a:lnTo>
                <a:lnTo>
                  <a:pt x="6802" y="28618"/>
                </a:lnTo>
                <a:lnTo>
                  <a:pt x="5623" y="29662"/>
                </a:lnTo>
                <a:lnTo>
                  <a:pt x="4445" y="30705"/>
                </a:lnTo>
                <a:lnTo>
                  <a:pt x="3637" y="31480"/>
                </a:lnTo>
                <a:lnTo>
                  <a:pt x="2829" y="32254"/>
                </a:lnTo>
                <a:lnTo>
                  <a:pt x="2526" y="32625"/>
                </a:lnTo>
                <a:lnTo>
                  <a:pt x="2189" y="32961"/>
                </a:lnTo>
                <a:lnTo>
                  <a:pt x="1886" y="33332"/>
                </a:lnTo>
                <a:lnTo>
                  <a:pt x="1549" y="33668"/>
                </a:lnTo>
                <a:lnTo>
                  <a:pt x="1650" y="33668"/>
                </a:lnTo>
                <a:lnTo>
                  <a:pt x="2021" y="33298"/>
                </a:lnTo>
                <a:lnTo>
                  <a:pt x="2357" y="32894"/>
                </a:lnTo>
                <a:lnTo>
                  <a:pt x="2863" y="32355"/>
                </a:lnTo>
                <a:lnTo>
                  <a:pt x="3401" y="31817"/>
                </a:lnTo>
                <a:lnTo>
                  <a:pt x="4344" y="30908"/>
                </a:lnTo>
                <a:lnTo>
                  <a:pt x="5354" y="30032"/>
                </a:lnTo>
                <a:lnTo>
                  <a:pt x="4748" y="30604"/>
                </a:lnTo>
                <a:lnTo>
                  <a:pt x="4007" y="31345"/>
                </a:lnTo>
                <a:lnTo>
                  <a:pt x="3300" y="32086"/>
                </a:lnTo>
                <a:lnTo>
                  <a:pt x="2593" y="32860"/>
                </a:lnTo>
                <a:lnTo>
                  <a:pt x="1920" y="33668"/>
                </a:lnTo>
                <a:lnTo>
                  <a:pt x="1987" y="33668"/>
                </a:lnTo>
                <a:lnTo>
                  <a:pt x="4075" y="31480"/>
                </a:lnTo>
                <a:lnTo>
                  <a:pt x="5118" y="30402"/>
                </a:lnTo>
                <a:lnTo>
                  <a:pt x="6196" y="29359"/>
                </a:lnTo>
                <a:lnTo>
                  <a:pt x="7340" y="28281"/>
                </a:lnTo>
                <a:lnTo>
                  <a:pt x="8519" y="27238"/>
                </a:lnTo>
                <a:lnTo>
                  <a:pt x="9697" y="26194"/>
                </a:lnTo>
                <a:lnTo>
                  <a:pt x="10876" y="25184"/>
                </a:lnTo>
                <a:lnTo>
                  <a:pt x="11482" y="24679"/>
                </a:lnTo>
                <a:lnTo>
                  <a:pt x="12054" y="24174"/>
                </a:lnTo>
                <a:lnTo>
                  <a:pt x="13165" y="23097"/>
                </a:lnTo>
                <a:lnTo>
                  <a:pt x="14276" y="22053"/>
                </a:lnTo>
                <a:lnTo>
                  <a:pt x="15421" y="20975"/>
                </a:lnTo>
                <a:lnTo>
                  <a:pt x="17643" y="19056"/>
                </a:lnTo>
                <a:lnTo>
                  <a:pt x="18720" y="18080"/>
                </a:lnTo>
                <a:lnTo>
                  <a:pt x="19259" y="17575"/>
                </a:lnTo>
                <a:lnTo>
                  <a:pt x="19764" y="17036"/>
                </a:lnTo>
                <a:lnTo>
                  <a:pt x="20067" y="16666"/>
                </a:lnTo>
                <a:lnTo>
                  <a:pt x="20370" y="16296"/>
                </a:lnTo>
                <a:lnTo>
                  <a:pt x="20673" y="15858"/>
                </a:lnTo>
                <a:lnTo>
                  <a:pt x="20909" y="15420"/>
                </a:lnTo>
                <a:lnTo>
                  <a:pt x="21010" y="15185"/>
                </a:lnTo>
                <a:lnTo>
                  <a:pt x="21111" y="14949"/>
                </a:lnTo>
                <a:lnTo>
                  <a:pt x="21178" y="14713"/>
                </a:lnTo>
                <a:lnTo>
                  <a:pt x="21212" y="14444"/>
                </a:lnTo>
                <a:lnTo>
                  <a:pt x="21212" y="14208"/>
                </a:lnTo>
                <a:lnTo>
                  <a:pt x="21178" y="13972"/>
                </a:lnTo>
                <a:lnTo>
                  <a:pt x="21111" y="13737"/>
                </a:lnTo>
                <a:lnTo>
                  <a:pt x="21010" y="13501"/>
                </a:lnTo>
                <a:lnTo>
                  <a:pt x="20976" y="13467"/>
                </a:lnTo>
                <a:lnTo>
                  <a:pt x="20942" y="13467"/>
                </a:lnTo>
                <a:lnTo>
                  <a:pt x="20808" y="13097"/>
                </a:lnTo>
                <a:lnTo>
                  <a:pt x="20606" y="12794"/>
                </a:lnTo>
                <a:lnTo>
                  <a:pt x="20336" y="12491"/>
                </a:lnTo>
                <a:lnTo>
                  <a:pt x="20033" y="12255"/>
                </a:lnTo>
                <a:lnTo>
                  <a:pt x="20067" y="12188"/>
                </a:lnTo>
                <a:lnTo>
                  <a:pt x="20067" y="12121"/>
                </a:lnTo>
                <a:lnTo>
                  <a:pt x="20067" y="12087"/>
                </a:lnTo>
                <a:lnTo>
                  <a:pt x="20101" y="12020"/>
                </a:lnTo>
                <a:lnTo>
                  <a:pt x="20101" y="11952"/>
                </a:lnTo>
                <a:lnTo>
                  <a:pt x="20033" y="11885"/>
                </a:lnTo>
                <a:lnTo>
                  <a:pt x="19966" y="11919"/>
                </a:lnTo>
                <a:lnTo>
                  <a:pt x="19730" y="11515"/>
                </a:lnTo>
                <a:lnTo>
                  <a:pt x="19461" y="11178"/>
                </a:lnTo>
                <a:lnTo>
                  <a:pt x="19326" y="11077"/>
                </a:lnTo>
                <a:lnTo>
                  <a:pt x="19192" y="10976"/>
                </a:lnTo>
                <a:lnTo>
                  <a:pt x="18990" y="10909"/>
                </a:lnTo>
                <a:lnTo>
                  <a:pt x="18821" y="10875"/>
                </a:lnTo>
                <a:lnTo>
                  <a:pt x="18720" y="10875"/>
                </a:lnTo>
                <a:lnTo>
                  <a:pt x="18585" y="10942"/>
                </a:lnTo>
                <a:lnTo>
                  <a:pt x="18585" y="10976"/>
                </a:lnTo>
                <a:lnTo>
                  <a:pt x="17340" y="9528"/>
                </a:lnTo>
                <a:lnTo>
                  <a:pt x="16094" y="8114"/>
                </a:lnTo>
                <a:lnTo>
                  <a:pt x="14781" y="6734"/>
                </a:lnTo>
                <a:lnTo>
                  <a:pt x="14141" y="6060"/>
                </a:lnTo>
                <a:lnTo>
                  <a:pt x="13434" y="5387"/>
                </a:lnTo>
                <a:lnTo>
                  <a:pt x="12795" y="4747"/>
                </a:lnTo>
                <a:lnTo>
                  <a:pt x="12155" y="4040"/>
                </a:lnTo>
                <a:lnTo>
                  <a:pt x="10943" y="2660"/>
                </a:lnTo>
                <a:lnTo>
                  <a:pt x="10337" y="1953"/>
                </a:lnTo>
                <a:lnTo>
                  <a:pt x="9697" y="1280"/>
                </a:lnTo>
                <a:lnTo>
                  <a:pt x="9024" y="606"/>
                </a:lnTo>
                <a:lnTo>
                  <a:pt x="8317" y="34"/>
                </a:lnTo>
                <a:lnTo>
                  <a:pt x="8283" y="0"/>
                </a:ln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156033" tIns="156033" rIns="156033" bIns="156033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grpSp>
        <p:nvGrpSpPr>
          <p:cNvPr id="214" name="Google Shape;214;p3"/>
          <p:cNvGrpSpPr/>
          <p:nvPr/>
        </p:nvGrpSpPr>
        <p:grpSpPr>
          <a:xfrm>
            <a:off x="8928062" y="-2"/>
            <a:ext cx="2584191" cy="1702667"/>
            <a:chOff x="4793246" y="-1"/>
            <a:chExt cx="1938143" cy="1277000"/>
          </a:xfrm>
        </p:grpSpPr>
        <p:sp>
          <p:nvSpPr>
            <p:cNvPr id="215" name="Google Shape;215;p3"/>
            <p:cNvSpPr/>
            <p:nvPr/>
          </p:nvSpPr>
          <p:spPr>
            <a:xfrm>
              <a:off x="4793246" y="-1"/>
              <a:ext cx="1938143" cy="1277000"/>
            </a:xfrm>
            <a:custGeom>
              <a:avLst/>
              <a:gdLst/>
              <a:ahLst/>
              <a:cxnLst/>
              <a:rect l="l" t="t" r="r" b="b"/>
              <a:pathLst>
                <a:path w="38989" h="25689" extrusionOk="0">
                  <a:moveTo>
                    <a:pt x="1" y="0"/>
                  </a:moveTo>
                  <a:lnTo>
                    <a:pt x="68" y="135"/>
                  </a:lnTo>
                  <a:lnTo>
                    <a:pt x="439" y="909"/>
                  </a:lnTo>
                  <a:lnTo>
                    <a:pt x="843" y="1683"/>
                  </a:lnTo>
                  <a:lnTo>
                    <a:pt x="1280" y="2424"/>
                  </a:lnTo>
                  <a:lnTo>
                    <a:pt x="1684" y="3198"/>
                  </a:lnTo>
                  <a:lnTo>
                    <a:pt x="2156" y="4108"/>
                  </a:lnTo>
                  <a:lnTo>
                    <a:pt x="2661" y="5050"/>
                  </a:lnTo>
                  <a:lnTo>
                    <a:pt x="3704" y="6868"/>
                  </a:lnTo>
                  <a:lnTo>
                    <a:pt x="4782" y="8686"/>
                  </a:lnTo>
                  <a:lnTo>
                    <a:pt x="5826" y="10471"/>
                  </a:lnTo>
                  <a:lnTo>
                    <a:pt x="6802" y="12222"/>
                  </a:lnTo>
                  <a:lnTo>
                    <a:pt x="7711" y="14006"/>
                  </a:lnTo>
                  <a:lnTo>
                    <a:pt x="9462" y="17575"/>
                  </a:lnTo>
                  <a:lnTo>
                    <a:pt x="10404" y="19359"/>
                  </a:lnTo>
                  <a:lnTo>
                    <a:pt x="11347" y="21110"/>
                  </a:lnTo>
                  <a:lnTo>
                    <a:pt x="11852" y="21952"/>
                  </a:lnTo>
                  <a:lnTo>
                    <a:pt x="12391" y="22793"/>
                  </a:lnTo>
                  <a:lnTo>
                    <a:pt x="12930" y="23635"/>
                  </a:lnTo>
                  <a:lnTo>
                    <a:pt x="13502" y="24443"/>
                  </a:lnTo>
                  <a:lnTo>
                    <a:pt x="13704" y="24780"/>
                  </a:lnTo>
                  <a:lnTo>
                    <a:pt x="13940" y="25049"/>
                  </a:lnTo>
                  <a:lnTo>
                    <a:pt x="14209" y="25318"/>
                  </a:lnTo>
                  <a:lnTo>
                    <a:pt x="14546" y="25487"/>
                  </a:lnTo>
                  <a:lnTo>
                    <a:pt x="14882" y="25621"/>
                  </a:lnTo>
                  <a:lnTo>
                    <a:pt x="15219" y="25689"/>
                  </a:lnTo>
                  <a:lnTo>
                    <a:pt x="15589" y="25689"/>
                  </a:lnTo>
                  <a:lnTo>
                    <a:pt x="15960" y="25621"/>
                  </a:lnTo>
                  <a:lnTo>
                    <a:pt x="15993" y="25655"/>
                  </a:lnTo>
                  <a:lnTo>
                    <a:pt x="16094" y="25621"/>
                  </a:lnTo>
                  <a:lnTo>
                    <a:pt x="18788" y="24140"/>
                  </a:lnTo>
                  <a:lnTo>
                    <a:pt x="21481" y="22659"/>
                  </a:lnTo>
                  <a:lnTo>
                    <a:pt x="24208" y="21144"/>
                  </a:lnTo>
                  <a:lnTo>
                    <a:pt x="26935" y="19696"/>
                  </a:lnTo>
                  <a:lnTo>
                    <a:pt x="29663" y="18282"/>
                  </a:lnTo>
                  <a:lnTo>
                    <a:pt x="32423" y="16901"/>
                  </a:lnTo>
                  <a:lnTo>
                    <a:pt x="33770" y="16194"/>
                  </a:lnTo>
                  <a:lnTo>
                    <a:pt x="34443" y="15824"/>
                  </a:lnTo>
                  <a:lnTo>
                    <a:pt x="35117" y="15420"/>
                  </a:lnTo>
                  <a:lnTo>
                    <a:pt x="36430" y="14646"/>
                  </a:lnTo>
                  <a:lnTo>
                    <a:pt x="37103" y="14275"/>
                  </a:lnTo>
                  <a:lnTo>
                    <a:pt x="37810" y="13972"/>
                  </a:lnTo>
                  <a:lnTo>
                    <a:pt x="38080" y="13871"/>
                  </a:lnTo>
                  <a:lnTo>
                    <a:pt x="38282" y="13737"/>
                  </a:lnTo>
                  <a:lnTo>
                    <a:pt x="38484" y="13568"/>
                  </a:lnTo>
                  <a:lnTo>
                    <a:pt x="38652" y="13434"/>
                  </a:lnTo>
                  <a:lnTo>
                    <a:pt x="38753" y="13232"/>
                  </a:lnTo>
                  <a:lnTo>
                    <a:pt x="38854" y="13063"/>
                  </a:lnTo>
                  <a:lnTo>
                    <a:pt x="38921" y="12861"/>
                  </a:lnTo>
                  <a:lnTo>
                    <a:pt x="38955" y="12626"/>
                  </a:lnTo>
                  <a:lnTo>
                    <a:pt x="38989" y="12424"/>
                  </a:lnTo>
                  <a:lnTo>
                    <a:pt x="38955" y="12188"/>
                  </a:lnTo>
                  <a:lnTo>
                    <a:pt x="38921" y="11952"/>
                  </a:lnTo>
                  <a:lnTo>
                    <a:pt x="38854" y="11683"/>
                  </a:lnTo>
                  <a:lnTo>
                    <a:pt x="38753" y="11447"/>
                  </a:lnTo>
                  <a:lnTo>
                    <a:pt x="38618" y="11178"/>
                  </a:lnTo>
                  <a:lnTo>
                    <a:pt x="38315" y="10639"/>
                  </a:lnTo>
                  <a:lnTo>
                    <a:pt x="36935" y="8013"/>
                  </a:lnTo>
                  <a:lnTo>
                    <a:pt x="35487" y="5387"/>
                  </a:lnTo>
                  <a:lnTo>
                    <a:pt x="34006" y="2727"/>
                  </a:lnTo>
                  <a:lnTo>
                    <a:pt x="33265" y="1380"/>
                  </a:lnTo>
                  <a:lnTo>
                    <a:pt x="32928" y="673"/>
                  </a:lnTo>
                  <a:lnTo>
                    <a:pt x="32625" y="0"/>
                  </a:lnTo>
                  <a:lnTo>
                    <a:pt x="32390" y="0"/>
                  </a:lnTo>
                  <a:lnTo>
                    <a:pt x="32659" y="640"/>
                  </a:lnTo>
                  <a:lnTo>
                    <a:pt x="32962" y="1279"/>
                  </a:lnTo>
                  <a:lnTo>
                    <a:pt x="33635" y="2559"/>
                  </a:lnTo>
                  <a:lnTo>
                    <a:pt x="34342" y="3804"/>
                  </a:lnTo>
                  <a:lnTo>
                    <a:pt x="35016" y="5050"/>
                  </a:lnTo>
                  <a:lnTo>
                    <a:pt x="35824" y="6464"/>
                  </a:lnTo>
                  <a:lnTo>
                    <a:pt x="36632" y="7878"/>
                  </a:lnTo>
                  <a:lnTo>
                    <a:pt x="37642" y="9730"/>
                  </a:lnTo>
                  <a:lnTo>
                    <a:pt x="38248" y="10908"/>
                  </a:lnTo>
                  <a:lnTo>
                    <a:pt x="38450" y="11346"/>
                  </a:lnTo>
                  <a:lnTo>
                    <a:pt x="38585" y="11750"/>
                  </a:lnTo>
                  <a:lnTo>
                    <a:pt x="38686" y="12121"/>
                  </a:lnTo>
                  <a:lnTo>
                    <a:pt x="38719" y="12491"/>
                  </a:lnTo>
                  <a:lnTo>
                    <a:pt x="38719" y="12693"/>
                  </a:lnTo>
                  <a:lnTo>
                    <a:pt x="38686" y="12861"/>
                  </a:lnTo>
                  <a:lnTo>
                    <a:pt x="38618" y="13030"/>
                  </a:lnTo>
                  <a:lnTo>
                    <a:pt x="38551" y="13198"/>
                  </a:lnTo>
                  <a:lnTo>
                    <a:pt x="38416" y="13333"/>
                  </a:lnTo>
                  <a:lnTo>
                    <a:pt x="38282" y="13467"/>
                  </a:lnTo>
                  <a:lnTo>
                    <a:pt x="38113" y="13602"/>
                  </a:lnTo>
                  <a:lnTo>
                    <a:pt x="37878" y="13737"/>
                  </a:lnTo>
                  <a:lnTo>
                    <a:pt x="37238" y="14006"/>
                  </a:lnTo>
                  <a:lnTo>
                    <a:pt x="36632" y="14309"/>
                  </a:lnTo>
                  <a:lnTo>
                    <a:pt x="35487" y="15016"/>
                  </a:lnTo>
                  <a:lnTo>
                    <a:pt x="34107" y="15757"/>
                  </a:lnTo>
                  <a:lnTo>
                    <a:pt x="32760" y="16464"/>
                  </a:lnTo>
                  <a:lnTo>
                    <a:pt x="29898" y="17911"/>
                  </a:lnTo>
                  <a:lnTo>
                    <a:pt x="27036" y="19359"/>
                  </a:lnTo>
                  <a:lnTo>
                    <a:pt x="24377" y="20773"/>
                  </a:lnTo>
                  <a:lnTo>
                    <a:pt x="21717" y="22221"/>
                  </a:lnTo>
                  <a:lnTo>
                    <a:pt x="19091" y="23702"/>
                  </a:lnTo>
                  <a:lnTo>
                    <a:pt x="16465" y="25184"/>
                  </a:lnTo>
                  <a:lnTo>
                    <a:pt x="16397" y="25184"/>
                  </a:lnTo>
                  <a:lnTo>
                    <a:pt x="16027" y="25318"/>
                  </a:lnTo>
                  <a:lnTo>
                    <a:pt x="15690" y="25386"/>
                  </a:lnTo>
                  <a:lnTo>
                    <a:pt x="15320" y="25453"/>
                  </a:lnTo>
                  <a:lnTo>
                    <a:pt x="15152" y="25453"/>
                  </a:lnTo>
                  <a:lnTo>
                    <a:pt x="14950" y="25419"/>
                  </a:lnTo>
                  <a:lnTo>
                    <a:pt x="14714" y="25352"/>
                  </a:lnTo>
                  <a:lnTo>
                    <a:pt x="14512" y="25251"/>
                  </a:lnTo>
                  <a:lnTo>
                    <a:pt x="14344" y="25150"/>
                  </a:lnTo>
                  <a:lnTo>
                    <a:pt x="14175" y="24982"/>
                  </a:lnTo>
                  <a:lnTo>
                    <a:pt x="14041" y="24813"/>
                  </a:lnTo>
                  <a:lnTo>
                    <a:pt x="13872" y="24645"/>
                  </a:lnTo>
                  <a:lnTo>
                    <a:pt x="13637" y="24275"/>
                  </a:lnTo>
                  <a:lnTo>
                    <a:pt x="13603" y="24241"/>
                  </a:lnTo>
                  <a:lnTo>
                    <a:pt x="13064" y="23366"/>
                  </a:lnTo>
                  <a:lnTo>
                    <a:pt x="12526" y="22524"/>
                  </a:lnTo>
                  <a:lnTo>
                    <a:pt x="11515" y="20740"/>
                  </a:lnTo>
                  <a:lnTo>
                    <a:pt x="10573" y="18955"/>
                  </a:lnTo>
                  <a:lnTo>
                    <a:pt x="9630" y="17137"/>
                  </a:lnTo>
                  <a:lnTo>
                    <a:pt x="7778" y="13535"/>
                  </a:lnTo>
                  <a:lnTo>
                    <a:pt x="6802" y="11716"/>
                  </a:lnTo>
                  <a:lnTo>
                    <a:pt x="5826" y="9966"/>
                  </a:lnTo>
                  <a:lnTo>
                    <a:pt x="5287" y="9057"/>
                  </a:lnTo>
                  <a:lnTo>
                    <a:pt x="4748" y="8148"/>
                  </a:lnTo>
                  <a:lnTo>
                    <a:pt x="4209" y="7272"/>
                  </a:lnTo>
                  <a:lnTo>
                    <a:pt x="3671" y="6363"/>
                  </a:lnTo>
                  <a:lnTo>
                    <a:pt x="2593" y="4411"/>
                  </a:lnTo>
                  <a:lnTo>
                    <a:pt x="1583" y="2424"/>
                  </a:lnTo>
                  <a:lnTo>
                    <a:pt x="1280" y="1818"/>
                  </a:lnTo>
                  <a:lnTo>
                    <a:pt x="944" y="1212"/>
                  </a:lnTo>
                  <a:lnTo>
                    <a:pt x="607" y="606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16" name="Google Shape;216;p3"/>
            <p:cNvSpPr/>
            <p:nvPr/>
          </p:nvSpPr>
          <p:spPr>
            <a:xfrm>
              <a:off x="6045142" y="860231"/>
              <a:ext cx="107175" cy="100464"/>
            </a:xfrm>
            <a:custGeom>
              <a:avLst/>
              <a:gdLst/>
              <a:ahLst/>
              <a:cxnLst/>
              <a:rect l="l" t="t" r="r" b="b"/>
              <a:pathLst>
                <a:path w="2156" h="2021" extrusionOk="0">
                  <a:moveTo>
                    <a:pt x="1044" y="270"/>
                  </a:moveTo>
                  <a:lnTo>
                    <a:pt x="1246" y="303"/>
                  </a:lnTo>
                  <a:lnTo>
                    <a:pt x="1415" y="404"/>
                  </a:lnTo>
                  <a:lnTo>
                    <a:pt x="1583" y="505"/>
                  </a:lnTo>
                  <a:lnTo>
                    <a:pt x="1718" y="674"/>
                  </a:lnTo>
                  <a:lnTo>
                    <a:pt x="1819" y="808"/>
                  </a:lnTo>
                  <a:lnTo>
                    <a:pt x="1886" y="977"/>
                  </a:lnTo>
                  <a:lnTo>
                    <a:pt x="1920" y="1179"/>
                  </a:lnTo>
                  <a:lnTo>
                    <a:pt x="1886" y="1347"/>
                  </a:lnTo>
                  <a:lnTo>
                    <a:pt x="1751" y="1482"/>
                  </a:lnTo>
                  <a:lnTo>
                    <a:pt x="1617" y="1583"/>
                  </a:lnTo>
                  <a:lnTo>
                    <a:pt x="1448" y="1684"/>
                  </a:lnTo>
                  <a:lnTo>
                    <a:pt x="1246" y="1751"/>
                  </a:lnTo>
                  <a:lnTo>
                    <a:pt x="1078" y="1785"/>
                  </a:lnTo>
                  <a:lnTo>
                    <a:pt x="910" y="1785"/>
                  </a:lnTo>
                  <a:lnTo>
                    <a:pt x="741" y="1751"/>
                  </a:lnTo>
                  <a:lnTo>
                    <a:pt x="607" y="1717"/>
                  </a:lnTo>
                  <a:lnTo>
                    <a:pt x="506" y="1616"/>
                  </a:lnTo>
                  <a:lnTo>
                    <a:pt x="405" y="1515"/>
                  </a:lnTo>
                  <a:lnTo>
                    <a:pt x="337" y="1414"/>
                  </a:lnTo>
                  <a:lnTo>
                    <a:pt x="270" y="1280"/>
                  </a:lnTo>
                  <a:lnTo>
                    <a:pt x="270" y="1111"/>
                  </a:lnTo>
                  <a:lnTo>
                    <a:pt x="236" y="977"/>
                  </a:lnTo>
                  <a:lnTo>
                    <a:pt x="270" y="775"/>
                  </a:lnTo>
                  <a:lnTo>
                    <a:pt x="337" y="606"/>
                  </a:lnTo>
                  <a:lnTo>
                    <a:pt x="438" y="472"/>
                  </a:lnTo>
                  <a:lnTo>
                    <a:pt x="573" y="337"/>
                  </a:lnTo>
                  <a:lnTo>
                    <a:pt x="640" y="371"/>
                  </a:lnTo>
                  <a:lnTo>
                    <a:pt x="708" y="337"/>
                  </a:lnTo>
                  <a:lnTo>
                    <a:pt x="876" y="270"/>
                  </a:lnTo>
                  <a:close/>
                  <a:moveTo>
                    <a:pt x="708" y="0"/>
                  </a:moveTo>
                  <a:lnTo>
                    <a:pt x="506" y="34"/>
                  </a:lnTo>
                  <a:lnTo>
                    <a:pt x="371" y="169"/>
                  </a:lnTo>
                  <a:lnTo>
                    <a:pt x="236" y="303"/>
                  </a:lnTo>
                  <a:lnTo>
                    <a:pt x="135" y="472"/>
                  </a:lnTo>
                  <a:lnTo>
                    <a:pt x="68" y="674"/>
                  </a:lnTo>
                  <a:lnTo>
                    <a:pt x="1" y="842"/>
                  </a:lnTo>
                  <a:lnTo>
                    <a:pt x="1" y="1044"/>
                  </a:lnTo>
                  <a:lnTo>
                    <a:pt x="1" y="1246"/>
                  </a:lnTo>
                  <a:lnTo>
                    <a:pt x="68" y="1448"/>
                  </a:lnTo>
                  <a:lnTo>
                    <a:pt x="169" y="1616"/>
                  </a:lnTo>
                  <a:lnTo>
                    <a:pt x="304" y="1785"/>
                  </a:lnTo>
                  <a:lnTo>
                    <a:pt x="472" y="1886"/>
                  </a:lnTo>
                  <a:lnTo>
                    <a:pt x="640" y="1987"/>
                  </a:lnTo>
                  <a:lnTo>
                    <a:pt x="842" y="2020"/>
                  </a:lnTo>
                  <a:lnTo>
                    <a:pt x="1280" y="2020"/>
                  </a:lnTo>
                  <a:lnTo>
                    <a:pt x="1516" y="1919"/>
                  </a:lnTo>
                  <a:lnTo>
                    <a:pt x="1718" y="1818"/>
                  </a:lnTo>
                  <a:lnTo>
                    <a:pt x="1886" y="1684"/>
                  </a:lnTo>
                  <a:lnTo>
                    <a:pt x="2021" y="1515"/>
                  </a:lnTo>
                  <a:lnTo>
                    <a:pt x="2122" y="1313"/>
                  </a:lnTo>
                  <a:lnTo>
                    <a:pt x="2155" y="1078"/>
                  </a:lnTo>
                  <a:lnTo>
                    <a:pt x="2122" y="842"/>
                  </a:lnTo>
                  <a:lnTo>
                    <a:pt x="2054" y="674"/>
                  </a:lnTo>
                  <a:lnTo>
                    <a:pt x="1953" y="539"/>
                  </a:lnTo>
                  <a:lnTo>
                    <a:pt x="1819" y="371"/>
                  </a:lnTo>
                  <a:lnTo>
                    <a:pt x="1650" y="270"/>
                  </a:lnTo>
                  <a:lnTo>
                    <a:pt x="1482" y="169"/>
                  </a:lnTo>
                  <a:lnTo>
                    <a:pt x="1314" y="68"/>
                  </a:lnTo>
                  <a:lnTo>
                    <a:pt x="1112" y="34"/>
                  </a:lnTo>
                  <a:lnTo>
                    <a:pt x="943" y="34"/>
                  </a:lnTo>
                  <a:lnTo>
                    <a:pt x="91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17" name="Google Shape;217;p3"/>
            <p:cNvSpPr/>
            <p:nvPr/>
          </p:nvSpPr>
          <p:spPr>
            <a:xfrm>
              <a:off x="6071936" y="890355"/>
              <a:ext cx="51947" cy="40215"/>
            </a:xfrm>
            <a:custGeom>
              <a:avLst/>
              <a:gdLst/>
              <a:ahLst/>
              <a:cxnLst/>
              <a:rect l="l" t="t" r="r" b="b"/>
              <a:pathLst>
                <a:path w="1045" h="809" extrusionOk="0">
                  <a:moveTo>
                    <a:pt x="539" y="236"/>
                  </a:moveTo>
                  <a:lnTo>
                    <a:pt x="674" y="371"/>
                  </a:lnTo>
                  <a:lnTo>
                    <a:pt x="741" y="539"/>
                  </a:lnTo>
                  <a:lnTo>
                    <a:pt x="472" y="606"/>
                  </a:lnTo>
                  <a:lnTo>
                    <a:pt x="371" y="640"/>
                  </a:lnTo>
                  <a:lnTo>
                    <a:pt x="303" y="573"/>
                  </a:lnTo>
                  <a:lnTo>
                    <a:pt x="236" y="505"/>
                  </a:lnTo>
                  <a:lnTo>
                    <a:pt x="236" y="404"/>
                  </a:lnTo>
                  <a:lnTo>
                    <a:pt x="539" y="236"/>
                  </a:lnTo>
                  <a:close/>
                  <a:moveTo>
                    <a:pt x="472" y="0"/>
                  </a:moveTo>
                  <a:lnTo>
                    <a:pt x="236" y="135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0" y="438"/>
                  </a:lnTo>
                  <a:lnTo>
                    <a:pt x="68" y="472"/>
                  </a:lnTo>
                  <a:lnTo>
                    <a:pt x="101" y="573"/>
                  </a:lnTo>
                  <a:lnTo>
                    <a:pt x="169" y="674"/>
                  </a:lnTo>
                  <a:lnTo>
                    <a:pt x="236" y="741"/>
                  </a:lnTo>
                  <a:lnTo>
                    <a:pt x="371" y="808"/>
                  </a:lnTo>
                  <a:lnTo>
                    <a:pt x="539" y="808"/>
                  </a:lnTo>
                  <a:lnTo>
                    <a:pt x="674" y="741"/>
                  </a:lnTo>
                  <a:lnTo>
                    <a:pt x="977" y="606"/>
                  </a:lnTo>
                  <a:lnTo>
                    <a:pt x="1044" y="573"/>
                  </a:lnTo>
                  <a:lnTo>
                    <a:pt x="1044" y="505"/>
                  </a:lnTo>
                  <a:lnTo>
                    <a:pt x="1010" y="472"/>
                  </a:lnTo>
                  <a:lnTo>
                    <a:pt x="943" y="438"/>
                  </a:lnTo>
                  <a:lnTo>
                    <a:pt x="909" y="438"/>
                  </a:lnTo>
                  <a:lnTo>
                    <a:pt x="876" y="303"/>
                  </a:lnTo>
                  <a:lnTo>
                    <a:pt x="808" y="202"/>
                  </a:lnTo>
                  <a:lnTo>
                    <a:pt x="707" y="101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18" name="Google Shape;218;p3"/>
            <p:cNvSpPr/>
            <p:nvPr/>
          </p:nvSpPr>
          <p:spPr>
            <a:xfrm>
              <a:off x="4974041" y="-1"/>
              <a:ext cx="1611747" cy="1119668"/>
            </a:xfrm>
            <a:custGeom>
              <a:avLst/>
              <a:gdLst/>
              <a:ahLst/>
              <a:cxnLst/>
              <a:rect l="l" t="t" r="r" b="b"/>
              <a:pathLst>
                <a:path w="32423" h="22524" extrusionOk="0">
                  <a:moveTo>
                    <a:pt x="0" y="0"/>
                  </a:moveTo>
                  <a:lnTo>
                    <a:pt x="337" y="707"/>
                  </a:lnTo>
                  <a:lnTo>
                    <a:pt x="1717" y="3299"/>
                  </a:lnTo>
                  <a:lnTo>
                    <a:pt x="2694" y="5118"/>
                  </a:lnTo>
                  <a:lnTo>
                    <a:pt x="3670" y="6868"/>
                  </a:lnTo>
                  <a:lnTo>
                    <a:pt x="4646" y="8653"/>
                  </a:lnTo>
                  <a:lnTo>
                    <a:pt x="5589" y="10471"/>
                  </a:lnTo>
                  <a:lnTo>
                    <a:pt x="7306" y="13939"/>
                  </a:lnTo>
                  <a:lnTo>
                    <a:pt x="9023" y="17373"/>
                  </a:lnTo>
                  <a:lnTo>
                    <a:pt x="9293" y="18046"/>
                  </a:lnTo>
                  <a:lnTo>
                    <a:pt x="9596" y="18719"/>
                  </a:lnTo>
                  <a:lnTo>
                    <a:pt x="10202" y="20066"/>
                  </a:lnTo>
                  <a:lnTo>
                    <a:pt x="10505" y="20706"/>
                  </a:lnTo>
                  <a:lnTo>
                    <a:pt x="10875" y="21346"/>
                  </a:lnTo>
                  <a:lnTo>
                    <a:pt x="11279" y="21952"/>
                  </a:lnTo>
                  <a:lnTo>
                    <a:pt x="11515" y="22221"/>
                  </a:lnTo>
                  <a:lnTo>
                    <a:pt x="11750" y="22490"/>
                  </a:lnTo>
                  <a:lnTo>
                    <a:pt x="11818" y="22524"/>
                  </a:lnTo>
                  <a:lnTo>
                    <a:pt x="11851" y="22524"/>
                  </a:lnTo>
                  <a:lnTo>
                    <a:pt x="11952" y="22490"/>
                  </a:lnTo>
                  <a:lnTo>
                    <a:pt x="11986" y="22389"/>
                  </a:lnTo>
                  <a:lnTo>
                    <a:pt x="11986" y="22356"/>
                  </a:lnTo>
                  <a:lnTo>
                    <a:pt x="11952" y="22288"/>
                  </a:lnTo>
                  <a:lnTo>
                    <a:pt x="11919" y="22288"/>
                  </a:lnTo>
                  <a:lnTo>
                    <a:pt x="12457" y="22154"/>
                  </a:lnTo>
                  <a:lnTo>
                    <a:pt x="12962" y="21985"/>
                  </a:lnTo>
                  <a:lnTo>
                    <a:pt x="13467" y="21750"/>
                  </a:lnTo>
                  <a:lnTo>
                    <a:pt x="13939" y="21480"/>
                  </a:lnTo>
                  <a:lnTo>
                    <a:pt x="14444" y="21177"/>
                  </a:lnTo>
                  <a:lnTo>
                    <a:pt x="14881" y="20841"/>
                  </a:lnTo>
                  <a:lnTo>
                    <a:pt x="15790" y="20235"/>
                  </a:lnTo>
                  <a:lnTo>
                    <a:pt x="16430" y="19830"/>
                  </a:lnTo>
                  <a:lnTo>
                    <a:pt x="17070" y="19426"/>
                  </a:lnTo>
                  <a:lnTo>
                    <a:pt x="18417" y="18686"/>
                  </a:lnTo>
                  <a:lnTo>
                    <a:pt x="21144" y="17272"/>
                  </a:lnTo>
                  <a:lnTo>
                    <a:pt x="22524" y="16598"/>
                  </a:lnTo>
                  <a:lnTo>
                    <a:pt x="23904" y="15925"/>
                  </a:lnTo>
                  <a:lnTo>
                    <a:pt x="25285" y="15285"/>
                  </a:lnTo>
                  <a:lnTo>
                    <a:pt x="26665" y="14612"/>
                  </a:lnTo>
                  <a:lnTo>
                    <a:pt x="27372" y="14242"/>
                  </a:lnTo>
                  <a:lnTo>
                    <a:pt x="28079" y="13838"/>
                  </a:lnTo>
                  <a:lnTo>
                    <a:pt x="29460" y="12996"/>
                  </a:lnTo>
                  <a:lnTo>
                    <a:pt x="30133" y="12592"/>
                  </a:lnTo>
                  <a:lnTo>
                    <a:pt x="30840" y="12222"/>
                  </a:lnTo>
                  <a:lnTo>
                    <a:pt x="31547" y="11851"/>
                  </a:lnTo>
                  <a:lnTo>
                    <a:pt x="32288" y="11548"/>
                  </a:lnTo>
                  <a:lnTo>
                    <a:pt x="32355" y="11548"/>
                  </a:lnTo>
                  <a:lnTo>
                    <a:pt x="32422" y="11481"/>
                  </a:lnTo>
                  <a:lnTo>
                    <a:pt x="32422" y="11447"/>
                  </a:lnTo>
                  <a:lnTo>
                    <a:pt x="32389" y="11380"/>
                  </a:lnTo>
                  <a:lnTo>
                    <a:pt x="32254" y="11211"/>
                  </a:lnTo>
                  <a:lnTo>
                    <a:pt x="32119" y="11077"/>
                  </a:lnTo>
                  <a:lnTo>
                    <a:pt x="31884" y="10706"/>
                  </a:lnTo>
                  <a:lnTo>
                    <a:pt x="31480" y="9966"/>
                  </a:lnTo>
                  <a:lnTo>
                    <a:pt x="31210" y="9562"/>
                  </a:lnTo>
                  <a:lnTo>
                    <a:pt x="30907" y="9158"/>
                  </a:lnTo>
                  <a:lnTo>
                    <a:pt x="30301" y="8350"/>
                  </a:lnTo>
                  <a:lnTo>
                    <a:pt x="29998" y="7878"/>
                  </a:lnTo>
                  <a:lnTo>
                    <a:pt x="29729" y="7407"/>
                  </a:lnTo>
                  <a:lnTo>
                    <a:pt x="29460" y="6936"/>
                  </a:lnTo>
                  <a:lnTo>
                    <a:pt x="29224" y="6464"/>
                  </a:lnTo>
                  <a:lnTo>
                    <a:pt x="28753" y="5454"/>
                  </a:lnTo>
                  <a:lnTo>
                    <a:pt x="28349" y="4478"/>
                  </a:lnTo>
                  <a:lnTo>
                    <a:pt x="27877" y="3434"/>
                  </a:lnTo>
                  <a:lnTo>
                    <a:pt x="27339" y="2458"/>
                  </a:lnTo>
                  <a:lnTo>
                    <a:pt x="26261" y="471"/>
                  </a:lnTo>
                  <a:lnTo>
                    <a:pt x="26026" y="0"/>
                  </a:lnTo>
                  <a:lnTo>
                    <a:pt x="25790" y="0"/>
                  </a:lnTo>
                  <a:lnTo>
                    <a:pt x="26026" y="539"/>
                  </a:lnTo>
                  <a:lnTo>
                    <a:pt x="26295" y="1044"/>
                  </a:lnTo>
                  <a:lnTo>
                    <a:pt x="27406" y="3097"/>
                  </a:lnTo>
                  <a:lnTo>
                    <a:pt x="27911" y="4175"/>
                  </a:lnTo>
                  <a:lnTo>
                    <a:pt x="28382" y="5219"/>
                  </a:lnTo>
                  <a:lnTo>
                    <a:pt x="28820" y="6195"/>
                  </a:lnTo>
                  <a:lnTo>
                    <a:pt x="29258" y="7104"/>
                  </a:lnTo>
                  <a:lnTo>
                    <a:pt x="29796" y="7979"/>
                  </a:lnTo>
                  <a:lnTo>
                    <a:pt x="30369" y="8821"/>
                  </a:lnTo>
                  <a:lnTo>
                    <a:pt x="30941" y="9595"/>
                  </a:lnTo>
                  <a:lnTo>
                    <a:pt x="31177" y="9999"/>
                  </a:lnTo>
                  <a:lnTo>
                    <a:pt x="31412" y="10403"/>
                  </a:lnTo>
                  <a:lnTo>
                    <a:pt x="31715" y="10942"/>
                  </a:lnTo>
                  <a:lnTo>
                    <a:pt x="31884" y="11178"/>
                  </a:lnTo>
                  <a:lnTo>
                    <a:pt x="32086" y="11413"/>
                  </a:lnTo>
                  <a:lnTo>
                    <a:pt x="31446" y="11683"/>
                  </a:lnTo>
                  <a:lnTo>
                    <a:pt x="30840" y="11986"/>
                  </a:lnTo>
                  <a:lnTo>
                    <a:pt x="30200" y="12289"/>
                  </a:lnTo>
                  <a:lnTo>
                    <a:pt x="29594" y="12659"/>
                  </a:lnTo>
                  <a:lnTo>
                    <a:pt x="28416" y="13366"/>
                  </a:lnTo>
                  <a:lnTo>
                    <a:pt x="27204" y="14073"/>
                  </a:lnTo>
                  <a:lnTo>
                    <a:pt x="26531" y="14444"/>
                  </a:lnTo>
                  <a:lnTo>
                    <a:pt x="25857" y="14780"/>
                  </a:lnTo>
                  <a:lnTo>
                    <a:pt x="24477" y="15420"/>
                  </a:lnTo>
                  <a:lnTo>
                    <a:pt x="23096" y="16060"/>
                  </a:lnTo>
                  <a:lnTo>
                    <a:pt x="22389" y="16396"/>
                  </a:lnTo>
                  <a:lnTo>
                    <a:pt x="21716" y="16733"/>
                  </a:lnTo>
                  <a:lnTo>
                    <a:pt x="20302" y="17474"/>
                  </a:lnTo>
                  <a:lnTo>
                    <a:pt x="18888" y="18214"/>
                  </a:lnTo>
                  <a:lnTo>
                    <a:pt x="17508" y="18955"/>
                  </a:lnTo>
                  <a:lnTo>
                    <a:pt x="16834" y="19359"/>
                  </a:lnTo>
                  <a:lnTo>
                    <a:pt x="16127" y="19763"/>
                  </a:lnTo>
                  <a:lnTo>
                    <a:pt x="15083" y="20437"/>
                  </a:lnTo>
                  <a:lnTo>
                    <a:pt x="14040" y="21110"/>
                  </a:lnTo>
                  <a:lnTo>
                    <a:pt x="13501" y="21447"/>
                  </a:lnTo>
                  <a:lnTo>
                    <a:pt x="12962" y="21716"/>
                  </a:lnTo>
                  <a:lnTo>
                    <a:pt x="12390" y="21952"/>
                  </a:lnTo>
                  <a:lnTo>
                    <a:pt x="11784" y="22120"/>
                  </a:lnTo>
                  <a:lnTo>
                    <a:pt x="11346" y="21548"/>
                  </a:lnTo>
                  <a:lnTo>
                    <a:pt x="10942" y="20942"/>
                  </a:lnTo>
                  <a:lnTo>
                    <a:pt x="10606" y="20302"/>
                  </a:lnTo>
                  <a:lnTo>
                    <a:pt x="10269" y="19628"/>
                  </a:lnTo>
                  <a:lnTo>
                    <a:pt x="9697" y="18248"/>
                  </a:lnTo>
                  <a:lnTo>
                    <a:pt x="9394" y="17608"/>
                  </a:lnTo>
                  <a:lnTo>
                    <a:pt x="9091" y="16935"/>
                  </a:lnTo>
                  <a:lnTo>
                    <a:pt x="5488" y="9663"/>
                  </a:lnTo>
                  <a:lnTo>
                    <a:pt x="5017" y="8754"/>
                  </a:lnTo>
                  <a:lnTo>
                    <a:pt x="4545" y="7845"/>
                  </a:lnTo>
                  <a:lnTo>
                    <a:pt x="3569" y="6060"/>
                  </a:lnTo>
                  <a:lnTo>
                    <a:pt x="2559" y="4310"/>
                  </a:lnTo>
                  <a:lnTo>
                    <a:pt x="1583" y="2525"/>
                  </a:lnTo>
                  <a:lnTo>
                    <a:pt x="303" y="135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219" name="Google Shape;219;p3"/>
          <p:cNvGrpSpPr/>
          <p:nvPr/>
        </p:nvGrpSpPr>
        <p:grpSpPr>
          <a:xfrm>
            <a:off x="9837597" y="4982930"/>
            <a:ext cx="1379155" cy="1638044"/>
            <a:chOff x="5482823" y="3737197"/>
            <a:chExt cx="1034366" cy="1228533"/>
          </a:xfrm>
        </p:grpSpPr>
        <p:sp>
          <p:nvSpPr>
            <p:cNvPr id="220" name="Google Shape;220;p3"/>
            <p:cNvSpPr/>
            <p:nvPr/>
          </p:nvSpPr>
          <p:spPr>
            <a:xfrm>
              <a:off x="5996626" y="3790784"/>
              <a:ext cx="222651" cy="138939"/>
            </a:xfrm>
            <a:custGeom>
              <a:avLst/>
              <a:gdLst/>
              <a:ahLst/>
              <a:cxnLst/>
              <a:rect l="l" t="t" r="r" b="b"/>
              <a:pathLst>
                <a:path w="4479" h="2795" extrusionOk="0">
                  <a:moveTo>
                    <a:pt x="4175" y="303"/>
                  </a:moveTo>
                  <a:lnTo>
                    <a:pt x="4209" y="707"/>
                  </a:lnTo>
                  <a:lnTo>
                    <a:pt x="4209" y="876"/>
                  </a:lnTo>
                  <a:lnTo>
                    <a:pt x="4175" y="1078"/>
                  </a:lnTo>
                  <a:lnTo>
                    <a:pt x="4108" y="1212"/>
                  </a:lnTo>
                  <a:lnTo>
                    <a:pt x="4007" y="1347"/>
                  </a:lnTo>
                  <a:lnTo>
                    <a:pt x="3838" y="1482"/>
                  </a:lnTo>
                  <a:lnTo>
                    <a:pt x="3603" y="1549"/>
                  </a:lnTo>
                  <a:lnTo>
                    <a:pt x="3569" y="1549"/>
                  </a:lnTo>
                  <a:lnTo>
                    <a:pt x="3502" y="1347"/>
                  </a:lnTo>
                  <a:lnTo>
                    <a:pt x="3367" y="1111"/>
                  </a:lnTo>
                  <a:lnTo>
                    <a:pt x="3266" y="909"/>
                  </a:lnTo>
                  <a:lnTo>
                    <a:pt x="3199" y="674"/>
                  </a:lnTo>
                  <a:lnTo>
                    <a:pt x="3704" y="505"/>
                  </a:lnTo>
                  <a:lnTo>
                    <a:pt x="4175" y="303"/>
                  </a:lnTo>
                  <a:close/>
                  <a:moveTo>
                    <a:pt x="3064" y="707"/>
                  </a:moveTo>
                  <a:lnTo>
                    <a:pt x="3064" y="909"/>
                  </a:lnTo>
                  <a:lnTo>
                    <a:pt x="3131" y="1111"/>
                  </a:lnTo>
                  <a:lnTo>
                    <a:pt x="3232" y="1381"/>
                  </a:lnTo>
                  <a:lnTo>
                    <a:pt x="3367" y="1616"/>
                  </a:lnTo>
                  <a:lnTo>
                    <a:pt x="2660" y="1818"/>
                  </a:lnTo>
                  <a:lnTo>
                    <a:pt x="2559" y="1549"/>
                  </a:lnTo>
                  <a:lnTo>
                    <a:pt x="2391" y="1246"/>
                  </a:lnTo>
                  <a:lnTo>
                    <a:pt x="2290" y="1111"/>
                  </a:lnTo>
                  <a:lnTo>
                    <a:pt x="2155" y="977"/>
                  </a:lnTo>
                  <a:lnTo>
                    <a:pt x="2189" y="977"/>
                  </a:lnTo>
                  <a:lnTo>
                    <a:pt x="3064" y="707"/>
                  </a:lnTo>
                  <a:close/>
                  <a:moveTo>
                    <a:pt x="1987" y="1044"/>
                  </a:moveTo>
                  <a:lnTo>
                    <a:pt x="2155" y="1347"/>
                  </a:lnTo>
                  <a:lnTo>
                    <a:pt x="2290" y="1616"/>
                  </a:lnTo>
                  <a:lnTo>
                    <a:pt x="2391" y="1886"/>
                  </a:lnTo>
                  <a:lnTo>
                    <a:pt x="2189" y="1953"/>
                  </a:lnTo>
                  <a:lnTo>
                    <a:pt x="1549" y="2155"/>
                  </a:lnTo>
                  <a:lnTo>
                    <a:pt x="1414" y="1919"/>
                  </a:lnTo>
                  <a:lnTo>
                    <a:pt x="1381" y="1785"/>
                  </a:lnTo>
                  <a:lnTo>
                    <a:pt x="1347" y="1616"/>
                  </a:lnTo>
                  <a:lnTo>
                    <a:pt x="1280" y="1482"/>
                  </a:lnTo>
                  <a:lnTo>
                    <a:pt x="1212" y="1347"/>
                  </a:lnTo>
                  <a:lnTo>
                    <a:pt x="1179" y="1347"/>
                  </a:lnTo>
                  <a:lnTo>
                    <a:pt x="1145" y="1414"/>
                  </a:lnTo>
                  <a:lnTo>
                    <a:pt x="1111" y="1482"/>
                  </a:lnTo>
                  <a:lnTo>
                    <a:pt x="1111" y="1684"/>
                  </a:lnTo>
                  <a:lnTo>
                    <a:pt x="1145" y="1852"/>
                  </a:lnTo>
                  <a:lnTo>
                    <a:pt x="1212" y="2020"/>
                  </a:lnTo>
                  <a:lnTo>
                    <a:pt x="1313" y="2222"/>
                  </a:lnTo>
                  <a:lnTo>
                    <a:pt x="775" y="2391"/>
                  </a:lnTo>
                  <a:lnTo>
                    <a:pt x="606" y="2458"/>
                  </a:lnTo>
                  <a:lnTo>
                    <a:pt x="472" y="2424"/>
                  </a:lnTo>
                  <a:lnTo>
                    <a:pt x="404" y="2323"/>
                  </a:lnTo>
                  <a:lnTo>
                    <a:pt x="337" y="2189"/>
                  </a:lnTo>
                  <a:lnTo>
                    <a:pt x="303" y="1886"/>
                  </a:lnTo>
                  <a:lnTo>
                    <a:pt x="236" y="1515"/>
                  </a:lnTo>
                  <a:lnTo>
                    <a:pt x="707" y="1448"/>
                  </a:lnTo>
                  <a:lnTo>
                    <a:pt x="1145" y="1347"/>
                  </a:lnTo>
                  <a:lnTo>
                    <a:pt x="1987" y="1044"/>
                  </a:lnTo>
                  <a:close/>
                  <a:moveTo>
                    <a:pt x="4276" y="0"/>
                  </a:moveTo>
                  <a:lnTo>
                    <a:pt x="4209" y="34"/>
                  </a:lnTo>
                  <a:lnTo>
                    <a:pt x="4175" y="67"/>
                  </a:lnTo>
                  <a:lnTo>
                    <a:pt x="3636" y="202"/>
                  </a:lnTo>
                  <a:lnTo>
                    <a:pt x="3131" y="404"/>
                  </a:lnTo>
                  <a:lnTo>
                    <a:pt x="2121" y="775"/>
                  </a:lnTo>
                  <a:lnTo>
                    <a:pt x="1044" y="1078"/>
                  </a:lnTo>
                  <a:lnTo>
                    <a:pt x="539" y="1246"/>
                  </a:lnTo>
                  <a:lnTo>
                    <a:pt x="34" y="1482"/>
                  </a:lnTo>
                  <a:lnTo>
                    <a:pt x="0" y="1515"/>
                  </a:lnTo>
                  <a:lnTo>
                    <a:pt x="34" y="1549"/>
                  </a:lnTo>
                  <a:lnTo>
                    <a:pt x="169" y="1515"/>
                  </a:lnTo>
                  <a:lnTo>
                    <a:pt x="135" y="1818"/>
                  </a:lnTo>
                  <a:lnTo>
                    <a:pt x="135" y="2121"/>
                  </a:lnTo>
                  <a:lnTo>
                    <a:pt x="236" y="2727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95"/>
                  </a:lnTo>
                  <a:lnTo>
                    <a:pt x="1448" y="2424"/>
                  </a:lnTo>
                  <a:lnTo>
                    <a:pt x="1549" y="2492"/>
                  </a:lnTo>
                  <a:lnTo>
                    <a:pt x="1650" y="2525"/>
                  </a:lnTo>
                  <a:lnTo>
                    <a:pt x="1684" y="2492"/>
                  </a:lnTo>
                  <a:lnTo>
                    <a:pt x="1717" y="2458"/>
                  </a:lnTo>
                  <a:lnTo>
                    <a:pt x="1684" y="2357"/>
                  </a:lnTo>
                  <a:lnTo>
                    <a:pt x="2525" y="2088"/>
                  </a:lnTo>
                  <a:lnTo>
                    <a:pt x="2593" y="2121"/>
                  </a:lnTo>
                  <a:lnTo>
                    <a:pt x="2626" y="2121"/>
                  </a:lnTo>
                  <a:lnTo>
                    <a:pt x="2660" y="2054"/>
                  </a:lnTo>
                  <a:lnTo>
                    <a:pt x="3670" y="1785"/>
                  </a:lnTo>
                  <a:lnTo>
                    <a:pt x="4074" y="1717"/>
                  </a:lnTo>
                  <a:lnTo>
                    <a:pt x="4276" y="1650"/>
                  </a:lnTo>
                  <a:lnTo>
                    <a:pt x="4377" y="1583"/>
                  </a:lnTo>
                  <a:lnTo>
                    <a:pt x="4411" y="1515"/>
                  </a:lnTo>
                  <a:lnTo>
                    <a:pt x="4478" y="1145"/>
                  </a:lnTo>
                  <a:lnTo>
                    <a:pt x="4478" y="808"/>
                  </a:lnTo>
                  <a:lnTo>
                    <a:pt x="4444" y="438"/>
                  </a:lnTo>
                  <a:lnTo>
                    <a:pt x="4377" y="101"/>
                  </a:lnTo>
                  <a:lnTo>
                    <a:pt x="4343" y="34"/>
                  </a:lnTo>
                  <a:lnTo>
                    <a:pt x="427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1" name="Google Shape;221;p3"/>
            <p:cNvSpPr/>
            <p:nvPr/>
          </p:nvSpPr>
          <p:spPr>
            <a:xfrm>
              <a:off x="5482823" y="3737197"/>
              <a:ext cx="1034366" cy="1228533"/>
            </a:xfrm>
            <a:custGeom>
              <a:avLst/>
              <a:gdLst/>
              <a:ahLst/>
              <a:cxnLst/>
              <a:rect l="l" t="t" r="r" b="b"/>
              <a:pathLst>
                <a:path w="20808" h="24714" extrusionOk="0">
                  <a:moveTo>
                    <a:pt x="17710" y="8923"/>
                  </a:moveTo>
                  <a:lnTo>
                    <a:pt x="17979" y="10034"/>
                  </a:lnTo>
                  <a:lnTo>
                    <a:pt x="20470" y="20101"/>
                  </a:lnTo>
                  <a:lnTo>
                    <a:pt x="20369" y="20134"/>
                  </a:lnTo>
                  <a:lnTo>
                    <a:pt x="20369" y="20202"/>
                  </a:lnTo>
                  <a:lnTo>
                    <a:pt x="20369" y="20235"/>
                  </a:lnTo>
                  <a:lnTo>
                    <a:pt x="20437" y="20572"/>
                  </a:lnTo>
                  <a:lnTo>
                    <a:pt x="20470" y="20639"/>
                  </a:lnTo>
                  <a:lnTo>
                    <a:pt x="20437" y="20707"/>
                  </a:lnTo>
                  <a:lnTo>
                    <a:pt x="20403" y="20774"/>
                  </a:lnTo>
                  <a:lnTo>
                    <a:pt x="20336" y="20808"/>
                  </a:lnTo>
                  <a:lnTo>
                    <a:pt x="19326" y="21077"/>
                  </a:lnTo>
                  <a:lnTo>
                    <a:pt x="17272" y="21616"/>
                  </a:lnTo>
                  <a:lnTo>
                    <a:pt x="13232" y="22659"/>
                  </a:lnTo>
                  <a:lnTo>
                    <a:pt x="9495" y="23636"/>
                  </a:lnTo>
                  <a:lnTo>
                    <a:pt x="7542" y="24141"/>
                  </a:lnTo>
                  <a:lnTo>
                    <a:pt x="6835" y="24343"/>
                  </a:lnTo>
                  <a:lnTo>
                    <a:pt x="6431" y="24444"/>
                  </a:lnTo>
                  <a:lnTo>
                    <a:pt x="5993" y="24511"/>
                  </a:lnTo>
                  <a:lnTo>
                    <a:pt x="5589" y="24511"/>
                  </a:lnTo>
                  <a:lnTo>
                    <a:pt x="5387" y="24477"/>
                  </a:lnTo>
                  <a:lnTo>
                    <a:pt x="5219" y="24410"/>
                  </a:lnTo>
                  <a:lnTo>
                    <a:pt x="5084" y="24309"/>
                  </a:lnTo>
                  <a:lnTo>
                    <a:pt x="4983" y="24174"/>
                  </a:lnTo>
                  <a:lnTo>
                    <a:pt x="4882" y="24006"/>
                  </a:lnTo>
                  <a:lnTo>
                    <a:pt x="4848" y="23770"/>
                  </a:lnTo>
                  <a:lnTo>
                    <a:pt x="4815" y="23737"/>
                  </a:lnTo>
                  <a:lnTo>
                    <a:pt x="3468" y="18249"/>
                  </a:lnTo>
                  <a:lnTo>
                    <a:pt x="2189" y="12761"/>
                  </a:lnTo>
                  <a:lnTo>
                    <a:pt x="2626" y="12727"/>
                  </a:lnTo>
                  <a:lnTo>
                    <a:pt x="3064" y="12626"/>
                  </a:lnTo>
                  <a:lnTo>
                    <a:pt x="3939" y="12424"/>
                  </a:lnTo>
                  <a:lnTo>
                    <a:pt x="5690" y="11987"/>
                  </a:lnTo>
                  <a:lnTo>
                    <a:pt x="9697" y="11010"/>
                  </a:lnTo>
                  <a:lnTo>
                    <a:pt x="13737" y="10000"/>
                  </a:lnTo>
                  <a:lnTo>
                    <a:pt x="15723" y="9495"/>
                  </a:lnTo>
                  <a:lnTo>
                    <a:pt x="17710" y="8923"/>
                  </a:lnTo>
                  <a:close/>
                  <a:moveTo>
                    <a:pt x="15488" y="1"/>
                  </a:moveTo>
                  <a:lnTo>
                    <a:pt x="11616" y="876"/>
                  </a:lnTo>
                  <a:lnTo>
                    <a:pt x="7744" y="1819"/>
                  </a:lnTo>
                  <a:lnTo>
                    <a:pt x="3939" y="2829"/>
                  </a:lnTo>
                  <a:lnTo>
                    <a:pt x="101" y="3906"/>
                  </a:lnTo>
                  <a:lnTo>
                    <a:pt x="68" y="3940"/>
                  </a:lnTo>
                  <a:lnTo>
                    <a:pt x="34" y="3974"/>
                  </a:lnTo>
                  <a:lnTo>
                    <a:pt x="34" y="4075"/>
                  </a:lnTo>
                  <a:lnTo>
                    <a:pt x="0" y="4108"/>
                  </a:lnTo>
                  <a:lnTo>
                    <a:pt x="0" y="4176"/>
                  </a:lnTo>
                  <a:lnTo>
                    <a:pt x="1078" y="9091"/>
                  </a:lnTo>
                  <a:lnTo>
                    <a:pt x="2189" y="14007"/>
                  </a:lnTo>
                  <a:lnTo>
                    <a:pt x="3367" y="18922"/>
                  </a:lnTo>
                  <a:lnTo>
                    <a:pt x="4579" y="23804"/>
                  </a:lnTo>
                  <a:lnTo>
                    <a:pt x="4579" y="23838"/>
                  </a:lnTo>
                  <a:lnTo>
                    <a:pt x="4613" y="23871"/>
                  </a:lnTo>
                  <a:lnTo>
                    <a:pt x="4714" y="23905"/>
                  </a:lnTo>
                  <a:lnTo>
                    <a:pt x="4714" y="24040"/>
                  </a:lnTo>
                  <a:lnTo>
                    <a:pt x="4781" y="24208"/>
                  </a:lnTo>
                  <a:lnTo>
                    <a:pt x="4848" y="24309"/>
                  </a:lnTo>
                  <a:lnTo>
                    <a:pt x="4916" y="24410"/>
                  </a:lnTo>
                  <a:lnTo>
                    <a:pt x="5017" y="24511"/>
                  </a:lnTo>
                  <a:lnTo>
                    <a:pt x="5151" y="24578"/>
                  </a:lnTo>
                  <a:lnTo>
                    <a:pt x="5421" y="24646"/>
                  </a:lnTo>
                  <a:lnTo>
                    <a:pt x="5724" y="24713"/>
                  </a:lnTo>
                  <a:lnTo>
                    <a:pt x="6027" y="24679"/>
                  </a:lnTo>
                  <a:lnTo>
                    <a:pt x="6330" y="24646"/>
                  </a:lnTo>
                  <a:lnTo>
                    <a:pt x="6633" y="24612"/>
                  </a:lnTo>
                  <a:lnTo>
                    <a:pt x="11144" y="23434"/>
                  </a:lnTo>
                  <a:lnTo>
                    <a:pt x="20672" y="21010"/>
                  </a:lnTo>
                  <a:lnTo>
                    <a:pt x="20706" y="20976"/>
                  </a:lnTo>
                  <a:lnTo>
                    <a:pt x="20740" y="20942"/>
                  </a:lnTo>
                  <a:lnTo>
                    <a:pt x="20740" y="20841"/>
                  </a:lnTo>
                  <a:lnTo>
                    <a:pt x="20672" y="20437"/>
                  </a:lnTo>
                  <a:lnTo>
                    <a:pt x="20740" y="20437"/>
                  </a:lnTo>
                  <a:lnTo>
                    <a:pt x="20773" y="20404"/>
                  </a:lnTo>
                  <a:lnTo>
                    <a:pt x="20807" y="20336"/>
                  </a:lnTo>
                  <a:lnTo>
                    <a:pt x="20807" y="20269"/>
                  </a:lnTo>
                  <a:lnTo>
                    <a:pt x="18316" y="10202"/>
                  </a:lnTo>
                  <a:lnTo>
                    <a:pt x="17104" y="5287"/>
                  </a:lnTo>
                  <a:lnTo>
                    <a:pt x="16498" y="2728"/>
                  </a:lnTo>
                  <a:lnTo>
                    <a:pt x="16195" y="1482"/>
                  </a:lnTo>
                  <a:lnTo>
                    <a:pt x="15791" y="236"/>
                  </a:lnTo>
                  <a:lnTo>
                    <a:pt x="15757" y="169"/>
                  </a:lnTo>
                  <a:lnTo>
                    <a:pt x="15690" y="169"/>
                  </a:lnTo>
                  <a:lnTo>
                    <a:pt x="15656" y="203"/>
                  </a:lnTo>
                  <a:lnTo>
                    <a:pt x="15656" y="270"/>
                  </a:lnTo>
                  <a:lnTo>
                    <a:pt x="15892" y="1482"/>
                  </a:lnTo>
                  <a:lnTo>
                    <a:pt x="16161" y="2694"/>
                  </a:lnTo>
                  <a:lnTo>
                    <a:pt x="16801" y="5118"/>
                  </a:lnTo>
                  <a:lnTo>
                    <a:pt x="17642" y="8620"/>
                  </a:lnTo>
                  <a:lnTo>
                    <a:pt x="13770" y="9697"/>
                  </a:lnTo>
                  <a:lnTo>
                    <a:pt x="11851" y="10202"/>
                  </a:lnTo>
                  <a:lnTo>
                    <a:pt x="9899" y="10707"/>
                  </a:lnTo>
                  <a:lnTo>
                    <a:pt x="6128" y="11616"/>
                  </a:lnTo>
                  <a:lnTo>
                    <a:pt x="5118" y="11852"/>
                  </a:lnTo>
                  <a:lnTo>
                    <a:pt x="4108" y="12054"/>
                  </a:lnTo>
                  <a:lnTo>
                    <a:pt x="3098" y="12290"/>
                  </a:lnTo>
                  <a:lnTo>
                    <a:pt x="2626" y="12424"/>
                  </a:lnTo>
                  <a:lnTo>
                    <a:pt x="2155" y="12593"/>
                  </a:lnTo>
                  <a:lnTo>
                    <a:pt x="1179" y="8384"/>
                  </a:lnTo>
                  <a:lnTo>
                    <a:pt x="270" y="4142"/>
                  </a:lnTo>
                  <a:lnTo>
                    <a:pt x="4074" y="3065"/>
                  </a:lnTo>
                  <a:lnTo>
                    <a:pt x="7879" y="2055"/>
                  </a:lnTo>
                  <a:lnTo>
                    <a:pt x="11717" y="1112"/>
                  </a:lnTo>
                  <a:lnTo>
                    <a:pt x="15555" y="270"/>
                  </a:lnTo>
                  <a:lnTo>
                    <a:pt x="15622" y="236"/>
                  </a:lnTo>
                  <a:lnTo>
                    <a:pt x="15622" y="203"/>
                  </a:lnTo>
                  <a:lnTo>
                    <a:pt x="15656" y="102"/>
                  </a:lnTo>
                  <a:lnTo>
                    <a:pt x="15589" y="34"/>
                  </a:lnTo>
                  <a:lnTo>
                    <a:pt x="155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2" name="Google Shape;222;p3"/>
            <p:cNvSpPr/>
            <p:nvPr/>
          </p:nvSpPr>
          <p:spPr>
            <a:xfrm>
              <a:off x="6189103" y="4557312"/>
              <a:ext cx="148981" cy="220961"/>
            </a:xfrm>
            <a:custGeom>
              <a:avLst/>
              <a:gdLst/>
              <a:ahLst/>
              <a:cxnLst/>
              <a:rect l="l" t="t" r="r" b="b"/>
              <a:pathLst>
                <a:path w="2997" h="4445" extrusionOk="0">
                  <a:moveTo>
                    <a:pt x="1381" y="303"/>
                  </a:moveTo>
                  <a:lnTo>
                    <a:pt x="1818" y="337"/>
                  </a:lnTo>
                  <a:lnTo>
                    <a:pt x="1852" y="337"/>
                  </a:lnTo>
                  <a:lnTo>
                    <a:pt x="1919" y="606"/>
                  </a:lnTo>
                  <a:lnTo>
                    <a:pt x="2020" y="943"/>
                  </a:lnTo>
                  <a:lnTo>
                    <a:pt x="2222" y="1381"/>
                  </a:lnTo>
                  <a:lnTo>
                    <a:pt x="2357" y="1987"/>
                  </a:lnTo>
                  <a:lnTo>
                    <a:pt x="2492" y="2593"/>
                  </a:lnTo>
                  <a:lnTo>
                    <a:pt x="2727" y="3805"/>
                  </a:lnTo>
                  <a:lnTo>
                    <a:pt x="2525" y="3805"/>
                  </a:lnTo>
                  <a:lnTo>
                    <a:pt x="2357" y="3838"/>
                  </a:lnTo>
                  <a:lnTo>
                    <a:pt x="1987" y="3973"/>
                  </a:lnTo>
                  <a:lnTo>
                    <a:pt x="1751" y="4040"/>
                  </a:lnTo>
                  <a:lnTo>
                    <a:pt x="1515" y="4074"/>
                  </a:lnTo>
                  <a:lnTo>
                    <a:pt x="1280" y="4108"/>
                  </a:lnTo>
                  <a:lnTo>
                    <a:pt x="1044" y="4141"/>
                  </a:lnTo>
                  <a:lnTo>
                    <a:pt x="673" y="2391"/>
                  </a:lnTo>
                  <a:lnTo>
                    <a:pt x="471" y="1482"/>
                  </a:lnTo>
                  <a:lnTo>
                    <a:pt x="202" y="640"/>
                  </a:lnTo>
                  <a:lnTo>
                    <a:pt x="236" y="640"/>
                  </a:lnTo>
                  <a:lnTo>
                    <a:pt x="404" y="572"/>
                  </a:lnTo>
                  <a:lnTo>
                    <a:pt x="572" y="505"/>
                  </a:lnTo>
                  <a:lnTo>
                    <a:pt x="909" y="370"/>
                  </a:lnTo>
                  <a:lnTo>
                    <a:pt x="1145" y="337"/>
                  </a:lnTo>
                  <a:lnTo>
                    <a:pt x="1381" y="303"/>
                  </a:lnTo>
                  <a:close/>
                  <a:moveTo>
                    <a:pt x="1381" y="0"/>
                  </a:moveTo>
                  <a:lnTo>
                    <a:pt x="1145" y="34"/>
                  </a:lnTo>
                  <a:lnTo>
                    <a:pt x="909" y="67"/>
                  </a:lnTo>
                  <a:lnTo>
                    <a:pt x="673" y="135"/>
                  </a:lnTo>
                  <a:lnTo>
                    <a:pt x="471" y="202"/>
                  </a:lnTo>
                  <a:lnTo>
                    <a:pt x="269" y="337"/>
                  </a:lnTo>
                  <a:lnTo>
                    <a:pt x="135" y="505"/>
                  </a:lnTo>
                  <a:lnTo>
                    <a:pt x="135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06"/>
                  </a:lnTo>
                  <a:lnTo>
                    <a:pt x="135" y="1515"/>
                  </a:lnTo>
                  <a:lnTo>
                    <a:pt x="337" y="2424"/>
                  </a:lnTo>
                  <a:lnTo>
                    <a:pt x="775" y="4209"/>
                  </a:lnTo>
                  <a:lnTo>
                    <a:pt x="808" y="4276"/>
                  </a:lnTo>
                  <a:lnTo>
                    <a:pt x="808" y="4343"/>
                  </a:lnTo>
                  <a:lnTo>
                    <a:pt x="842" y="4377"/>
                  </a:lnTo>
                  <a:lnTo>
                    <a:pt x="876" y="4444"/>
                  </a:lnTo>
                  <a:lnTo>
                    <a:pt x="943" y="4444"/>
                  </a:lnTo>
                  <a:lnTo>
                    <a:pt x="1448" y="4343"/>
                  </a:lnTo>
                  <a:lnTo>
                    <a:pt x="1919" y="4276"/>
                  </a:lnTo>
                  <a:lnTo>
                    <a:pt x="2121" y="4242"/>
                  </a:lnTo>
                  <a:lnTo>
                    <a:pt x="2357" y="4175"/>
                  </a:lnTo>
                  <a:lnTo>
                    <a:pt x="2761" y="4040"/>
                  </a:lnTo>
                  <a:lnTo>
                    <a:pt x="2795" y="4108"/>
                  </a:lnTo>
                  <a:lnTo>
                    <a:pt x="2828" y="4141"/>
                  </a:lnTo>
                  <a:lnTo>
                    <a:pt x="2896" y="4141"/>
                  </a:lnTo>
                  <a:lnTo>
                    <a:pt x="2997" y="4074"/>
                  </a:lnTo>
                  <a:lnTo>
                    <a:pt x="2997" y="4040"/>
                  </a:lnTo>
                  <a:lnTo>
                    <a:pt x="2997" y="3973"/>
                  </a:lnTo>
                  <a:lnTo>
                    <a:pt x="2828" y="2997"/>
                  </a:lnTo>
                  <a:lnTo>
                    <a:pt x="2626" y="2054"/>
                  </a:lnTo>
                  <a:lnTo>
                    <a:pt x="2357" y="1111"/>
                  </a:lnTo>
                  <a:lnTo>
                    <a:pt x="1953" y="135"/>
                  </a:lnTo>
                  <a:lnTo>
                    <a:pt x="2020" y="135"/>
                  </a:lnTo>
                  <a:lnTo>
                    <a:pt x="2054" y="101"/>
                  </a:lnTo>
                  <a:lnTo>
                    <a:pt x="2054" y="67"/>
                  </a:lnTo>
                  <a:lnTo>
                    <a:pt x="2020" y="0"/>
                  </a:lnTo>
                  <a:lnTo>
                    <a:pt x="1919" y="0"/>
                  </a:lnTo>
                  <a:lnTo>
                    <a:pt x="1886" y="34"/>
                  </a:lnTo>
                  <a:lnTo>
                    <a:pt x="1818" y="34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3" name="Google Shape;223;p3"/>
            <p:cNvSpPr/>
            <p:nvPr/>
          </p:nvSpPr>
          <p:spPr>
            <a:xfrm>
              <a:off x="5571506" y="3882797"/>
              <a:ext cx="659453" cy="175824"/>
            </a:xfrm>
            <a:custGeom>
              <a:avLst/>
              <a:gdLst/>
              <a:ahLst/>
              <a:cxnLst/>
              <a:rect l="l" t="t" r="r" b="b"/>
              <a:pathLst>
                <a:path w="13266" h="3537" extrusionOk="0">
                  <a:moveTo>
                    <a:pt x="13131" y="1"/>
                  </a:moveTo>
                  <a:lnTo>
                    <a:pt x="9933" y="910"/>
                  </a:lnTo>
                  <a:lnTo>
                    <a:pt x="6734" y="1752"/>
                  </a:lnTo>
                  <a:lnTo>
                    <a:pt x="3401" y="2560"/>
                  </a:lnTo>
                  <a:lnTo>
                    <a:pt x="2559" y="2762"/>
                  </a:lnTo>
                  <a:lnTo>
                    <a:pt x="1718" y="2930"/>
                  </a:lnTo>
                  <a:lnTo>
                    <a:pt x="876" y="3132"/>
                  </a:lnTo>
                  <a:lnTo>
                    <a:pt x="472" y="3233"/>
                  </a:lnTo>
                  <a:lnTo>
                    <a:pt x="68" y="3368"/>
                  </a:lnTo>
                  <a:lnTo>
                    <a:pt x="34" y="3401"/>
                  </a:lnTo>
                  <a:lnTo>
                    <a:pt x="1" y="3469"/>
                  </a:lnTo>
                  <a:lnTo>
                    <a:pt x="34" y="3502"/>
                  </a:lnTo>
                  <a:lnTo>
                    <a:pt x="102" y="3536"/>
                  </a:lnTo>
                  <a:lnTo>
                    <a:pt x="472" y="3502"/>
                  </a:lnTo>
                  <a:lnTo>
                    <a:pt x="876" y="3435"/>
                  </a:lnTo>
                  <a:lnTo>
                    <a:pt x="1650" y="3267"/>
                  </a:lnTo>
                  <a:lnTo>
                    <a:pt x="3233" y="2896"/>
                  </a:lnTo>
                  <a:lnTo>
                    <a:pt x="6566" y="2088"/>
                  </a:lnTo>
                  <a:lnTo>
                    <a:pt x="9899" y="1213"/>
                  </a:lnTo>
                  <a:lnTo>
                    <a:pt x="13199" y="270"/>
                  </a:lnTo>
                  <a:lnTo>
                    <a:pt x="13232" y="237"/>
                  </a:lnTo>
                  <a:lnTo>
                    <a:pt x="13266" y="203"/>
                  </a:lnTo>
                  <a:lnTo>
                    <a:pt x="13266" y="102"/>
                  </a:lnTo>
                  <a:lnTo>
                    <a:pt x="13232" y="35"/>
                  </a:lnTo>
                  <a:lnTo>
                    <a:pt x="1316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4" name="Google Shape;224;p3"/>
            <p:cNvSpPr/>
            <p:nvPr/>
          </p:nvSpPr>
          <p:spPr>
            <a:xfrm>
              <a:off x="6379890" y="4691181"/>
              <a:ext cx="31814" cy="16802"/>
            </a:xfrm>
            <a:custGeom>
              <a:avLst/>
              <a:gdLst/>
              <a:ahLst/>
              <a:cxnLst/>
              <a:rect l="l" t="t" r="r" b="b"/>
              <a:pathLst>
                <a:path w="640" h="338" extrusionOk="0">
                  <a:moveTo>
                    <a:pt x="505" y="1"/>
                  </a:moveTo>
                  <a:lnTo>
                    <a:pt x="236" y="135"/>
                  </a:lnTo>
                  <a:lnTo>
                    <a:pt x="135" y="169"/>
                  </a:lnTo>
                  <a:lnTo>
                    <a:pt x="0" y="236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169" y="337"/>
                  </a:lnTo>
                  <a:lnTo>
                    <a:pt x="303" y="304"/>
                  </a:lnTo>
                  <a:lnTo>
                    <a:pt x="472" y="236"/>
                  </a:lnTo>
                  <a:lnTo>
                    <a:pt x="606" y="169"/>
                  </a:lnTo>
                  <a:lnTo>
                    <a:pt x="640" y="135"/>
                  </a:lnTo>
                  <a:lnTo>
                    <a:pt x="640" y="102"/>
                  </a:lnTo>
                  <a:lnTo>
                    <a:pt x="640" y="34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5" name="Google Shape;225;p3"/>
            <p:cNvSpPr/>
            <p:nvPr/>
          </p:nvSpPr>
          <p:spPr>
            <a:xfrm>
              <a:off x="6378199" y="4674429"/>
              <a:ext cx="23463" cy="15112"/>
            </a:xfrm>
            <a:custGeom>
              <a:avLst/>
              <a:gdLst/>
              <a:ahLst/>
              <a:cxnLst/>
              <a:rect l="l" t="t" r="r" b="b"/>
              <a:pathLst>
                <a:path w="472" h="304" extrusionOk="0">
                  <a:moveTo>
                    <a:pt x="371" y="1"/>
                  </a:moveTo>
                  <a:lnTo>
                    <a:pt x="270" y="35"/>
                  </a:lnTo>
                  <a:lnTo>
                    <a:pt x="68" y="136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4" y="270"/>
                  </a:lnTo>
                  <a:lnTo>
                    <a:pt x="102" y="304"/>
                  </a:lnTo>
                  <a:lnTo>
                    <a:pt x="337" y="237"/>
                  </a:lnTo>
                  <a:lnTo>
                    <a:pt x="438" y="169"/>
                  </a:lnTo>
                  <a:lnTo>
                    <a:pt x="472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6" name="Google Shape;226;p3"/>
            <p:cNvSpPr/>
            <p:nvPr/>
          </p:nvSpPr>
          <p:spPr>
            <a:xfrm>
              <a:off x="6327992" y="4632623"/>
              <a:ext cx="120547" cy="10881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785" y="236"/>
                  </a:moveTo>
                  <a:lnTo>
                    <a:pt x="1987" y="741"/>
                  </a:lnTo>
                  <a:lnTo>
                    <a:pt x="2122" y="1111"/>
                  </a:lnTo>
                  <a:lnTo>
                    <a:pt x="2189" y="1347"/>
                  </a:lnTo>
                  <a:lnTo>
                    <a:pt x="2189" y="1414"/>
                  </a:lnTo>
                  <a:lnTo>
                    <a:pt x="2189" y="1482"/>
                  </a:lnTo>
                  <a:lnTo>
                    <a:pt x="2054" y="1583"/>
                  </a:lnTo>
                  <a:lnTo>
                    <a:pt x="1886" y="1650"/>
                  </a:lnTo>
                  <a:lnTo>
                    <a:pt x="1516" y="1751"/>
                  </a:lnTo>
                  <a:lnTo>
                    <a:pt x="1112" y="1852"/>
                  </a:lnTo>
                  <a:lnTo>
                    <a:pt x="910" y="1919"/>
                  </a:lnTo>
                  <a:lnTo>
                    <a:pt x="674" y="1953"/>
                  </a:lnTo>
                  <a:lnTo>
                    <a:pt x="539" y="1381"/>
                  </a:lnTo>
                  <a:lnTo>
                    <a:pt x="506" y="1078"/>
                  </a:lnTo>
                  <a:lnTo>
                    <a:pt x="472" y="909"/>
                  </a:lnTo>
                  <a:lnTo>
                    <a:pt x="405" y="775"/>
                  </a:lnTo>
                  <a:lnTo>
                    <a:pt x="1112" y="472"/>
                  </a:lnTo>
                  <a:lnTo>
                    <a:pt x="1785" y="236"/>
                  </a:lnTo>
                  <a:close/>
                  <a:moveTo>
                    <a:pt x="1819" y="0"/>
                  </a:moveTo>
                  <a:lnTo>
                    <a:pt x="1112" y="236"/>
                  </a:lnTo>
                  <a:lnTo>
                    <a:pt x="371" y="539"/>
                  </a:lnTo>
                  <a:lnTo>
                    <a:pt x="337" y="505"/>
                  </a:lnTo>
                  <a:lnTo>
                    <a:pt x="270" y="505"/>
                  </a:lnTo>
                  <a:lnTo>
                    <a:pt x="236" y="539"/>
                  </a:lnTo>
                  <a:lnTo>
                    <a:pt x="236" y="573"/>
                  </a:lnTo>
                  <a:lnTo>
                    <a:pt x="236" y="606"/>
                  </a:lnTo>
                  <a:lnTo>
                    <a:pt x="68" y="674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34" y="842"/>
                  </a:lnTo>
                  <a:lnTo>
                    <a:pt x="102" y="909"/>
                  </a:lnTo>
                  <a:lnTo>
                    <a:pt x="135" y="909"/>
                  </a:lnTo>
                  <a:lnTo>
                    <a:pt x="203" y="876"/>
                  </a:lnTo>
                  <a:lnTo>
                    <a:pt x="236" y="876"/>
                  </a:lnTo>
                  <a:lnTo>
                    <a:pt x="270" y="1179"/>
                  </a:lnTo>
                  <a:lnTo>
                    <a:pt x="304" y="1482"/>
                  </a:lnTo>
                  <a:lnTo>
                    <a:pt x="472" y="2088"/>
                  </a:lnTo>
                  <a:lnTo>
                    <a:pt x="539" y="2155"/>
                  </a:lnTo>
                  <a:lnTo>
                    <a:pt x="607" y="2189"/>
                  </a:lnTo>
                  <a:lnTo>
                    <a:pt x="842" y="2189"/>
                  </a:lnTo>
                  <a:lnTo>
                    <a:pt x="1112" y="2121"/>
                  </a:lnTo>
                  <a:lnTo>
                    <a:pt x="1583" y="1987"/>
                  </a:lnTo>
                  <a:lnTo>
                    <a:pt x="1987" y="1852"/>
                  </a:lnTo>
                  <a:lnTo>
                    <a:pt x="2155" y="1785"/>
                  </a:lnTo>
                  <a:lnTo>
                    <a:pt x="2357" y="1650"/>
                  </a:lnTo>
                  <a:lnTo>
                    <a:pt x="2391" y="1583"/>
                  </a:lnTo>
                  <a:lnTo>
                    <a:pt x="2425" y="1515"/>
                  </a:lnTo>
                  <a:lnTo>
                    <a:pt x="2425" y="1313"/>
                  </a:lnTo>
                  <a:lnTo>
                    <a:pt x="2324" y="1010"/>
                  </a:lnTo>
                  <a:lnTo>
                    <a:pt x="2223" y="707"/>
                  </a:lnTo>
                  <a:lnTo>
                    <a:pt x="1987" y="68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7" name="Google Shape;227;p3"/>
            <p:cNvSpPr/>
            <p:nvPr/>
          </p:nvSpPr>
          <p:spPr>
            <a:xfrm>
              <a:off x="6229268" y="3896219"/>
              <a:ext cx="71980" cy="234333"/>
            </a:xfrm>
            <a:custGeom>
              <a:avLst/>
              <a:gdLst/>
              <a:ahLst/>
              <a:cxnLst/>
              <a:rect l="l" t="t" r="r" b="b"/>
              <a:pathLst>
                <a:path w="1448" h="4714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135" y="1044"/>
                  </a:lnTo>
                  <a:lnTo>
                    <a:pt x="438" y="2088"/>
                  </a:lnTo>
                  <a:lnTo>
                    <a:pt x="1145" y="4613"/>
                  </a:lnTo>
                  <a:lnTo>
                    <a:pt x="1179" y="4680"/>
                  </a:lnTo>
                  <a:lnTo>
                    <a:pt x="1212" y="4714"/>
                  </a:lnTo>
                  <a:lnTo>
                    <a:pt x="1313" y="4714"/>
                  </a:lnTo>
                  <a:lnTo>
                    <a:pt x="1381" y="4680"/>
                  </a:lnTo>
                  <a:lnTo>
                    <a:pt x="1414" y="4646"/>
                  </a:lnTo>
                  <a:lnTo>
                    <a:pt x="1448" y="4613"/>
                  </a:lnTo>
                  <a:lnTo>
                    <a:pt x="1448" y="4545"/>
                  </a:lnTo>
                  <a:lnTo>
                    <a:pt x="741" y="1987"/>
                  </a:lnTo>
                  <a:lnTo>
                    <a:pt x="606" y="1482"/>
                  </a:lnTo>
                  <a:lnTo>
                    <a:pt x="472" y="943"/>
                  </a:lnTo>
                  <a:lnTo>
                    <a:pt x="404" y="674"/>
                  </a:lnTo>
                  <a:lnTo>
                    <a:pt x="303" y="438"/>
                  </a:lnTo>
                  <a:lnTo>
                    <a:pt x="202" y="20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8" name="Google Shape;228;p3"/>
            <p:cNvSpPr/>
            <p:nvPr/>
          </p:nvSpPr>
          <p:spPr>
            <a:xfrm>
              <a:off x="5559774" y="3927984"/>
              <a:ext cx="333107" cy="88782"/>
            </a:xfrm>
            <a:custGeom>
              <a:avLst/>
              <a:gdLst/>
              <a:ahLst/>
              <a:cxnLst/>
              <a:rect l="l" t="t" r="r" b="b"/>
              <a:pathLst>
                <a:path w="6701" h="1786" extrusionOk="0">
                  <a:moveTo>
                    <a:pt x="6600" y="1"/>
                  </a:moveTo>
                  <a:lnTo>
                    <a:pt x="5624" y="102"/>
                  </a:lnTo>
                  <a:lnTo>
                    <a:pt x="4647" y="270"/>
                  </a:lnTo>
                  <a:lnTo>
                    <a:pt x="2728" y="674"/>
                  </a:lnTo>
                  <a:lnTo>
                    <a:pt x="1718" y="910"/>
                  </a:lnTo>
                  <a:lnTo>
                    <a:pt x="708" y="1179"/>
                  </a:lnTo>
                  <a:lnTo>
                    <a:pt x="472" y="1247"/>
                  </a:lnTo>
                  <a:lnTo>
                    <a:pt x="270" y="1348"/>
                  </a:lnTo>
                  <a:lnTo>
                    <a:pt x="102" y="1482"/>
                  </a:lnTo>
                  <a:lnTo>
                    <a:pt x="1" y="1684"/>
                  </a:lnTo>
                  <a:lnTo>
                    <a:pt x="1" y="1752"/>
                  </a:lnTo>
                  <a:lnTo>
                    <a:pt x="35" y="1785"/>
                  </a:lnTo>
                  <a:lnTo>
                    <a:pt x="136" y="1785"/>
                  </a:lnTo>
                  <a:lnTo>
                    <a:pt x="270" y="1651"/>
                  </a:lnTo>
                  <a:lnTo>
                    <a:pt x="405" y="1550"/>
                  </a:lnTo>
                  <a:lnTo>
                    <a:pt x="607" y="1482"/>
                  </a:lnTo>
                  <a:lnTo>
                    <a:pt x="775" y="1415"/>
                  </a:lnTo>
                  <a:lnTo>
                    <a:pt x="1179" y="1314"/>
                  </a:lnTo>
                  <a:lnTo>
                    <a:pt x="1516" y="1247"/>
                  </a:lnTo>
                  <a:lnTo>
                    <a:pt x="3300" y="876"/>
                  </a:lnTo>
                  <a:lnTo>
                    <a:pt x="4142" y="708"/>
                  </a:lnTo>
                  <a:lnTo>
                    <a:pt x="4950" y="573"/>
                  </a:lnTo>
                  <a:lnTo>
                    <a:pt x="5792" y="405"/>
                  </a:lnTo>
                  <a:lnTo>
                    <a:pt x="6634" y="237"/>
                  </a:lnTo>
                  <a:lnTo>
                    <a:pt x="6667" y="237"/>
                  </a:lnTo>
                  <a:lnTo>
                    <a:pt x="6701" y="203"/>
                  </a:lnTo>
                  <a:lnTo>
                    <a:pt x="6701" y="102"/>
                  </a:lnTo>
                  <a:lnTo>
                    <a:pt x="6667" y="35"/>
                  </a:lnTo>
                  <a:lnTo>
                    <a:pt x="663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29" name="Google Shape;229;p3"/>
            <p:cNvSpPr/>
            <p:nvPr/>
          </p:nvSpPr>
          <p:spPr>
            <a:xfrm>
              <a:off x="5650197" y="3956468"/>
              <a:ext cx="562369" cy="262817"/>
            </a:xfrm>
            <a:custGeom>
              <a:avLst/>
              <a:gdLst/>
              <a:ahLst/>
              <a:cxnLst/>
              <a:rect l="l" t="t" r="r" b="b"/>
              <a:pathLst>
                <a:path w="11313" h="5287" extrusionOk="0">
                  <a:moveTo>
                    <a:pt x="10336" y="270"/>
                  </a:moveTo>
                  <a:lnTo>
                    <a:pt x="10370" y="539"/>
                  </a:lnTo>
                  <a:lnTo>
                    <a:pt x="10403" y="808"/>
                  </a:lnTo>
                  <a:lnTo>
                    <a:pt x="10572" y="1347"/>
                  </a:lnTo>
                  <a:lnTo>
                    <a:pt x="10774" y="1852"/>
                  </a:lnTo>
                  <a:lnTo>
                    <a:pt x="10976" y="2357"/>
                  </a:lnTo>
                  <a:lnTo>
                    <a:pt x="10370" y="2626"/>
                  </a:lnTo>
                  <a:lnTo>
                    <a:pt x="9696" y="2862"/>
                  </a:lnTo>
                  <a:lnTo>
                    <a:pt x="9057" y="3098"/>
                  </a:lnTo>
                  <a:lnTo>
                    <a:pt x="8383" y="3300"/>
                  </a:lnTo>
                  <a:lnTo>
                    <a:pt x="7037" y="3603"/>
                  </a:lnTo>
                  <a:lnTo>
                    <a:pt x="5690" y="3906"/>
                  </a:lnTo>
                  <a:lnTo>
                    <a:pt x="4444" y="4108"/>
                  </a:lnTo>
                  <a:lnTo>
                    <a:pt x="3198" y="4343"/>
                  </a:lnTo>
                  <a:lnTo>
                    <a:pt x="2559" y="4512"/>
                  </a:lnTo>
                  <a:lnTo>
                    <a:pt x="1953" y="4680"/>
                  </a:lnTo>
                  <a:lnTo>
                    <a:pt x="1347" y="4882"/>
                  </a:lnTo>
                  <a:lnTo>
                    <a:pt x="774" y="5118"/>
                  </a:lnTo>
                  <a:lnTo>
                    <a:pt x="572" y="4478"/>
                  </a:lnTo>
                  <a:lnTo>
                    <a:pt x="370" y="3838"/>
                  </a:lnTo>
                  <a:lnTo>
                    <a:pt x="269" y="3266"/>
                  </a:lnTo>
                  <a:lnTo>
                    <a:pt x="236" y="2997"/>
                  </a:lnTo>
                  <a:lnTo>
                    <a:pt x="168" y="2727"/>
                  </a:lnTo>
                  <a:lnTo>
                    <a:pt x="808" y="2626"/>
                  </a:lnTo>
                  <a:lnTo>
                    <a:pt x="1448" y="2492"/>
                  </a:lnTo>
                  <a:lnTo>
                    <a:pt x="2727" y="2189"/>
                  </a:lnTo>
                  <a:lnTo>
                    <a:pt x="4007" y="1818"/>
                  </a:lnTo>
                  <a:lnTo>
                    <a:pt x="5252" y="1515"/>
                  </a:lnTo>
                  <a:lnTo>
                    <a:pt x="10336" y="270"/>
                  </a:lnTo>
                  <a:close/>
                  <a:moveTo>
                    <a:pt x="10336" y="0"/>
                  </a:moveTo>
                  <a:lnTo>
                    <a:pt x="5185" y="1246"/>
                  </a:lnTo>
                  <a:lnTo>
                    <a:pt x="2626" y="1818"/>
                  </a:lnTo>
                  <a:lnTo>
                    <a:pt x="1347" y="2189"/>
                  </a:lnTo>
                  <a:lnTo>
                    <a:pt x="741" y="2357"/>
                  </a:lnTo>
                  <a:lnTo>
                    <a:pt x="101" y="2593"/>
                  </a:lnTo>
                  <a:lnTo>
                    <a:pt x="67" y="2492"/>
                  </a:lnTo>
                  <a:lnTo>
                    <a:pt x="67" y="2525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929"/>
                  </a:lnTo>
                  <a:lnTo>
                    <a:pt x="34" y="3199"/>
                  </a:lnTo>
                  <a:lnTo>
                    <a:pt x="101" y="3704"/>
                  </a:lnTo>
                  <a:lnTo>
                    <a:pt x="202" y="4074"/>
                  </a:lnTo>
                  <a:lnTo>
                    <a:pt x="303" y="4444"/>
                  </a:lnTo>
                  <a:lnTo>
                    <a:pt x="539" y="5185"/>
                  </a:lnTo>
                  <a:lnTo>
                    <a:pt x="606" y="5253"/>
                  </a:lnTo>
                  <a:lnTo>
                    <a:pt x="640" y="5286"/>
                  </a:lnTo>
                  <a:lnTo>
                    <a:pt x="673" y="5286"/>
                  </a:lnTo>
                  <a:lnTo>
                    <a:pt x="741" y="5253"/>
                  </a:lnTo>
                  <a:lnTo>
                    <a:pt x="1347" y="5118"/>
                  </a:lnTo>
                  <a:lnTo>
                    <a:pt x="1953" y="4983"/>
                  </a:lnTo>
                  <a:lnTo>
                    <a:pt x="2592" y="4815"/>
                  </a:lnTo>
                  <a:lnTo>
                    <a:pt x="3198" y="4646"/>
                  </a:lnTo>
                  <a:lnTo>
                    <a:pt x="4579" y="4377"/>
                  </a:lnTo>
                  <a:lnTo>
                    <a:pt x="5993" y="4108"/>
                  </a:lnTo>
                  <a:lnTo>
                    <a:pt x="7340" y="3838"/>
                  </a:lnTo>
                  <a:lnTo>
                    <a:pt x="8653" y="3502"/>
                  </a:lnTo>
                  <a:lnTo>
                    <a:pt x="9292" y="3300"/>
                  </a:lnTo>
                  <a:lnTo>
                    <a:pt x="9932" y="3064"/>
                  </a:lnTo>
                  <a:lnTo>
                    <a:pt x="10572" y="2828"/>
                  </a:lnTo>
                  <a:lnTo>
                    <a:pt x="11211" y="2559"/>
                  </a:lnTo>
                  <a:lnTo>
                    <a:pt x="11245" y="2525"/>
                  </a:lnTo>
                  <a:lnTo>
                    <a:pt x="11279" y="2458"/>
                  </a:lnTo>
                  <a:lnTo>
                    <a:pt x="11312" y="2391"/>
                  </a:lnTo>
                  <a:lnTo>
                    <a:pt x="11279" y="2290"/>
                  </a:lnTo>
                  <a:lnTo>
                    <a:pt x="11043" y="1751"/>
                  </a:lnTo>
                  <a:lnTo>
                    <a:pt x="10875" y="1212"/>
                  </a:lnTo>
                  <a:lnTo>
                    <a:pt x="10504" y="101"/>
                  </a:lnTo>
                  <a:lnTo>
                    <a:pt x="10504" y="68"/>
                  </a:lnTo>
                  <a:lnTo>
                    <a:pt x="10504" y="34"/>
                  </a:lnTo>
                  <a:lnTo>
                    <a:pt x="10471" y="34"/>
                  </a:lnTo>
                  <a:lnTo>
                    <a:pt x="104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0" name="Google Shape;230;p3"/>
            <p:cNvSpPr/>
            <p:nvPr/>
          </p:nvSpPr>
          <p:spPr>
            <a:xfrm>
              <a:off x="5568175" y="4056882"/>
              <a:ext cx="61939" cy="241044"/>
            </a:xfrm>
            <a:custGeom>
              <a:avLst/>
              <a:gdLst/>
              <a:ahLst/>
              <a:cxnLst/>
              <a:rect l="l" t="t" r="r" b="b"/>
              <a:pathLst>
                <a:path w="1246" h="4849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34" y="741"/>
                  </a:lnTo>
                  <a:lnTo>
                    <a:pt x="101" y="1010"/>
                  </a:lnTo>
                  <a:lnTo>
                    <a:pt x="337" y="1987"/>
                  </a:lnTo>
                  <a:lnTo>
                    <a:pt x="674" y="3401"/>
                  </a:lnTo>
                  <a:lnTo>
                    <a:pt x="842" y="4074"/>
                  </a:lnTo>
                  <a:lnTo>
                    <a:pt x="1044" y="4781"/>
                  </a:lnTo>
                  <a:lnTo>
                    <a:pt x="1078" y="4849"/>
                  </a:lnTo>
                  <a:lnTo>
                    <a:pt x="1179" y="4849"/>
                  </a:lnTo>
                  <a:lnTo>
                    <a:pt x="1246" y="4815"/>
                  </a:lnTo>
                  <a:lnTo>
                    <a:pt x="1246" y="4714"/>
                  </a:lnTo>
                  <a:lnTo>
                    <a:pt x="1145" y="4074"/>
                  </a:lnTo>
                  <a:lnTo>
                    <a:pt x="977" y="3435"/>
                  </a:lnTo>
                  <a:lnTo>
                    <a:pt x="674" y="2155"/>
                  </a:lnTo>
                  <a:lnTo>
                    <a:pt x="573" y="1616"/>
                  </a:lnTo>
                  <a:lnTo>
                    <a:pt x="438" y="1044"/>
                  </a:lnTo>
                  <a:lnTo>
                    <a:pt x="371" y="741"/>
                  </a:lnTo>
                  <a:lnTo>
                    <a:pt x="303" y="472"/>
                  </a:lnTo>
                  <a:lnTo>
                    <a:pt x="169" y="23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1" name="Google Shape;231;p3"/>
            <p:cNvSpPr/>
            <p:nvPr/>
          </p:nvSpPr>
          <p:spPr>
            <a:xfrm>
              <a:off x="5625093" y="4127172"/>
              <a:ext cx="664474" cy="175775"/>
            </a:xfrm>
            <a:custGeom>
              <a:avLst/>
              <a:gdLst/>
              <a:ahLst/>
              <a:cxnLst/>
              <a:rect l="l" t="t" r="r" b="b"/>
              <a:pathLst>
                <a:path w="13367" h="3536" extrusionOk="0">
                  <a:moveTo>
                    <a:pt x="13198" y="0"/>
                  </a:moveTo>
                  <a:lnTo>
                    <a:pt x="11582" y="505"/>
                  </a:lnTo>
                  <a:lnTo>
                    <a:pt x="9932" y="977"/>
                  </a:lnTo>
                  <a:lnTo>
                    <a:pt x="6666" y="1886"/>
                  </a:lnTo>
                  <a:lnTo>
                    <a:pt x="5017" y="2290"/>
                  </a:lnTo>
                  <a:lnTo>
                    <a:pt x="3367" y="2694"/>
                  </a:lnTo>
                  <a:lnTo>
                    <a:pt x="2525" y="2862"/>
                  </a:lnTo>
                  <a:lnTo>
                    <a:pt x="1683" y="3031"/>
                  </a:lnTo>
                  <a:lnTo>
                    <a:pt x="842" y="3233"/>
                  </a:lnTo>
                  <a:lnTo>
                    <a:pt x="438" y="3334"/>
                  </a:lnTo>
                  <a:lnTo>
                    <a:pt x="34" y="3502"/>
                  </a:lnTo>
                  <a:lnTo>
                    <a:pt x="0" y="3536"/>
                  </a:lnTo>
                  <a:lnTo>
                    <a:pt x="438" y="3536"/>
                  </a:lnTo>
                  <a:lnTo>
                    <a:pt x="808" y="3468"/>
                  </a:lnTo>
                  <a:lnTo>
                    <a:pt x="1616" y="3334"/>
                  </a:lnTo>
                  <a:lnTo>
                    <a:pt x="3165" y="2963"/>
                  </a:lnTo>
                  <a:lnTo>
                    <a:pt x="6464" y="2189"/>
                  </a:lnTo>
                  <a:lnTo>
                    <a:pt x="8181" y="1751"/>
                  </a:lnTo>
                  <a:lnTo>
                    <a:pt x="9898" y="1280"/>
                  </a:lnTo>
                  <a:lnTo>
                    <a:pt x="11582" y="775"/>
                  </a:lnTo>
                  <a:lnTo>
                    <a:pt x="13299" y="270"/>
                  </a:lnTo>
                  <a:lnTo>
                    <a:pt x="13333" y="236"/>
                  </a:lnTo>
                  <a:lnTo>
                    <a:pt x="13366" y="202"/>
                  </a:lnTo>
                  <a:lnTo>
                    <a:pt x="13366" y="101"/>
                  </a:lnTo>
                  <a:lnTo>
                    <a:pt x="13333" y="34"/>
                  </a:lnTo>
                  <a:lnTo>
                    <a:pt x="1326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2" name="Google Shape;232;p3"/>
            <p:cNvSpPr/>
            <p:nvPr/>
          </p:nvSpPr>
          <p:spPr>
            <a:xfrm>
              <a:off x="5804148" y="4471960"/>
              <a:ext cx="30174" cy="48567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337" y="0"/>
                  </a:moveTo>
                  <a:lnTo>
                    <a:pt x="169" y="101"/>
                  </a:lnTo>
                  <a:lnTo>
                    <a:pt x="68" y="168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70"/>
                  </a:lnTo>
                  <a:lnTo>
                    <a:pt x="135" y="370"/>
                  </a:lnTo>
                  <a:lnTo>
                    <a:pt x="236" y="303"/>
                  </a:lnTo>
                  <a:lnTo>
                    <a:pt x="371" y="236"/>
                  </a:lnTo>
                  <a:lnTo>
                    <a:pt x="270" y="606"/>
                  </a:lnTo>
                  <a:lnTo>
                    <a:pt x="236" y="808"/>
                  </a:lnTo>
                  <a:lnTo>
                    <a:pt x="270" y="875"/>
                  </a:lnTo>
                  <a:lnTo>
                    <a:pt x="304" y="976"/>
                  </a:lnTo>
                  <a:lnTo>
                    <a:pt x="371" y="976"/>
                  </a:lnTo>
                  <a:lnTo>
                    <a:pt x="438" y="943"/>
                  </a:lnTo>
                  <a:lnTo>
                    <a:pt x="472" y="842"/>
                  </a:lnTo>
                  <a:lnTo>
                    <a:pt x="506" y="741"/>
                  </a:lnTo>
                  <a:lnTo>
                    <a:pt x="506" y="505"/>
                  </a:lnTo>
                  <a:lnTo>
                    <a:pt x="607" y="303"/>
                  </a:lnTo>
                  <a:lnTo>
                    <a:pt x="607" y="202"/>
                  </a:lnTo>
                  <a:lnTo>
                    <a:pt x="607" y="101"/>
                  </a:lnTo>
                  <a:lnTo>
                    <a:pt x="539" y="67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3" name="Google Shape;233;p3"/>
            <p:cNvSpPr/>
            <p:nvPr/>
          </p:nvSpPr>
          <p:spPr>
            <a:xfrm>
              <a:off x="6302889" y="4356434"/>
              <a:ext cx="15112" cy="11781"/>
            </a:xfrm>
            <a:custGeom>
              <a:avLst/>
              <a:gdLst/>
              <a:ahLst/>
              <a:cxnLst/>
              <a:rect l="l" t="t" r="r" b="b"/>
              <a:pathLst>
                <a:path w="304" h="237" extrusionOk="0">
                  <a:moveTo>
                    <a:pt x="135" y="1"/>
                  </a:moveTo>
                  <a:lnTo>
                    <a:pt x="68" y="35"/>
                  </a:lnTo>
                  <a:lnTo>
                    <a:pt x="1" y="68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68" y="237"/>
                  </a:lnTo>
                  <a:lnTo>
                    <a:pt x="203" y="237"/>
                  </a:lnTo>
                  <a:lnTo>
                    <a:pt x="270" y="203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4" name="Google Shape;234;p3"/>
            <p:cNvSpPr/>
            <p:nvPr/>
          </p:nvSpPr>
          <p:spPr>
            <a:xfrm>
              <a:off x="6329683" y="4455208"/>
              <a:ext cx="30174" cy="55278"/>
            </a:xfrm>
            <a:custGeom>
              <a:avLst/>
              <a:gdLst/>
              <a:ahLst/>
              <a:cxnLst/>
              <a:rect l="l" t="t" r="r" b="b"/>
              <a:pathLst>
                <a:path w="607" h="1112" extrusionOk="0">
                  <a:moveTo>
                    <a:pt x="573" y="0"/>
                  </a:moveTo>
                  <a:lnTo>
                    <a:pt x="404" y="202"/>
                  </a:lnTo>
                  <a:lnTo>
                    <a:pt x="270" y="438"/>
                  </a:lnTo>
                  <a:lnTo>
                    <a:pt x="101" y="303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202" y="573"/>
                  </a:lnTo>
                  <a:lnTo>
                    <a:pt x="34" y="977"/>
                  </a:lnTo>
                  <a:lnTo>
                    <a:pt x="34" y="1010"/>
                  </a:lnTo>
                  <a:lnTo>
                    <a:pt x="68" y="1078"/>
                  </a:lnTo>
                  <a:lnTo>
                    <a:pt x="135" y="1111"/>
                  </a:lnTo>
                  <a:lnTo>
                    <a:pt x="202" y="1111"/>
                  </a:lnTo>
                  <a:lnTo>
                    <a:pt x="236" y="1078"/>
                  </a:lnTo>
                  <a:lnTo>
                    <a:pt x="270" y="1044"/>
                  </a:lnTo>
                  <a:lnTo>
                    <a:pt x="371" y="707"/>
                  </a:lnTo>
                  <a:lnTo>
                    <a:pt x="404" y="741"/>
                  </a:lnTo>
                  <a:lnTo>
                    <a:pt x="472" y="741"/>
                  </a:lnTo>
                  <a:lnTo>
                    <a:pt x="505" y="707"/>
                  </a:lnTo>
                  <a:lnTo>
                    <a:pt x="539" y="674"/>
                  </a:lnTo>
                  <a:lnTo>
                    <a:pt x="505" y="606"/>
                  </a:lnTo>
                  <a:lnTo>
                    <a:pt x="438" y="573"/>
                  </a:lnTo>
                  <a:lnTo>
                    <a:pt x="472" y="505"/>
                  </a:lnTo>
                  <a:lnTo>
                    <a:pt x="539" y="270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5" name="Google Shape;235;p3"/>
            <p:cNvSpPr/>
            <p:nvPr/>
          </p:nvSpPr>
          <p:spPr>
            <a:xfrm>
              <a:off x="6287827" y="4418373"/>
              <a:ext cx="117216" cy="113886"/>
            </a:xfrm>
            <a:custGeom>
              <a:avLst/>
              <a:gdLst/>
              <a:ahLst/>
              <a:cxnLst/>
              <a:rect l="l" t="t" r="r" b="b"/>
              <a:pathLst>
                <a:path w="2358" h="2291" extrusionOk="0">
                  <a:moveTo>
                    <a:pt x="1886" y="236"/>
                  </a:moveTo>
                  <a:lnTo>
                    <a:pt x="1953" y="708"/>
                  </a:lnTo>
                  <a:lnTo>
                    <a:pt x="2054" y="1145"/>
                  </a:lnTo>
                  <a:lnTo>
                    <a:pt x="2088" y="1482"/>
                  </a:lnTo>
                  <a:lnTo>
                    <a:pt x="2122" y="1549"/>
                  </a:lnTo>
                  <a:lnTo>
                    <a:pt x="2122" y="1617"/>
                  </a:lnTo>
                  <a:lnTo>
                    <a:pt x="2088" y="1684"/>
                  </a:lnTo>
                  <a:lnTo>
                    <a:pt x="1987" y="1684"/>
                  </a:lnTo>
                  <a:lnTo>
                    <a:pt x="1381" y="1886"/>
                  </a:lnTo>
                  <a:lnTo>
                    <a:pt x="910" y="1987"/>
                  </a:lnTo>
                  <a:lnTo>
                    <a:pt x="708" y="2021"/>
                  </a:lnTo>
                  <a:lnTo>
                    <a:pt x="573" y="1953"/>
                  </a:lnTo>
                  <a:lnTo>
                    <a:pt x="472" y="1852"/>
                  </a:lnTo>
                  <a:lnTo>
                    <a:pt x="405" y="1684"/>
                  </a:lnTo>
                  <a:lnTo>
                    <a:pt x="304" y="1213"/>
                  </a:lnTo>
                  <a:lnTo>
                    <a:pt x="169" y="775"/>
                  </a:lnTo>
                  <a:lnTo>
                    <a:pt x="371" y="741"/>
                  </a:lnTo>
                  <a:lnTo>
                    <a:pt x="573" y="708"/>
                  </a:lnTo>
                  <a:lnTo>
                    <a:pt x="977" y="573"/>
                  </a:lnTo>
                  <a:lnTo>
                    <a:pt x="1448" y="472"/>
                  </a:lnTo>
                  <a:lnTo>
                    <a:pt x="1684" y="371"/>
                  </a:lnTo>
                  <a:lnTo>
                    <a:pt x="1886" y="236"/>
                  </a:lnTo>
                  <a:close/>
                  <a:moveTo>
                    <a:pt x="1819" y="1"/>
                  </a:moveTo>
                  <a:lnTo>
                    <a:pt x="1819" y="34"/>
                  </a:lnTo>
                  <a:lnTo>
                    <a:pt x="1852" y="135"/>
                  </a:lnTo>
                  <a:lnTo>
                    <a:pt x="1617" y="135"/>
                  </a:lnTo>
                  <a:lnTo>
                    <a:pt x="1347" y="169"/>
                  </a:lnTo>
                  <a:lnTo>
                    <a:pt x="910" y="337"/>
                  </a:lnTo>
                  <a:lnTo>
                    <a:pt x="472" y="472"/>
                  </a:lnTo>
                  <a:lnTo>
                    <a:pt x="270" y="539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8"/>
                  </a:lnTo>
                  <a:lnTo>
                    <a:pt x="1" y="741"/>
                  </a:lnTo>
                  <a:lnTo>
                    <a:pt x="1" y="775"/>
                  </a:lnTo>
                  <a:lnTo>
                    <a:pt x="34" y="775"/>
                  </a:lnTo>
                  <a:lnTo>
                    <a:pt x="68" y="1112"/>
                  </a:lnTo>
                  <a:lnTo>
                    <a:pt x="102" y="1448"/>
                  </a:lnTo>
                  <a:lnTo>
                    <a:pt x="169" y="1819"/>
                  </a:lnTo>
                  <a:lnTo>
                    <a:pt x="270" y="2088"/>
                  </a:lnTo>
                  <a:lnTo>
                    <a:pt x="371" y="2223"/>
                  </a:lnTo>
                  <a:lnTo>
                    <a:pt x="472" y="2256"/>
                  </a:lnTo>
                  <a:lnTo>
                    <a:pt x="607" y="2290"/>
                  </a:lnTo>
                  <a:lnTo>
                    <a:pt x="741" y="2290"/>
                  </a:lnTo>
                  <a:lnTo>
                    <a:pt x="1044" y="2223"/>
                  </a:lnTo>
                  <a:lnTo>
                    <a:pt x="1280" y="2155"/>
                  </a:lnTo>
                  <a:lnTo>
                    <a:pt x="1549" y="2088"/>
                  </a:lnTo>
                  <a:lnTo>
                    <a:pt x="1886" y="2021"/>
                  </a:lnTo>
                  <a:lnTo>
                    <a:pt x="2054" y="1953"/>
                  </a:lnTo>
                  <a:lnTo>
                    <a:pt x="2189" y="1886"/>
                  </a:lnTo>
                  <a:lnTo>
                    <a:pt x="2290" y="1785"/>
                  </a:lnTo>
                  <a:lnTo>
                    <a:pt x="2357" y="1684"/>
                  </a:lnTo>
                  <a:lnTo>
                    <a:pt x="2357" y="1549"/>
                  </a:lnTo>
                  <a:lnTo>
                    <a:pt x="2324" y="1381"/>
                  </a:lnTo>
                  <a:lnTo>
                    <a:pt x="2189" y="1112"/>
                  </a:lnTo>
                  <a:lnTo>
                    <a:pt x="2021" y="573"/>
                  </a:lnTo>
                  <a:lnTo>
                    <a:pt x="1886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6" name="Google Shape;236;p3"/>
            <p:cNvSpPr/>
            <p:nvPr/>
          </p:nvSpPr>
          <p:spPr>
            <a:xfrm>
              <a:off x="6130495" y="4349773"/>
              <a:ext cx="125567" cy="108815"/>
            </a:xfrm>
            <a:custGeom>
              <a:avLst/>
              <a:gdLst/>
              <a:ahLst/>
              <a:cxnLst/>
              <a:rect l="l" t="t" r="r" b="b"/>
              <a:pathLst>
                <a:path w="2526" h="2189" extrusionOk="0">
                  <a:moveTo>
                    <a:pt x="1886" y="202"/>
                  </a:moveTo>
                  <a:lnTo>
                    <a:pt x="2021" y="236"/>
                  </a:lnTo>
                  <a:lnTo>
                    <a:pt x="2088" y="270"/>
                  </a:lnTo>
                  <a:lnTo>
                    <a:pt x="2156" y="539"/>
                  </a:lnTo>
                  <a:lnTo>
                    <a:pt x="2223" y="808"/>
                  </a:lnTo>
                  <a:lnTo>
                    <a:pt x="2290" y="1381"/>
                  </a:lnTo>
                  <a:lnTo>
                    <a:pt x="2290" y="1482"/>
                  </a:lnTo>
                  <a:lnTo>
                    <a:pt x="2223" y="1549"/>
                  </a:lnTo>
                  <a:lnTo>
                    <a:pt x="2189" y="1583"/>
                  </a:lnTo>
                  <a:lnTo>
                    <a:pt x="2088" y="1616"/>
                  </a:lnTo>
                  <a:lnTo>
                    <a:pt x="1920" y="1650"/>
                  </a:lnTo>
                  <a:lnTo>
                    <a:pt x="1785" y="1684"/>
                  </a:lnTo>
                  <a:lnTo>
                    <a:pt x="1684" y="1717"/>
                  </a:lnTo>
                  <a:lnTo>
                    <a:pt x="1415" y="1717"/>
                  </a:lnTo>
                  <a:lnTo>
                    <a:pt x="1246" y="1751"/>
                  </a:lnTo>
                  <a:lnTo>
                    <a:pt x="977" y="1886"/>
                  </a:lnTo>
                  <a:lnTo>
                    <a:pt x="842" y="1919"/>
                  </a:lnTo>
                  <a:lnTo>
                    <a:pt x="741" y="1886"/>
                  </a:lnTo>
                  <a:lnTo>
                    <a:pt x="674" y="1785"/>
                  </a:lnTo>
                  <a:lnTo>
                    <a:pt x="640" y="1684"/>
                  </a:lnTo>
                  <a:lnTo>
                    <a:pt x="573" y="1448"/>
                  </a:lnTo>
                  <a:lnTo>
                    <a:pt x="506" y="1212"/>
                  </a:lnTo>
                  <a:lnTo>
                    <a:pt x="371" y="606"/>
                  </a:lnTo>
                  <a:lnTo>
                    <a:pt x="640" y="472"/>
                  </a:lnTo>
                  <a:lnTo>
                    <a:pt x="943" y="371"/>
                  </a:lnTo>
                  <a:lnTo>
                    <a:pt x="1179" y="303"/>
                  </a:lnTo>
                  <a:lnTo>
                    <a:pt x="1549" y="202"/>
                  </a:lnTo>
                  <a:close/>
                  <a:moveTo>
                    <a:pt x="1886" y="0"/>
                  </a:moveTo>
                  <a:lnTo>
                    <a:pt x="1684" y="34"/>
                  </a:lnTo>
                  <a:lnTo>
                    <a:pt x="1482" y="68"/>
                  </a:lnTo>
                  <a:lnTo>
                    <a:pt x="876" y="202"/>
                  </a:lnTo>
                  <a:lnTo>
                    <a:pt x="573" y="303"/>
                  </a:lnTo>
                  <a:lnTo>
                    <a:pt x="304" y="438"/>
                  </a:lnTo>
                  <a:lnTo>
                    <a:pt x="270" y="371"/>
                  </a:lnTo>
                  <a:lnTo>
                    <a:pt x="236" y="371"/>
                  </a:lnTo>
                  <a:lnTo>
                    <a:pt x="236" y="404"/>
                  </a:lnTo>
                  <a:lnTo>
                    <a:pt x="203" y="472"/>
                  </a:lnTo>
                  <a:lnTo>
                    <a:pt x="34" y="573"/>
                  </a:lnTo>
                  <a:lnTo>
                    <a:pt x="1" y="640"/>
                  </a:lnTo>
                  <a:lnTo>
                    <a:pt x="1" y="741"/>
                  </a:lnTo>
                  <a:lnTo>
                    <a:pt x="68" y="775"/>
                  </a:lnTo>
                  <a:lnTo>
                    <a:pt x="135" y="775"/>
                  </a:lnTo>
                  <a:lnTo>
                    <a:pt x="203" y="707"/>
                  </a:lnTo>
                  <a:lnTo>
                    <a:pt x="236" y="1078"/>
                  </a:lnTo>
                  <a:lnTo>
                    <a:pt x="304" y="1414"/>
                  </a:lnTo>
                  <a:lnTo>
                    <a:pt x="405" y="1751"/>
                  </a:lnTo>
                  <a:lnTo>
                    <a:pt x="539" y="2088"/>
                  </a:lnTo>
                  <a:lnTo>
                    <a:pt x="573" y="2155"/>
                  </a:lnTo>
                  <a:lnTo>
                    <a:pt x="640" y="2189"/>
                  </a:lnTo>
                  <a:lnTo>
                    <a:pt x="775" y="2155"/>
                  </a:lnTo>
                  <a:lnTo>
                    <a:pt x="943" y="2121"/>
                  </a:lnTo>
                  <a:lnTo>
                    <a:pt x="1213" y="2054"/>
                  </a:lnTo>
                  <a:lnTo>
                    <a:pt x="1482" y="1987"/>
                  </a:lnTo>
                  <a:lnTo>
                    <a:pt x="1617" y="1953"/>
                  </a:lnTo>
                  <a:lnTo>
                    <a:pt x="1751" y="1987"/>
                  </a:lnTo>
                  <a:lnTo>
                    <a:pt x="1819" y="1987"/>
                  </a:lnTo>
                  <a:lnTo>
                    <a:pt x="1886" y="1953"/>
                  </a:lnTo>
                  <a:lnTo>
                    <a:pt x="1954" y="1886"/>
                  </a:lnTo>
                  <a:lnTo>
                    <a:pt x="2088" y="1852"/>
                  </a:lnTo>
                  <a:lnTo>
                    <a:pt x="2358" y="1785"/>
                  </a:lnTo>
                  <a:lnTo>
                    <a:pt x="2425" y="1751"/>
                  </a:lnTo>
                  <a:lnTo>
                    <a:pt x="2459" y="1684"/>
                  </a:lnTo>
                  <a:lnTo>
                    <a:pt x="2492" y="1515"/>
                  </a:lnTo>
                  <a:lnTo>
                    <a:pt x="2526" y="1347"/>
                  </a:lnTo>
                  <a:lnTo>
                    <a:pt x="2526" y="1179"/>
                  </a:lnTo>
                  <a:lnTo>
                    <a:pt x="2425" y="808"/>
                  </a:lnTo>
                  <a:lnTo>
                    <a:pt x="2324" y="472"/>
                  </a:lnTo>
                  <a:lnTo>
                    <a:pt x="2223" y="169"/>
                  </a:lnTo>
                  <a:lnTo>
                    <a:pt x="2156" y="68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7" name="Google Shape;237;p3"/>
            <p:cNvSpPr/>
            <p:nvPr/>
          </p:nvSpPr>
          <p:spPr>
            <a:xfrm>
              <a:off x="6013328" y="4376517"/>
              <a:ext cx="125617" cy="115576"/>
            </a:xfrm>
            <a:custGeom>
              <a:avLst/>
              <a:gdLst/>
              <a:ahLst/>
              <a:cxnLst/>
              <a:rect l="l" t="t" r="r" b="b"/>
              <a:pathLst>
                <a:path w="2527" h="2325" extrusionOk="0">
                  <a:moveTo>
                    <a:pt x="1112" y="910"/>
                  </a:moveTo>
                  <a:lnTo>
                    <a:pt x="1112" y="977"/>
                  </a:lnTo>
                  <a:lnTo>
                    <a:pt x="1045" y="1045"/>
                  </a:lnTo>
                  <a:lnTo>
                    <a:pt x="977" y="1078"/>
                  </a:lnTo>
                  <a:lnTo>
                    <a:pt x="910" y="1078"/>
                  </a:lnTo>
                  <a:lnTo>
                    <a:pt x="1045" y="944"/>
                  </a:lnTo>
                  <a:lnTo>
                    <a:pt x="1112" y="910"/>
                  </a:lnTo>
                  <a:close/>
                  <a:moveTo>
                    <a:pt x="1886" y="270"/>
                  </a:moveTo>
                  <a:lnTo>
                    <a:pt x="1954" y="338"/>
                  </a:lnTo>
                  <a:lnTo>
                    <a:pt x="2055" y="506"/>
                  </a:lnTo>
                  <a:lnTo>
                    <a:pt x="2156" y="843"/>
                  </a:lnTo>
                  <a:lnTo>
                    <a:pt x="2257" y="1314"/>
                  </a:lnTo>
                  <a:lnTo>
                    <a:pt x="2257" y="1415"/>
                  </a:lnTo>
                  <a:lnTo>
                    <a:pt x="2223" y="1482"/>
                  </a:lnTo>
                  <a:lnTo>
                    <a:pt x="2156" y="1516"/>
                  </a:lnTo>
                  <a:lnTo>
                    <a:pt x="2088" y="1583"/>
                  </a:lnTo>
                  <a:lnTo>
                    <a:pt x="1886" y="1617"/>
                  </a:lnTo>
                  <a:lnTo>
                    <a:pt x="1718" y="1651"/>
                  </a:lnTo>
                  <a:lnTo>
                    <a:pt x="1482" y="1752"/>
                  </a:lnTo>
                  <a:lnTo>
                    <a:pt x="1482" y="1684"/>
                  </a:lnTo>
                  <a:lnTo>
                    <a:pt x="1415" y="1280"/>
                  </a:lnTo>
                  <a:lnTo>
                    <a:pt x="1348" y="876"/>
                  </a:lnTo>
                  <a:lnTo>
                    <a:pt x="1348" y="843"/>
                  </a:lnTo>
                  <a:lnTo>
                    <a:pt x="1348" y="809"/>
                  </a:lnTo>
                  <a:lnTo>
                    <a:pt x="1247" y="708"/>
                  </a:lnTo>
                  <a:lnTo>
                    <a:pt x="1078" y="708"/>
                  </a:lnTo>
                  <a:lnTo>
                    <a:pt x="977" y="775"/>
                  </a:lnTo>
                  <a:lnTo>
                    <a:pt x="775" y="910"/>
                  </a:lnTo>
                  <a:lnTo>
                    <a:pt x="674" y="1078"/>
                  </a:lnTo>
                  <a:lnTo>
                    <a:pt x="674" y="1179"/>
                  </a:lnTo>
                  <a:lnTo>
                    <a:pt x="708" y="1247"/>
                  </a:lnTo>
                  <a:lnTo>
                    <a:pt x="843" y="1280"/>
                  </a:lnTo>
                  <a:lnTo>
                    <a:pt x="944" y="1314"/>
                  </a:lnTo>
                  <a:lnTo>
                    <a:pt x="1078" y="1280"/>
                  </a:lnTo>
                  <a:lnTo>
                    <a:pt x="1179" y="1213"/>
                  </a:lnTo>
                  <a:lnTo>
                    <a:pt x="1213" y="1482"/>
                  </a:lnTo>
                  <a:lnTo>
                    <a:pt x="1280" y="1718"/>
                  </a:lnTo>
                  <a:lnTo>
                    <a:pt x="1314" y="1785"/>
                  </a:lnTo>
                  <a:lnTo>
                    <a:pt x="1348" y="1785"/>
                  </a:lnTo>
                  <a:lnTo>
                    <a:pt x="708" y="2088"/>
                  </a:lnTo>
                  <a:lnTo>
                    <a:pt x="607" y="1819"/>
                  </a:lnTo>
                  <a:lnTo>
                    <a:pt x="506" y="1550"/>
                  </a:lnTo>
                  <a:lnTo>
                    <a:pt x="405" y="1011"/>
                  </a:lnTo>
                  <a:lnTo>
                    <a:pt x="371" y="843"/>
                  </a:lnTo>
                  <a:lnTo>
                    <a:pt x="304" y="708"/>
                  </a:lnTo>
                  <a:lnTo>
                    <a:pt x="809" y="573"/>
                  </a:lnTo>
                  <a:lnTo>
                    <a:pt x="1314" y="405"/>
                  </a:lnTo>
                  <a:lnTo>
                    <a:pt x="1819" y="270"/>
                  </a:lnTo>
                  <a:close/>
                  <a:moveTo>
                    <a:pt x="1954" y="1"/>
                  </a:moveTo>
                  <a:lnTo>
                    <a:pt x="1045" y="237"/>
                  </a:lnTo>
                  <a:lnTo>
                    <a:pt x="573" y="371"/>
                  </a:lnTo>
                  <a:lnTo>
                    <a:pt x="136" y="540"/>
                  </a:lnTo>
                  <a:lnTo>
                    <a:pt x="102" y="540"/>
                  </a:lnTo>
                  <a:lnTo>
                    <a:pt x="68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42"/>
                  </a:lnTo>
                  <a:lnTo>
                    <a:pt x="136" y="742"/>
                  </a:lnTo>
                  <a:lnTo>
                    <a:pt x="304" y="1516"/>
                  </a:lnTo>
                  <a:lnTo>
                    <a:pt x="405" y="1886"/>
                  </a:lnTo>
                  <a:lnTo>
                    <a:pt x="573" y="2257"/>
                  </a:lnTo>
                  <a:lnTo>
                    <a:pt x="573" y="2290"/>
                  </a:lnTo>
                  <a:lnTo>
                    <a:pt x="641" y="2324"/>
                  </a:lnTo>
                  <a:lnTo>
                    <a:pt x="708" y="2290"/>
                  </a:lnTo>
                  <a:lnTo>
                    <a:pt x="1550" y="1954"/>
                  </a:lnTo>
                  <a:lnTo>
                    <a:pt x="2425" y="1684"/>
                  </a:lnTo>
                  <a:lnTo>
                    <a:pt x="2492" y="1651"/>
                  </a:lnTo>
                  <a:lnTo>
                    <a:pt x="2526" y="1583"/>
                  </a:lnTo>
                  <a:lnTo>
                    <a:pt x="2459" y="1179"/>
                  </a:lnTo>
                  <a:lnTo>
                    <a:pt x="2391" y="809"/>
                  </a:lnTo>
                  <a:lnTo>
                    <a:pt x="2257" y="405"/>
                  </a:lnTo>
                  <a:lnTo>
                    <a:pt x="2088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8" name="Google Shape;238;p3"/>
            <p:cNvSpPr/>
            <p:nvPr/>
          </p:nvSpPr>
          <p:spPr>
            <a:xfrm>
              <a:off x="6311240" y="4351414"/>
              <a:ext cx="25153" cy="61988"/>
            </a:xfrm>
            <a:custGeom>
              <a:avLst/>
              <a:gdLst/>
              <a:ahLst/>
              <a:cxnLst/>
              <a:rect l="l" t="t" r="r" b="b"/>
              <a:pathLst>
                <a:path w="506" h="1247" extrusionOk="0">
                  <a:moveTo>
                    <a:pt x="405" y="1"/>
                  </a:moveTo>
                  <a:lnTo>
                    <a:pt x="270" y="270"/>
                  </a:lnTo>
                  <a:lnTo>
                    <a:pt x="169" y="573"/>
                  </a:lnTo>
                  <a:lnTo>
                    <a:pt x="35" y="876"/>
                  </a:lnTo>
                  <a:lnTo>
                    <a:pt x="1" y="1011"/>
                  </a:lnTo>
                  <a:lnTo>
                    <a:pt x="1" y="1179"/>
                  </a:lnTo>
                  <a:lnTo>
                    <a:pt x="1" y="1213"/>
                  </a:lnTo>
                  <a:lnTo>
                    <a:pt x="35" y="1247"/>
                  </a:lnTo>
                  <a:lnTo>
                    <a:pt x="68" y="1247"/>
                  </a:lnTo>
                  <a:lnTo>
                    <a:pt x="136" y="1213"/>
                  </a:lnTo>
                  <a:lnTo>
                    <a:pt x="203" y="1112"/>
                  </a:lnTo>
                  <a:lnTo>
                    <a:pt x="270" y="977"/>
                  </a:lnTo>
                  <a:lnTo>
                    <a:pt x="338" y="708"/>
                  </a:lnTo>
                  <a:lnTo>
                    <a:pt x="439" y="371"/>
                  </a:lnTo>
                  <a:lnTo>
                    <a:pt x="506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39" name="Google Shape;239;p3"/>
            <p:cNvSpPr/>
            <p:nvPr/>
          </p:nvSpPr>
          <p:spPr>
            <a:xfrm>
              <a:off x="6080287" y="4512126"/>
              <a:ext cx="31864" cy="55278"/>
            </a:xfrm>
            <a:custGeom>
              <a:avLst/>
              <a:gdLst/>
              <a:ahLst/>
              <a:cxnLst/>
              <a:rect l="l" t="t" r="r" b="b"/>
              <a:pathLst>
                <a:path w="641" h="1112" extrusionOk="0">
                  <a:moveTo>
                    <a:pt x="405" y="707"/>
                  </a:moveTo>
                  <a:lnTo>
                    <a:pt x="405" y="741"/>
                  </a:lnTo>
                  <a:lnTo>
                    <a:pt x="405" y="808"/>
                  </a:lnTo>
                  <a:lnTo>
                    <a:pt x="371" y="875"/>
                  </a:lnTo>
                  <a:lnTo>
                    <a:pt x="337" y="909"/>
                  </a:lnTo>
                  <a:lnTo>
                    <a:pt x="304" y="875"/>
                  </a:lnTo>
                  <a:lnTo>
                    <a:pt x="236" y="842"/>
                  </a:lnTo>
                  <a:lnTo>
                    <a:pt x="236" y="774"/>
                  </a:lnTo>
                  <a:lnTo>
                    <a:pt x="337" y="707"/>
                  </a:lnTo>
                  <a:close/>
                  <a:moveTo>
                    <a:pt x="506" y="0"/>
                  </a:moveTo>
                  <a:lnTo>
                    <a:pt x="405" y="34"/>
                  </a:lnTo>
                  <a:lnTo>
                    <a:pt x="270" y="168"/>
                  </a:lnTo>
                  <a:lnTo>
                    <a:pt x="169" y="370"/>
                  </a:lnTo>
                  <a:lnTo>
                    <a:pt x="102" y="572"/>
                  </a:lnTo>
                  <a:lnTo>
                    <a:pt x="102" y="640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1" y="774"/>
                  </a:lnTo>
                  <a:lnTo>
                    <a:pt x="68" y="842"/>
                  </a:lnTo>
                  <a:lnTo>
                    <a:pt x="68" y="909"/>
                  </a:lnTo>
                  <a:lnTo>
                    <a:pt x="102" y="1010"/>
                  </a:lnTo>
                  <a:lnTo>
                    <a:pt x="135" y="1077"/>
                  </a:lnTo>
                  <a:lnTo>
                    <a:pt x="203" y="1111"/>
                  </a:lnTo>
                  <a:lnTo>
                    <a:pt x="371" y="1111"/>
                  </a:lnTo>
                  <a:lnTo>
                    <a:pt x="472" y="1077"/>
                  </a:lnTo>
                  <a:lnTo>
                    <a:pt x="539" y="976"/>
                  </a:lnTo>
                  <a:lnTo>
                    <a:pt x="573" y="909"/>
                  </a:lnTo>
                  <a:lnTo>
                    <a:pt x="607" y="808"/>
                  </a:lnTo>
                  <a:lnTo>
                    <a:pt x="607" y="707"/>
                  </a:lnTo>
                  <a:lnTo>
                    <a:pt x="573" y="640"/>
                  </a:lnTo>
                  <a:lnTo>
                    <a:pt x="539" y="572"/>
                  </a:lnTo>
                  <a:lnTo>
                    <a:pt x="472" y="539"/>
                  </a:lnTo>
                  <a:lnTo>
                    <a:pt x="304" y="505"/>
                  </a:lnTo>
                  <a:lnTo>
                    <a:pt x="371" y="370"/>
                  </a:lnTo>
                  <a:lnTo>
                    <a:pt x="438" y="236"/>
                  </a:lnTo>
                  <a:lnTo>
                    <a:pt x="539" y="135"/>
                  </a:lnTo>
                  <a:lnTo>
                    <a:pt x="607" y="101"/>
                  </a:lnTo>
                  <a:lnTo>
                    <a:pt x="640" y="101"/>
                  </a:lnTo>
                  <a:lnTo>
                    <a:pt x="640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0" name="Google Shape;240;p3"/>
            <p:cNvSpPr/>
            <p:nvPr/>
          </p:nvSpPr>
          <p:spPr>
            <a:xfrm>
              <a:off x="6035101" y="4478621"/>
              <a:ext cx="125567" cy="110505"/>
            </a:xfrm>
            <a:custGeom>
              <a:avLst/>
              <a:gdLst/>
              <a:ahLst/>
              <a:cxnLst/>
              <a:rect l="l" t="t" r="r" b="b"/>
              <a:pathLst>
                <a:path w="2526" h="2223" extrusionOk="0">
                  <a:moveTo>
                    <a:pt x="1953" y="169"/>
                  </a:moveTo>
                  <a:lnTo>
                    <a:pt x="2021" y="203"/>
                  </a:lnTo>
                  <a:lnTo>
                    <a:pt x="2021" y="236"/>
                  </a:lnTo>
                  <a:lnTo>
                    <a:pt x="2122" y="741"/>
                  </a:lnTo>
                  <a:lnTo>
                    <a:pt x="2290" y="1650"/>
                  </a:lnTo>
                  <a:lnTo>
                    <a:pt x="1617" y="1852"/>
                  </a:lnTo>
                  <a:lnTo>
                    <a:pt x="1280" y="1920"/>
                  </a:lnTo>
                  <a:lnTo>
                    <a:pt x="943" y="1953"/>
                  </a:lnTo>
                  <a:lnTo>
                    <a:pt x="809" y="1953"/>
                  </a:lnTo>
                  <a:lnTo>
                    <a:pt x="674" y="1852"/>
                  </a:lnTo>
                  <a:lnTo>
                    <a:pt x="573" y="1751"/>
                  </a:lnTo>
                  <a:lnTo>
                    <a:pt x="506" y="1583"/>
                  </a:lnTo>
                  <a:lnTo>
                    <a:pt x="371" y="1179"/>
                  </a:lnTo>
                  <a:lnTo>
                    <a:pt x="304" y="809"/>
                  </a:lnTo>
                  <a:lnTo>
                    <a:pt x="977" y="607"/>
                  </a:lnTo>
                  <a:lnTo>
                    <a:pt x="1650" y="337"/>
                  </a:lnTo>
                  <a:lnTo>
                    <a:pt x="1852" y="203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1145" y="337"/>
                  </a:lnTo>
                  <a:lnTo>
                    <a:pt x="270" y="607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169" y="506"/>
                  </a:lnTo>
                  <a:lnTo>
                    <a:pt x="102" y="539"/>
                  </a:lnTo>
                  <a:lnTo>
                    <a:pt x="102" y="573"/>
                  </a:lnTo>
                  <a:lnTo>
                    <a:pt x="102" y="640"/>
                  </a:lnTo>
                  <a:lnTo>
                    <a:pt x="68" y="640"/>
                  </a:lnTo>
                  <a:lnTo>
                    <a:pt x="34" y="708"/>
                  </a:lnTo>
                  <a:lnTo>
                    <a:pt x="1" y="775"/>
                  </a:lnTo>
                  <a:lnTo>
                    <a:pt x="34" y="809"/>
                  </a:lnTo>
                  <a:lnTo>
                    <a:pt x="102" y="842"/>
                  </a:lnTo>
                  <a:lnTo>
                    <a:pt x="169" y="1246"/>
                  </a:lnTo>
                  <a:lnTo>
                    <a:pt x="270" y="1617"/>
                  </a:lnTo>
                  <a:lnTo>
                    <a:pt x="371" y="1920"/>
                  </a:lnTo>
                  <a:lnTo>
                    <a:pt x="438" y="2088"/>
                  </a:lnTo>
                  <a:lnTo>
                    <a:pt x="539" y="2189"/>
                  </a:lnTo>
                  <a:lnTo>
                    <a:pt x="640" y="2223"/>
                  </a:lnTo>
                  <a:lnTo>
                    <a:pt x="943" y="2223"/>
                  </a:lnTo>
                  <a:lnTo>
                    <a:pt x="1314" y="2155"/>
                  </a:lnTo>
                  <a:lnTo>
                    <a:pt x="1886" y="2021"/>
                  </a:lnTo>
                  <a:lnTo>
                    <a:pt x="2189" y="1953"/>
                  </a:lnTo>
                  <a:lnTo>
                    <a:pt x="2458" y="1819"/>
                  </a:lnTo>
                  <a:lnTo>
                    <a:pt x="2526" y="1785"/>
                  </a:lnTo>
                  <a:lnTo>
                    <a:pt x="2526" y="1684"/>
                  </a:lnTo>
                  <a:lnTo>
                    <a:pt x="2324" y="876"/>
                  </a:lnTo>
                  <a:lnTo>
                    <a:pt x="2122" y="34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1" name="Google Shape;241;p3"/>
            <p:cNvSpPr/>
            <p:nvPr/>
          </p:nvSpPr>
          <p:spPr>
            <a:xfrm>
              <a:off x="6341364" y="4378207"/>
              <a:ext cx="11781" cy="13422"/>
            </a:xfrm>
            <a:custGeom>
              <a:avLst/>
              <a:gdLst/>
              <a:ahLst/>
              <a:cxnLst/>
              <a:rect l="l" t="t" r="r" b="b"/>
              <a:pathLst>
                <a:path w="237" h="270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1" y="169"/>
                  </a:lnTo>
                  <a:lnTo>
                    <a:pt x="35" y="236"/>
                  </a:lnTo>
                  <a:lnTo>
                    <a:pt x="68" y="270"/>
                  </a:lnTo>
                  <a:lnTo>
                    <a:pt x="136" y="270"/>
                  </a:lnTo>
                  <a:lnTo>
                    <a:pt x="203" y="203"/>
                  </a:lnTo>
                  <a:lnTo>
                    <a:pt x="237" y="169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2" name="Google Shape;242;p3"/>
            <p:cNvSpPr/>
            <p:nvPr/>
          </p:nvSpPr>
          <p:spPr>
            <a:xfrm>
              <a:off x="6205805" y="4490353"/>
              <a:ext cx="28534" cy="16802"/>
            </a:xfrm>
            <a:custGeom>
              <a:avLst/>
              <a:gdLst/>
              <a:ahLst/>
              <a:cxnLst/>
              <a:rect l="l" t="t" r="r" b="b"/>
              <a:pathLst>
                <a:path w="574" h="338" extrusionOk="0">
                  <a:moveTo>
                    <a:pt x="439" y="0"/>
                  </a:moveTo>
                  <a:lnTo>
                    <a:pt x="102" y="169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303"/>
                  </a:lnTo>
                  <a:lnTo>
                    <a:pt x="34" y="337"/>
                  </a:lnTo>
                  <a:lnTo>
                    <a:pt x="203" y="337"/>
                  </a:lnTo>
                  <a:lnTo>
                    <a:pt x="472" y="236"/>
                  </a:lnTo>
                  <a:lnTo>
                    <a:pt x="540" y="202"/>
                  </a:lnTo>
                  <a:lnTo>
                    <a:pt x="573" y="169"/>
                  </a:lnTo>
                  <a:lnTo>
                    <a:pt x="573" y="101"/>
                  </a:lnTo>
                  <a:lnTo>
                    <a:pt x="506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3" name="Google Shape;243;p3"/>
            <p:cNvSpPr/>
            <p:nvPr/>
          </p:nvSpPr>
          <p:spPr>
            <a:xfrm>
              <a:off x="6304579" y="4530519"/>
              <a:ext cx="120547" cy="10881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886" y="270"/>
                  </a:moveTo>
                  <a:lnTo>
                    <a:pt x="2020" y="808"/>
                  </a:lnTo>
                  <a:lnTo>
                    <a:pt x="2088" y="1078"/>
                  </a:lnTo>
                  <a:lnTo>
                    <a:pt x="2155" y="1381"/>
                  </a:lnTo>
                  <a:lnTo>
                    <a:pt x="2155" y="1516"/>
                  </a:lnTo>
                  <a:lnTo>
                    <a:pt x="2121" y="1650"/>
                  </a:lnTo>
                  <a:lnTo>
                    <a:pt x="2054" y="1751"/>
                  </a:lnTo>
                  <a:lnTo>
                    <a:pt x="1886" y="1819"/>
                  </a:lnTo>
                  <a:lnTo>
                    <a:pt x="1313" y="1819"/>
                  </a:lnTo>
                  <a:lnTo>
                    <a:pt x="1044" y="1852"/>
                  </a:lnTo>
                  <a:lnTo>
                    <a:pt x="741" y="1920"/>
                  </a:lnTo>
                  <a:lnTo>
                    <a:pt x="640" y="1381"/>
                  </a:lnTo>
                  <a:lnTo>
                    <a:pt x="539" y="1044"/>
                  </a:lnTo>
                  <a:lnTo>
                    <a:pt x="472" y="674"/>
                  </a:lnTo>
                  <a:lnTo>
                    <a:pt x="472" y="640"/>
                  </a:lnTo>
                  <a:lnTo>
                    <a:pt x="842" y="539"/>
                  </a:lnTo>
                  <a:lnTo>
                    <a:pt x="1179" y="472"/>
                  </a:lnTo>
                  <a:lnTo>
                    <a:pt x="1549" y="371"/>
                  </a:lnTo>
                  <a:lnTo>
                    <a:pt x="1886" y="270"/>
                  </a:lnTo>
                  <a:close/>
                  <a:moveTo>
                    <a:pt x="1953" y="0"/>
                  </a:moveTo>
                  <a:lnTo>
                    <a:pt x="1886" y="34"/>
                  </a:lnTo>
                  <a:lnTo>
                    <a:pt x="1650" y="135"/>
                  </a:lnTo>
                  <a:lnTo>
                    <a:pt x="1414" y="169"/>
                  </a:lnTo>
                  <a:lnTo>
                    <a:pt x="909" y="236"/>
                  </a:lnTo>
                  <a:lnTo>
                    <a:pt x="674" y="303"/>
                  </a:lnTo>
                  <a:lnTo>
                    <a:pt x="472" y="337"/>
                  </a:lnTo>
                  <a:lnTo>
                    <a:pt x="34" y="539"/>
                  </a:lnTo>
                  <a:lnTo>
                    <a:pt x="0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68" y="741"/>
                  </a:lnTo>
                  <a:lnTo>
                    <a:pt x="169" y="741"/>
                  </a:lnTo>
                  <a:lnTo>
                    <a:pt x="270" y="707"/>
                  </a:lnTo>
                  <a:lnTo>
                    <a:pt x="303" y="909"/>
                  </a:lnTo>
                  <a:lnTo>
                    <a:pt x="337" y="1111"/>
                  </a:lnTo>
                  <a:lnTo>
                    <a:pt x="539" y="2088"/>
                  </a:lnTo>
                  <a:lnTo>
                    <a:pt x="606" y="2189"/>
                  </a:lnTo>
                  <a:lnTo>
                    <a:pt x="707" y="2189"/>
                  </a:lnTo>
                  <a:lnTo>
                    <a:pt x="876" y="2122"/>
                  </a:lnTo>
                  <a:lnTo>
                    <a:pt x="1111" y="2088"/>
                  </a:lnTo>
                  <a:lnTo>
                    <a:pt x="1549" y="2088"/>
                  </a:lnTo>
                  <a:lnTo>
                    <a:pt x="1751" y="2054"/>
                  </a:lnTo>
                  <a:lnTo>
                    <a:pt x="1953" y="2021"/>
                  </a:lnTo>
                  <a:lnTo>
                    <a:pt x="2155" y="1953"/>
                  </a:lnTo>
                  <a:lnTo>
                    <a:pt x="2323" y="1852"/>
                  </a:lnTo>
                  <a:lnTo>
                    <a:pt x="2391" y="1785"/>
                  </a:lnTo>
                  <a:lnTo>
                    <a:pt x="2424" y="1684"/>
                  </a:lnTo>
                  <a:lnTo>
                    <a:pt x="2391" y="1448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4" name="Google Shape;244;p3"/>
            <p:cNvSpPr/>
            <p:nvPr/>
          </p:nvSpPr>
          <p:spPr>
            <a:xfrm>
              <a:off x="5787396" y="4540560"/>
              <a:ext cx="128948" cy="107175"/>
            </a:xfrm>
            <a:custGeom>
              <a:avLst/>
              <a:gdLst/>
              <a:ahLst/>
              <a:cxnLst/>
              <a:rect l="l" t="t" r="r" b="b"/>
              <a:pathLst>
                <a:path w="2594" h="2156" extrusionOk="0">
                  <a:moveTo>
                    <a:pt x="1819" y="303"/>
                  </a:moveTo>
                  <a:lnTo>
                    <a:pt x="1954" y="404"/>
                  </a:lnTo>
                  <a:lnTo>
                    <a:pt x="2088" y="505"/>
                  </a:lnTo>
                  <a:lnTo>
                    <a:pt x="2156" y="674"/>
                  </a:lnTo>
                  <a:lnTo>
                    <a:pt x="2223" y="876"/>
                  </a:lnTo>
                  <a:lnTo>
                    <a:pt x="2257" y="1111"/>
                  </a:lnTo>
                  <a:lnTo>
                    <a:pt x="2324" y="1516"/>
                  </a:lnTo>
                  <a:lnTo>
                    <a:pt x="1954" y="1650"/>
                  </a:lnTo>
                  <a:lnTo>
                    <a:pt x="1550" y="1751"/>
                  </a:lnTo>
                  <a:lnTo>
                    <a:pt x="1179" y="1819"/>
                  </a:lnTo>
                  <a:lnTo>
                    <a:pt x="775" y="1886"/>
                  </a:lnTo>
                  <a:lnTo>
                    <a:pt x="573" y="1314"/>
                  </a:lnTo>
                  <a:lnTo>
                    <a:pt x="438" y="741"/>
                  </a:lnTo>
                  <a:lnTo>
                    <a:pt x="1011" y="505"/>
                  </a:lnTo>
                  <a:lnTo>
                    <a:pt x="1314" y="404"/>
                  </a:lnTo>
                  <a:lnTo>
                    <a:pt x="1617" y="337"/>
                  </a:lnTo>
                  <a:lnTo>
                    <a:pt x="1718" y="303"/>
                  </a:lnTo>
                  <a:close/>
                  <a:moveTo>
                    <a:pt x="1785" y="0"/>
                  </a:moveTo>
                  <a:lnTo>
                    <a:pt x="1550" y="68"/>
                  </a:lnTo>
                  <a:lnTo>
                    <a:pt x="1112" y="169"/>
                  </a:lnTo>
                  <a:lnTo>
                    <a:pt x="708" y="303"/>
                  </a:lnTo>
                  <a:lnTo>
                    <a:pt x="337" y="472"/>
                  </a:lnTo>
                  <a:lnTo>
                    <a:pt x="236" y="472"/>
                  </a:lnTo>
                  <a:lnTo>
                    <a:pt x="203" y="505"/>
                  </a:lnTo>
                  <a:lnTo>
                    <a:pt x="169" y="539"/>
                  </a:lnTo>
                  <a:lnTo>
                    <a:pt x="169" y="573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7"/>
                  </a:lnTo>
                  <a:lnTo>
                    <a:pt x="34" y="808"/>
                  </a:lnTo>
                  <a:lnTo>
                    <a:pt x="102" y="876"/>
                  </a:lnTo>
                  <a:lnTo>
                    <a:pt x="203" y="876"/>
                  </a:lnTo>
                  <a:lnTo>
                    <a:pt x="203" y="842"/>
                  </a:lnTo>
                  <a:lnTo>
                    <a:pt x="270" y="1179"/>
                  </a:lnTo>
                  <a:lnTo>
                    <a:pt x="337" y="1482"/>
                  </a:lnTo>
                  <a:lnTo>
                    <a:pt x="539" y="2054"/>
                  </a:lnTo>
                  <a:lnTo>
                    <a:pt x="607" y="2122"/>
                  </a:lnTo>
                  <a:lnTo>
                    <a:pt x="674" y="2155"/>
                  </a:lnTo>
                  <a:lnTo>
                    <a:pt x="1146" y="2122"/>
                  </a:lnTo>
                  <a:lnTo>
                    <a:pt x="1617" y="2021"/>
                  </a:lnTo>
                  <a:lnTo>
                    <a:pt x="2055" y="1886"/>
                  </a:lnTo>
                  <a:lnTo>
                    <a:pt x="2492" y="1718"/>
                  </a:lnTo>
                  <a:lnTo>
                    <a:pt x="2593" y="1650"/>
                  </a:lnTo>
                  <a:lnTo>
                    <a:pt x="2593" y="1549"/>
                  </a:lnTo>
                  <a:lnTo>
                    <a:pt x="2358" y="438"/>
                  </a:lnTo>
                  <a:lnTo>
                    <a:pt x="2324" y="303"/>
                  </a:lnTo>
                  <a:lnTo>
                    <a:pt x="2257" y="169"/>
                  </a:lnTo>
                  <a:lnTo>
                    <a:pt x="2156" y="101"/>
                  </a:lnTo>
                  <a:lnTo>
                    <a:pt x="2021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5" name="Google Shape;245;p3"/>
            <p:cNvSpPr/>
            <p:nvPr/>
          </p:nvSpPr>
          <p:spPr>
            <a:xfrm>
              <a:off x="5772334" y="4428414"/>
              <a:ext cx="115526" cy="115526"/>
            </a:xfrm>
            <a:custGeom>
              <a:avLst/>
              <a:gdLst/>
              <a:ahLst/>
              <a:cxnLst/>
              <a:rect l="l" t="t" r="r" b="b"/>
              <a:pathLst>
                <a:path w="2324" h="2324" extrusionOk="0">
                  <a:moveTo>
                    <a:pt x="1853" y="236"/>
                  </a:moveTo>
                  <a:lnTo>
                    <a:pt x="2088" y="1617"/>
                  </a:lnTo>
                  <a:lnTo>
                    <a:pt x="1449" y="1819"/>
                  </a:lnTo>
                  <a:lnTo>
                    <a:pt x="1045" y="1987"/>
                  </a:lnTo>
                  <a:lnTo>
                    <a:pt x="809" y="2054"/>
                  </a:lnTo>
                  <a:lnTo>
                    <a:pt x="607" y="2088"/>
                  </a:lnTo>
                  <a:lnTo>
                    <a:pt x="405" y="1482"/>
                  </a:lnTo>
                  <a:lnTo>
                    <a:pt x="203" y="842"/>
                  </a:lnTo>
                  <a:lnTo>
                    <a:pt x="640" y="708"/>
                  </a:lnTo>
                  <a:lnTo>
                    <a:pt x="1045" y="573"/>
                  </a:lnTo>
                  <a:lnTo>
                    <a:pt x="1853" y="236"/>
                  </a:lnTo>
                  <a:close/>
                  <a:moveTo>
                    <a:pt x="1886" y="1"/>
                  </a:moveTo>
                  <a:lnTo>
                    <a:pt x="1011" y="304"/>
                  </a:lnTo>
                  <a:lnTo>
                    <a:pt x="573" y="472"/>
                  </a:lnTo>
                  <a:lnTo>
                    <a:pt x="135" y="640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1112"/>
                  </a:lnTo>
                  <a:lnTo>
                    <a:pt x="169" y="1482"/>
                  </a:lnTo>
                  <a:lnTo>
                    <a:pt x="405" y="2256"/>
                  </a:lnTo>
                  <a:lnTo>
                    <a:pt x="438" y="2324"/>
                  </a:lnTo>
                  <a:lnTo>
                    <a:pt x="708" y="2324"/>
                  </a:lnTo>
                  <a:lnTo>
                    <a:pt x="876" y="2290"/>
                  </a:lnTo>
                  <a:lnTo>
                    <a:pt x="1213" y="2155"/>
                  </a:lnTo>
                  <a:lnTo>
                    <a:pt x="2257" y="1819"/>
                  </a:lnTo>
                  <a:lnTo>
                    <a:pt x="2290" y="1819"/>
                  </a:lnTo>
                  <a:lnTo>
                    <a:pt x="2324" y="1785"/>
                  </a:lnTo>
                  <a:lnTo>
                    <a:pt x="2324" y="1684"/>
                  </a:lnTo>
                  <a:lnTo>
                    <a:pt x="2021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6" name="Google Shape;246;p3"/>
            <p:cNvSpPr/>
            <p:nvPr/>
          </p:nvSpPr>
          <p:spPr>
            <a:xfrm>
              <a:off x="5867727" y="4679450"/>
              <a:ext cx="23513" cy="48616"/>
            </a:xfrm>
            <a:custGeom>
              <a:avLst/>
              <a:gdLst/>
              <a:ahLst/>
              <a:cxnLst/>
              <a:rect l="l" t="t" r="r" b="b"/>
              <a:pathLst>
                <a:path w="473" h="978" extrusionOk="0">
                  <a:moveTo>
                    <a:pt x="35" y="1"/>
                  </a:moveTo>
                  <a:lnTo>
                    <a:pt x="1" y="68"/>
                  </a:lnTo>
                  <a:lnTo>
                    <a:pt x="35" y="169"/>
                  </a:lnTo>
                  <a:lnTo>
                    <a:pt x="68" y="270"/>
                  </a:lnTo>
                  <a:lnTo>
                    <a:pt x="136" y="506"/>
                  </a:lnTo>
                  <a:lnTo>
                    <a:pt x="203" y="742"/>
                  </a:lnTo>
                  <a:lnTo>
                    <a:pt x="237" y="843"/>
                  </a:lnTo>
                  <a:lnTo>
                    <a:pt x="304" y="944"/>
                  </a:lnTo>
                  <a:lnTo>
                    <a:pt x="338" y="977"/>
                  </a:lnTo>
                  <a:lnTo>
                    <a:pt x="405" y="977"/>
                  </a:lnTo>
                  <a:lnTo>
                    <a:pt x="439" y="944"/>
                  </a:lnTo>
                  <a:lnTo>
                    <a:pt x="472" y="876"/>
                  </a:lnTo>
                  <a:lnTo>
                    <a:pt x="439" y="775"/>
                  </a:lnTo>
                  <a:lnTo>
                    <a:pt x="405" y="674"/>
                  </a:lnTo>
                  <a:lnTo>
                    <a:pt x="338" y="439"/>
                  </a:lnTo>
                  <a:lnTo>
                    <a:pt x="237" y="203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7" name="Google Shape;247;p3"/>
            <p:cNvSpPr/>
            <p:nvPr/>
          </p:nvSpPr>
          <p:spPr>
            <a:xfrm>
              <a:off x="5819211" y="4644305"/>
              <a:ext cx="123877" cy="115526"/>
            </a:xfrm>
            <a:custGeom>
              <a:avLst/>
              <a:gdLst/>
              <a:ahLst/>
              <a:cxnLst/>
              <a:rect l="l" t="t" r="r" b="b"/>
              <a:pathLst>
                <a:path w="2492" h="2324" extrusionOk="0">
                  <a:moveTo>
                    <a:pt x="1886" y="237"/>
                  </a:moveTo>
                  <a:lnTo>
                    <a:pt x="2122" y="1078"/>
                  </a:lnTo>
                  <a:lnTo>
                    <a:pt x="2223" y="1415"/>
                  </a:lnTo>
                  <a:lnTo>
                    <a:pt x="2256" y="1583"/>
                  </a:lnTo>
                  <a:lnTo>
                    <a:pt x="2223" y="1684"/>
                  </a:lnTo>
                  <a:lnTo>
                    <a:pt x="2189" y="1752"/>
                  </a:lnTo>
                  <a:lnTo>
                    <a:pt x="2088" y="1819"/>
                  </a:lnTo>
                  <a:lnTo>
                    <a:pt x="1920" y="1886"/>
                  </a:lnTo>
                  <a:lnTo>
                    <a:pt x="1583" y="1954"/>
                  </a:lnTo>
                  <a:lnTo>
                    <a:pt x="1280" y="2021"/>
                  </a:lnTo>
                  <a:lnTo>
                    <a:pt x="943" y="2055"/>
                  </a:lnTo>
                  <a:lnTo>
                    <a:pt x="775" y="2055"/>
                  </a:lnTo>
                  <a:lnTo>
                    <a:pt x="674" y="2021"/>
                  </a:lnTo>
                  <a:lnTo>
                    <a:pt x="573" y="1954"/>
                  </a:lnTo>
                  <a:lnTo>
                    <a:pt x="506" y="1785"/>
                  </a:lnTo>
                  <a:lnTo>
                    <a:pt x="438" y="1247"/>
                  </a:lnTo>
                  <a:lnTo>
                    <a:pt x="371" y="944"/>
                  </a:lnTo>
                  <a:lnTo>
                    <a:pt x="270" y="674"/>
                  </a:lnTo>
                  <a:lnTo>
                    <a:pt x="472" y="674"/>
                  </a:lnTo>
                  <a:lnTo>
                    <a:pt x="674" y="641"/>
                  </a:lnTo>
                  <a:lnTo>
                    <a:pt x="1078" y="506"/>
                  </a:lnTo>
                  <a:lnTo>
                    <a:pt x="1886" y="237"/>
                  </a:lnTo>
                  <a:close/>
                  <a:moveTo>
                    <a:pt x="1920" y="1"/>
                  </a:moveTo>
                  <a:lnTo>
                    <a:pt x="977" y="270"/>
                  </a:lnTo>
                  <a:lnTo>
                    <a:pt x="506" y="405"/>
                  </a:lnTo>
                  <a:lnTo>
                    <a:pt x="34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4" y="641"/>
                  </a:lnTo>
                  <a:lnTo>
                    <a:pt x="102" y="674"/>
                  </a:lnTo>
                  <a:lnTo>
                    <a:pt x="68" y="708"/>
                  </a:lnTo>
                  <a:lnTo>
                    <a:pt x="68" y="742"/>
                  </a:lnTo>
                  <a:lnTo>
                    <a:pt x="169" y="1112"/>
                  </a:lnTo>
                  <a:lnTo>
                    <a:pt x="203" y="1516"/>
                  </a:lnTo>
                  <a:lnTo>
                    <a:pt x="270" y="1920"/>
                  </a:lnTo>
                  <a:lnTo>
                    <a:pt x="304" y="2122"/>
                  </a:lnTo>
                  <a:lnTo>
                    <a:pt x="405" y="2290"/>
                  </a:lnTo>
                  <a:lnTo>
                    <a:pt x="438" y="2324"/>
                  </a:lnTo>
                  <a:lnTo>
                    <a:pt x="775" y="2324"/>
                  </a:lnTo>
                  <a:lnTo>
                    <a:pt x="1078" y="2290"/>
                  </a:lnTo>
                  <a:lnTo>
                    <a:pt x="1650" y="2156"/>
                  </a:lnTo>
                  <a:lnTo>
                    <a:pt x="2021" y="2088"/>
                  </a:lnTo>
                  <a:lnTo>
                    <a:pt x="2189" y="2021"/>
                  </a:lnTo>
                  <a:lnTo>
                    <a:pt x="2357" y="1920"/>
                  </a:lnTo>
                  <a:lnTo>
                    <a:pt x="2425" y="1853"/>
                  </a:lnTo>
                  <a:lnTo>
                    <a:pt x="2458" y="1785"/>
                  </a:lnTo>
                  <a:lnTo>
                    <a:pt x="2492" y="1651"/>
                  </a:lnTo>
                  <a:lnTo>
                    <a:pt x="2458" y="1482"/>
                  </a:lnTo>
                  <a:lnTo>
                    <a:pt x="2458" y="1348"/>
                  </a:lnTo>
                  <a:lnTo>
                    <a:pt x="2256" y="708"/>
                  </a:lnTo>
                  <a:lnTo>
                    <a:pt x="2054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8" name="Google Shape;248;p3"/>
            <p:cNvSpPr/>
            <p:nvPr/>
          </p:nvSpPr>
          <p:spPr>
            <a:xfrm>
              <a:off x="6252682" y="4322979"/>
              <a:ext cx="128898" cy="115526"/>
            </a:xfrm>
            <a:custGeom>
              <a:avLst/>
              <a:gdLst/>
              <a:ahLst/>
              <a:cxnLst/>
              <a:rect l="l" t="t" r="r" b="b"/>
              <a:pathLst>
                <a:path w="2593" h="2324" extrusionOk="0">
                  <a:moveTo>
                    <a:pt x="1953" y="169"/>
                  </a:moveTo>
                  <a:lnTo>
                    <a:pt x="2021" y="506"/>
                  </a:lnTo>
                  <a:lnTo>
                    <a:pt x="2088" y="809"/>
                  </a:lnTo>
                  <a:lnTo>
                    <a:pt x="2189" y="1145"/>
                  </a:lnTo>
                  <a:lnTo>
                    <a:pt x="2357" y="1448"/>
                  </a:lnTo>
                  <a:lnTo>
                    <a:pt x="2290" y="1482"/>
                  </a:lnTo>
                  <a:lnTo>
                    <a:pt x="2155" y="1549"/>
                  </a:lnTo>
                  <a:lnTo>
                    <a:pt x="1684" y="1718"/>
                  </a:lnTo>
                  <a:lnTo>
                    <a:pt x="674" y="2054"/>
                  </a:lnTo>
                  <a:lnTo>
                    <a:pt x="539" y="1347"/>
                  </a:lnTo>
                  <a:lnTo>
                    <a:pt x="438" y="1011"/>
                  </a:lnTo>
                  <a:lnTo>
                    <a:pt x="304" y="674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236" y="506"/>
                  </a:lnTo>
                  <a:lnTo>
                    <a:pt x="169" y="506"/>
                  </a:lnTo>
                  <a:lnTo>
                    <a:pt x="169" y="539"/>
                  </a:lnTo>
                  <a:lnTo>
                    <a:pt x="68" y="539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41"/>
                  </a:lnTo>
                  <a:lnTo>
                    <a:pt x="135" y="708"/>
                  </a:lnTo>
                  <a:lnTo>
                    <a:pt x="169" y="1112"/>
                  </a:lnTo>
                  <a:lnTo>
                    <a:pt x="270" y="1482"/>
                  </a:lnTo>
                  <a:lnTo>
                    <a:pt x="438" y="2223"/>
                  </a:lnTo>
                  <a:lnTo>
                    <a:pt x="472" y="2290"/>
                  </a:lnTo>
                  <a:lnTo>
                    <a:pt x="506" y="2324"/>
                  </a:lnTo>
                  <a:lnTo>
                    <a:pt x="607" y="2324"/>
                  </a:lnTo>
                  <a:lnTo>
                    <a:pt x="1650" y="1987"/>
                  </a:lnTo>
                  <a:lnTo>
                    <a:pt x="2122" y="1886"/>
                  </a:lnTo>
                  <a:lnTo>
                    <a:pt x="2357" y="1785"/>
                  </a:lnTo>
                  <a:lnTo>
                    <a:pt x="2458" y="1751"/>
                  </a:lnTo>
                  <a:lnTo>
                    <a:pt x="2526" y="1684"/>
                  </a:lnTo>
                  <a:lnTo>
                    <a:pt x="2593" y="1549"/>
                  </a:lnTo>
                  <a:lnTo>
                    <a:pt x="2593" y="1482"/>
                  </a:lnTo>
                  <a:lnTo>
                    <a:pt x="2593" y="1381"/>
                  </a:lnTo>
                  <a:lnTo>
                    <a:pt x="2290" y="741"/>
                  </a:lnTo>
                  <a:lnTo>
                    <a:pt x="2189" y="405"/>
                  </a:lnTo>
                  <a:lnTo>
                    <a:pt x="2122" y="68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49" name="Google Shape;249;p3"/>
            <p:cNvSpPr/>
            <p:nvPr/>
          </p:nvSpPr>
          <p:spPr>
            <a:xfrm>
              <a:off x="6063585" y="4589077"/>
              <a:ext cx="112146" cy="112195"/>
            </a:xfrm>
            <a:custGeom>
              <a:avLst/>
              <a:gdLst/>
              <a:ahLst/>
              <a:cxnLst/>
              <a:rect l="l" t="t" r="r" b="b"/>
              <a:pathLst>
                <a:path w="2256" h="2257" extrusionOk="0">
                  <a:moveTo>
                    <a:pt x="1751" y="236"/>
                  </a:moveTo>
                  <a:lnTo>
                    <a:pt x="2020" y="1583"/>
                  </a:lnTo>
                  <a:lnTo>
                    <a:pt x="1313" y="1785"/>
                  </a:lnTo>
                  <a:lnTo>
                    <a:pt x="606" y="1987"/>
                  </a:lnTo>
                  <a:lnTo>
                    <a:pt x="303" y="1011"/>
                  </a:lnTo>
                  <a:lnTo>
                    <a:pt x="236" y="775"/>
                  </a:lnTo>
                  <a:lnTo>
                    <a:pt x="236" y="607"/>
                  </a:lnTo>
                  <a:lnTo>
                    <a:pt x="269" y="573"/>
                  </a:lnTo>
                  <a:lnTo>
                    <a:pt x="337" y="540"/>
                  </a:lnTo>
                  <a:lnTo>
                    <a:pt x="572" y="472"/>
                  </a:lnTo>
                  <a:lnTo>
                    <a:pt x="842" y="472"/>
                  </a:lnTo>
                  <a:lnTo>
                    <a:pt x="1313" y="371"/>
                  </a:lnTo>
                  <a:lnTo>
                    <a:pt x="1751" y="236"/>
                  </a:lnTo>
                  <a:close/>
                  <a:moveTo>
                    <a:pt x="1784" y="1"/>
                  </a:moveTo>
                  <a:lnTo>
                    <a:pt x="1212" y="135"/>
                  </a:lnTo>
                  <a:lnTo>
                    <a:pt x="640" y="270"/>
                  </a:lnTo>
                  <a:lnTo>
                    <a:pt x="337" y="304"/>
                  </a:lnTo>
                  <a:lnTo>
                    <a:pt x="168" y="338"/>
                  </a:lnTo>
                  <a:lnTo>
                    <a:pt x="101" y="371"/>
                  </a:lnTo>
                  <a:lnTo>
                    <a:pt x="34" y="439"/>
                  </a:lnTo>
                  <a:lnTo>
                    <a:pt x="0" y="607"/>
                  </a:lnTo>
                  <a:lnTo>
                    <a:pt x="0" y="775"/>
                  </a:lnTo>
                  <a:lnTo>
                    <a:pt x="101" y="1078"/>
                  </a:lnTo>
                  <a:lnTo>
                    <a:pt x="303" y="1651"/>
                  </a:lnTo>
                  <a:lnTo>
                    <a:pt x="370" y="1819"/>
                  </a:lnTo>
                  <a:lnTo>
                    <a:pt x="505" y="2021"/>
                  </a:lnTo>
                  <a:lnTo>
                    <a:pt x="471" y="2055"/>
                  </a:lnTo>
                  <a:lnTo>
                    <a:pt x="438" y="2088"/>
                  </a:lnTo>
                  <a:lnTo>
                    <a:pt x="438" y="2189"/>
                  </a:lnTo>
                  <a:lnTo>
                    <a:pt x="505" y="2257"/>
                  </a:lnTo>
                  <a:lnTo>
                    <a:pt x="606" y="2257"/>
                  </a:lnTo>
                  <a:lnTo>
                    <a:pt x="1380" y="2021"/>
                  </a:lnTo>
                  <a:lnTo>
                    <a:pt x="2188" y="1752"/>
                  </a:lnTo>
                  <a:lnTo>
                    <a:pt x="2256" y="1718"/>
                  </a:lnTo>
                  <a:lnTo>
                    <a:pt x="2256" y="1617"/>
                  </a:lnTo>
                  <a:lnTo>
                    <a:pt x="2121" y="843"/>
                  </a:lnTo>
                  <a:lnTo>
                    <a:pt x="1953" y="68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0" name="Google Shape;250;p3"/>
            <p:cNvSpPr/>
            <p:nvPr/>
          </p:nvSpPr>
          <p:spPr>
            <a:xfrm>
              <a:off x="5837603" y="4572375"/>
              <a:ext cx="33554" cy="46877"/>
            </a:xfrm>
            <a:custGeom>
              <a:avLst/>
              <a:gdLst/>
              <a:ahLst/>
              <a:cxnLst/>
              <a:rect l="l" t="t" r="r" b="b"/>
              <a:pathLst>
                <a:path w="675" h="943" extrusionOk="0">
                  <a:moveTo>
                    <a:pt x="270" y="0"/>
                  </a:moveTo>
                  <a:lnTo>
                    <a:pt x="203" y="34"/>
                  </a:lnTo>
                  <a:lnTo>
                    <a:pt x="169" y="67"/>
                  </a:lnTo>
                  <a:lnTo>
                    <a:pt x="136" y="202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68" y="741"/>
                  </a:lnTo>
                  <a:lnTo>
                    <a:pt x="136" y="741"/>
                  </a:lnTo>
                  <a:lnTo>
                    <a:pt x="506" y="606"/>
                  </a:lnTo>
                  <a:lnTo>
                    <a:pt x="506" y="775"/>
                  </a:lnTo>
                  <a:lnTo>
                    <a:pt x="506" y="876"/>
                  </a:lnTo>
                  <a:lnTo>
                    <a:pt x="573" y="909"/>
                  </a:lnTo>
                  <a:lnTo>
                    <a:pt x="573" y="943"/>
                  </a:lnTo>
                  <a:lnTo>
                    <a:pt x="607" y="909"/>
                  </a:lnTo>
                  <a:lnTo>
                    <a:pt x="641" y="876"/>
                  </a:lnTo>
                  <a:lnTo>
                    <a:pt x="674" y="808"/>
                  </a:lnTo>
                  <a:lnTo>
                    <a:pt x="674" y="640"/>
                  </a:lnTo>
                  <a:lnTo>
                    <a:pt x="641" y="438"/>
                  </a:lnTo>
                  <a:lnTo>
                    <a:pt x="573" y="236"/>
                  </a:lnTo>
                  <a:lnTo>
                    <a:pt x="540" y="404"/>
                  </a:lnTo>
                  <a:lnTo>
                    <a:pt x="472" y="404"/>
                  </a:lnTo>
                  <a:lnTo>
                    <a:pt x="237" y="505"/>
                  </a:lnTo>
                  <a:lnTo>
                    <a:pt x="270" y="370"/>
                  </a:lnTo>
                  <a:lnTo>
                    <a:pt x="270" y="236"/>
                  </a:lnTo>
                  <a:lnTo>
                    <a:pt x="304" y="168"/>
                  </a:lnTo>
                  <a:lnTo>
                    <a:pt x="304" y="135"/>
                  </a:lnTo>
                  <a:lnTo>
                    <a:pt x="338" y="101"/>
                  </a:lnTo>
                  <a:lnTo>
                    <a:pt x="338" y="67"/>
                  </a:lnTo>
                  <a:lnTo>
                    <a:pt x="304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1" name="Google Shape;251;p3"/>
            <p:cNvSpPr/>
            <p:nvPr/>
          </p:nvSpPr>
          <p:spPr>
            <a:xfrm>
              <a:off x="5916294" y="4512126"/>
              <a:ext cx="118857" cy="107125"/>
            </a:xfrm>
            <a:custGeom>
              <a:avLst/>
              <a:gdLst/>
              <a:ahLst/>
              <a:cxnLst/>
              <a:rect l="l" t="t" r="r" b="b"/>
              <a:pathLst>
                <a:path w="2391" h="2155" extrusionOk="0">
                  <a:moveTo>
                    <a:pt x="1616" y="236"/>
                  </a:moveTo>
                  <a:lnTo>
                    <a:pt x="1717" y="269"/>
                  </a:lnTo>
                  <a:lnTo>
                    <a:pt x="1785" y="303"/>
                  </a:lnTo>
                  <a:lnTo>
                    <a:pt x="1818" y="370"/>
                  </a:lnTo>
                  <a:lnTo>
                    <a:pt x="1886" y="572"/>
                  </a:lnTo>
                  <a:lnTo>
                    <a:pt x="1919" y="774"/>
                  </a:lnTo>
                  <a:lnTo>
                    <a:pt x="2121" y="1616"/>
                  </a:lnTo>
                  <a:lnTo>
                    <a:pt x="1381" y="1784"/>
                  </a:lnTo>
                  <a:lnTo>
                    <a:pt x="606" y="1886"/>
                  </a:lnTo>
                  <a:lnTo>
                    <a:pt x="505" y="1582"/>
                  </a:lnTo>
                  <a:lnTo>
                    <a:pt x="472" y="1279"/>
                  </a:lnTo>
                  <a:lnTo>
                    <a:pt x="371" y="673"/>
                  </a:lnTo>
                  <a:lnTo>
                    <a:pt x="674" y="572"/>
                  </a:lnTo>
                  <a:lnTo>
                    <a:pt x="943" y="471"/>
                  </a:lnTo>
                  <a:lnTo>
                    <a:pt x="1212" y="370"/>
                  </a:lnTo>
                  <a:lnTo>
                    <a:pt x="1515" y="269"/>
                  </a:lnTo>
                  <a:lnTo>
                    <a:pt x="1616" y="236"/>
                  </a:lnTo>
                  <a:close/>
                  <a:moveTo>
                    <a:pt x="1852" y="0"/>
                  </a:moveTo>
                  <a:lnTo>
                    <a:pt x="1650" y="34"/>
                  </a:lnTo>
                  <a:lnTo>
                    <a:pt x="1448" y="67"/>
                  </a:lnTo>
                  <a:lnTo>
                    <a:pt x="1078" y="202"/>
                  </a:lnTo>
                  <a:lnTo>
                    <a:pt x="741" y="337"/>
                  </a:lnTo>
                  <a:lnTo>
                    <a:pt x="337" y="471"/>
                  </a:lnTo>
                  <a:lnTo>
                    <a:pt x="337" y="438"/>
                  </a:lnTo>
                  <a:lnTo>
                    <a:pt x="303" y="370"/>
                  </a:lnTo>
                  <a:lnTo>
                    <a:pt x="270" y="370"/>
                  </a:lnTo>
                  <a:lnTo>
                    <a:pt x="202" y="404"/>
                  </a:lnTo>
                  <a:lnTo>
                    <a:pt x="169" y="438"/>
                  </a:lnTo>
                  <a:lnTo>
                    <a:pt x="169" y="505"/>
                  </a:lnTo>
                  <a:lnTo>
                    <a:pt x="68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40"/>
                  </a:lnTo>
                  <a:lnTo>
                    <a:pt x="68" y="707"/>
                  </a:lnTo>
                  <a:lnTo>
                    <a:pt x="101" y="741"/>
                  </a:lnTo>
                  <a:lnTo>
                    <a:pt x="169" y="741"/>
                  </a:lnTo>
                  <a:lnTo>
                    <a:pt x="202" y="1077"/>
                  </a:lnTo>
                  <a:lnTo>
                    <a:pt x="236" y="1414"/>
                  </a:lnTo>
                  <a:lnTo>
                    <a:pt x="303" y="1717"/>
                  </a:lnTo>
                  <a:lnTo>
                    <a:pt x="404" y="2054"/>
                  </a:lnTo>
                  <a:lnTo>
                    <a:pt x="438" y="2121"/>
                  </a:lnTo>
                  <a:lnTo>
                    <a:pt x="505" y="2155"/>
                  </a:lnTo>
                  <a:lnTo>
                    <a:pt x="1414" y="2020"/>
                  </a:lnTo>
                  <a:lnTo>
                    <a:pt x="2290" y="1818"/>
                  </a:lnTo>
                  <a:lnTo>
                    <a:pt x="2357" y="1751"/>
                  </a:lnTo>
                  <a:lnTo>
                    <a:pt x="2391" y="1650"/>
                  </a:lnTo>
                  <a:lnTo>
                    <a:pt x="1953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2" name="Google Shape;252;p3"/>
            <p:cNvSpPr/>
            <p:nvPr/>
          </p:nvSpPr>
          <p:spPr>
            <a:xfrm>
              <a:off x="5932997" y="4433435"/>
              <a:ext cx="30174" cy="58658"/>
            </a:xfrm>
            <a:custGeom>
              <a:avLst/>
              <a:gdLst/>
              <a:ahLst/>
              <a:cxnLst/>
              <a:rect l="l" t="t" r="r" b="b"/>
              <a:pathLst>
                <a:path w="607" h="1180" extrusionOk="0">
                  <a:moveTo>
                    <a:pt x="405" y="203"/>
                  </a:moveTo>
                  <a:lnTo>
                    <a:pt x="371" y="337"/>
                  </a:lnTo>
                  <a:lnTo>
                    <a:pt x="304" y="506"/>
                  </a:lnTo>
                  <a:lnTo>
                    <a:pt x="270" y="472"/>
                  </a:lnTo>
                  <a:lnTo>
                    <a:pt x="237" y="405"/>
                  </a:lnTo>
                  <a:lnTo>
                    <a:pt x="203" y="337"/>
                  </a:lnTo>
                  <a:lnTo>
                    <a:pt x="203" y="270"/>
                  </a:lnTo>
                  <a:lnTo>
                    <a:pt x="304" y="203"/>
                  </a:lnTo>
                  <a:close/>
                  <a:moveTo>
                    <a:pt x="338" y="1"/>
                  </a:moveTo>
                  <a:lnTo>
                    <a:pt x="203" y="34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236"/>
                  </a:lnTo>
                  <a:lnTo>
                    <a:pt x="35" y="405"/>
                  </a:lnTo>
                  <a:lnTo>
                    <a:pt x="102" y="573"/>
                  </a:lnTo>
                  <a:lnTo>
                    <a:pt x="203" y="674"/>
                  </a:lnTo>
                  <a:lnTo>
                    <a:pt x="136" y="741"/>
                  </a:lnTo>
                  <a:lnTo>
                    <a:pt x="68" y="809"/>
                  </a:lnTo>
                  <a:lnTo>
                    <a:pt x="68" y="910"/>
                  </a:lnTo>
                  <a:lnTo>
                    <a:pt x="68" y="977"/>
                  </a:lnTo>
                  <a:lnTo>
                    <a:pt x="136" y="1078"/>
                  </a:lnTo>
                  <a:lnTo>
                    <a:pt x="203" y="1145"/>
                  </a:lnTo>
                  <a:lnTo>
                    <a:pt x="304" y="1179"/>
                  </a:lnTo>
                  <a:lnTo>
                    <a:pt x="439" y="1145"/>
                  </a:lnTo>
                  <a:lnTo>
                    <a:pt x="506" y="1044"/>
                  </a:lnTo>
                  <a:lnTo>
                    <a:pt x="540" y="943"/>
                  </a:lnTo>
                  <a:lnTo>
                    <a:pt x="540" y="809"/>
                  </a:lnTo>
                  <a:lnTo>
                    <a:pt x="472" y="674"/>
                  </a:lnTo>
                  <a:lnTo>
                    <a:pt x="405" y="573"/>
                  </a:lnTo>
                  <a:lnTo>
                    <a:pt x="506" y="506"/>
                  </a:lnTo>
                  <a:lnTo>
                    <a:pt x="573" y="371"/>
                  </a:lnTo>
                  <a:lnTo>
                    <a:pt x="607" y="236"/>
                  </a:lnTo>
                  <a:lnTo>
                    <a:pt x="607" y="102"/>
                  </a:lnTo>
                  <a:lnTo>
                    <a:pt x="573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3" name="Google Shape;253;p3"/>
            <p:cNvSpPr/>
            <p:nvPr/>
          </p:nvSpPr>
          <p:spPr>
            <a:xfrm>
              <a:off x="6244330" y="4645995"/>
              <a:ext cx="55278" cy="45236"/>
            </a:xfrm>
            <a:custGeom>
              <a:avLst/>
              <a:gdLst/>
              <a:ahLst/>
              <a:cxnLst/>
              <a:rect l="l" t="t" r="r" b="b"/>
              <a:pathLst>
                <a:path w="1112" h="910" extrusionOk="0">
                  <a:moveTo>
                    <a:pt x="101" y="1"/>
                  </a:moveTo>
                  <a:lnTo>
                    <a:pt x="68" y="68"/>
                  </a:lnTo>
                  <a:lnTo>
                    <a:pt x="101" y="203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539"/>
                  </a:lnTo>
                  <a:lnTo>
                    <a:pt x="101" y="573"/>
                  </a:lnTo>
                  <a:lnTo>
                    <a:pt x="169" y="539"/>
                  </a:lnTo>
                  <a:lnTo>
                    <a:pt x="236" y="708"/>
                  </a:lnTo>
                  <a:lnTo>
                    <a:pt x="303" y="842"/>
                  </a:lnTo>
                  <a:lnTo>
                    <a:pt x="337" y="876"/>
                  </a:lnTo>
                  <a:lnTo>
                    <a:pt x="371" y="910"/>
                  </a:lnTo>
                  <a:lnTo>
                    <a:pt x="438" y="876"/>
                  </a:lnTo>
                  <a:lnTo>
                    <a:pt x="438" y="809"/>
                  </a:lnTo>
                  <a:lnTo>
                    <a:pt x="404" y="640"/>
                  </a:lnTo>
                  <a:lnTo>
                    <a:pt x="371" y="472"/>
                  </a:lnTo>
                  <a:lnTo>
                    <a:pt x="438" y="438"/>
                  </a:lnTo>
                  <a:lnTo>
                    <a:pt x="775" y="337"/>
                  </a:lnTo>
                  <a:lnTo>
                    <a:pt x="909" y="304"/>
                  </a:lnTo>
                  <a:lnTo>
                    <a:pt x="1078" y="236"/>
                  </a:lnTo>
                  <a:lnTo>
                    <a:pt x="1111" y="169"/>
                  </a:lnTo>
                  <a:lnTo>
                    <a:pt x="1111" y="135"/>
                  </a:lnTo>
                  <a:lnTo>
                    <a:pt x="1078" y="102"/>
                  </a:lnTo>
                  <a:lnTo>
                    <a:pt x="943" y="68"/>
                  </a:lnTo>
                  <a:lnTo>
                    <a:pt x="808" y="102"/>
                  </a:lnTo>
                  <a:lnTo>
                    <a:pt x="573" y="135"/>
                  </a:lnTo>
                  <a:lnTo>
                    <a:pt x="303" y="236"/>
                  </a:lnTo>
                  <a:lnTo>
                    <a:pt x="20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4" name="Google Shape;254;p3"/>
            <p:cNvSpPr/>
            <p:nvPr/>
          </p:nvSpPr>
          <p:spPr>
            <a:xfrm>
              <a:off x="5896211" y="4405001"/>
              <a:ext cx="110505" cy="11050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650" y="236"/>
                  </a:moveTo>
                  <a:lnTo>
                    <a:pt x="1717" y="371"/>
                  </a:lnTo>
                  <a:lnTo>
                    <a:pt x="1785" y="707"/>
                  </a:lnTo>
                  <a:lnTo>
                    <a:pt x="1953" y="1482"/>
                  </a:lnTo>
                  <a:lnTo>
                    <a:pt x="1246" y="1717"/>
                  </a:lnTo>
                  <a:lnTo>
                    <a:pt x="539" y="1953"/>
                  </a:lnTo>
                  <a:lnTo>
                    <a:pt x="371" y="1381"/>
                  </a:lnTo>
                  <a:lnTo>
                    <a:pt x="270" y="943"/>
                  </a:lnTo>
                  <a:lnTo>
                    <a:pt x="236" y="808"/>
                  </a:lnTo>
                  <a:lnTo>
                    <a:pt x="236" y="741"/>
                  </a:lnTo>
                  <a:lnTo>
                    <a:pt x="943" y="438"/>
                  </a:lnTo>
                  <a:lnTo>
                    <a:pt x="1280" y="303"/>
                  </a:lnTo>
                  <a:lnTo>
                    <a:pt x="1650" y="236"/>
                  </a:lnTo>
                  <a:close/>
                  <a:moveTo>
                    <a:pt x="1751" y="0"/>
                  </a:moveTo>
                  <a:lnTo>
                    <a:pt x="1347" y="34"/>
                  </a:lnTo>
                  <a:lnTo>
                    <a:pt x="909" y="135"/>
                  </a:lnTo>
                  <a:lnTo>
                    <a:pt x="505" y="337"/>
                  </a:lnTo>
                  <a:lnTo>
                    <a:pt x="337" y="438"/>
                  </a:lnTo>
                  <a:lnTo>
                    <a:pt x="169" y="539"/>
                  </a:lnTo>
                  <a:lnTo>
                    <a:pt x="101" y="539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0" y="775"/>
                  </a:lnTo>
                  <a:lnTo>
                    <a:pt x="68" y="1010"/>
                  </a:lnTo>
                  <a:lnTo>
                    <a:pt x="337" y="2121"/>
                  </a:lnTo>
                  <a:lnTo>
                    <a:pt x="337" y="2189"/>
                  </a:lnTo>
                  <a:lnTo>
                    <a:pt x="371" y="2222"/>
                  </a:lnTo>
                  <a:lnTo>
                    <a:pt x="472" y="2222"/>
                  </a:lnTo>
                  <a:lnTo>
                    <a:pt x="1313" y="1953"/>
                  </a:lnTo>
                  <a:lnTo>
                    <a:pt x="2121" y="1684"/>
                  </a:lnTo>
                  <a:lnTo>
                    <a:pt x="2189" y="1650"/>
                  </a:lnTo>
                  <a:lnTo>
                    <a:pt x="2222" y="1616"/>
                  </a:lnTo>
                  <a:lnTo>
                    <a:pt x="2222" y="1549"/>
                  </a:lnTo>
                  <a:lnTo>
                    <a:pt x="2222" y="1482"/>
                  </a:lnTo>
                  <a:lnTo>
                    <a:pt x="2088" y="1212"/>
                  </a:lnTo>
                  <a:lnTo>
                    <a:pt x="2054" y="909"/>
                  </a:lnTo>
                  <a:lnTo>
                    <a:pt x="1953" y="270"/>
                  </a:lnTo>
                  <a:lnTo>
                    <a:pt x="1919" y="202"/>
                  </a:lnTo>
                  <a:lnTo>
                    <a:pt x="1886" y="101"/>
                  </a:lnTo>
                  <a:lnTo>
                    <a:pt x="1818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5" name="Google Shape;255;p3"/>
            <p:cNvSpPr/>
            <p:nvPr/>
          </p:nvSpPr>
          <p:spPr>
            <a:xfrm>
              <a:off x="6105391" y="4620892"/>
              <a:ext cx="30174" cy="48567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270" y="1"/>
                  </a:moveTo>
                  <a:lnTo>
                    <a:pt x="135" y="102"/>
                  </a:lnTo>
                  <a:lnTo>
                    <a:pt x="34" y="236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05"/>
                  </a:lnTo>
                  <a:lnTo>
                    <a:pt x="169" y="304"/>
                  </a:lnTo>
                  <a:lnTo>
                    <a:pt x="270" y="236"/>
                  </a:lnTo>
                  <a:lnTo>
                    <a:pt x="304" y="203"/>
                  </a:lnTo>
                  <a:lnTo>
                    <a:pt x="270" y="270"/>
                  </a:lnTo>
                  <a:lnTo>
                    <a:pt x="203" y="405"/>
                  </a:lnTo>
                  <a:lnTo>
                    <a:pt x="203" y="472"/>
                  </a:lnTo>
                  <a:lnTo>
                    <a:pt x="236" y="539"/>
                  </a:lnTo>
                  <a:lnTo>
                    <a:pt x="405" y="539"/>
                  </a:lnTo>
                  <a:lnTo>
                    <a:pt x="405" y="640"/>
                  </a:lnTo>
                  <a:lnTo>
                    <a:pt x="270" y="708"/>
                  </a:lnTo>
                  <a:lnTo>
                    <a:pt x="102" y="809"/>
                  </a:lnTo>
                  <a:lnTo>
                    <a:pt x="34" y="842"/>
                  </a:lnTo>
                  <a:lnTo>
                    <a:pt x="68" y="910"/>
                  </a:lnTo>
                  <a:lnTo>
                    <a:pt x="102" y="943"/>
                  </a:lnTo>
                  <a:lnTo>
                    <a:pt x="169" y="977"/>
                  </a:lnTo>
                  <a:lnTo>
                    <a:pt x="337" y="910"/>
                  </a:lnTo>
                  <a:lnTo>
                    <a:pt x="472" y="809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07" y="506"/>
                  </a:lnTo>
                  <a:lnTo>
                    <a:pt x="573" y="438"/>
                  </a:lnTo>
                  <a:lnTo>
                    <a:pt x="539" y="405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506" y="169"/>
                  </a:lnTo>
                  <a:lnTo>
                    <a:pt x="472" y="102"/>
                  </a:lnTo>
                  <a:lnTo>
                    <a:pt x="405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6" name="Google Shape;256;p3"/>
            <p:cNvSpPr/>
            <p:nvPr/>
          </p:nvSpPr>
          <p:spPr>
            <a:xfrm>
              <a:off x="5961481" y="4545581"/>
              <a:ext cx="28484" cy="43546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37" y="0"/>
                  </a:moveTo>
                  <a:lnTo>
                    <a:pt x="236" y="34"/>
                  </a:lnTo>
                  <a:lnTo>
                    <a:pt x="135" y="101"/>
                  </a:lnTo>
                  <a:lnTo>
                    <a:pt x="68" y="169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35" y="606"/>
                  </a:lnTo>
                  <a:lnTo>
                    <a:pt x="202" y="573"/>
                  </a:lnTo>
                  <a:lnTo>
                    <a:pt x="303" y="505"/>
                  </a:lnTo>
                  <a:lnTo>
                    <a:pt x="371" y="505"/>
                  </a:lnTo>
                  <a:lnTo>
                    <a:pt x="404" y="573"/>
                  </a:lnTo>
                  <a:lnTo>
                    <a:pt x="371" y="606"/>
                  </a:lnTo>
                  <a:lnTo>
                    <a:pt x="303" y="674"/>
                  </a:lnTo>
                  <a:lnTo>
                    <a:pt x="101" y="674"/>
                  </a:lnTo>
                  <a:lnTo>
                    <a:pt x="34" y="707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01" y="842"/>
                  </a:lnTo>
                  <a:lnTo>
                    <a:pt x="169" y="876"/>
                  </a:lnTo>
                  <a:lnTo>
                    <a:pt x="371" y="842"/>
                  </a:lnTo>
                  <a:lnTo>
                    <a:pt x="438" y="808"/>
                  </a:lnTo>
                  <a:lnTo>
                    <a:pt x="505" y="741"/>
                  </a:lnTo>
                  <a:lnTo>
                    <a:pt x="573" y="640"/>
                  </a:lnTo>
                  <a:lnTo>
                    <a:pt x="573" y="573"/>
                  </a:lnTo>
                  <a:lnTo>
                    <a:pt x="573" y="472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404" y="337"/>
                  </a:lnTo>
                  <a:lnTo>
                    <a:pt x="270" y="337"/>
                  </a:lnTo>
                  <a:lnTo>
                    <a:pt x="169" y="404"/>
                  </a:lnTo>
                  <a:lnTo>
                    <a:pt x="135" y="337"/>
                  </a:lnTo>
                  <a:lnTo>
                    <a:pt x="169" y="303"/>
                  </a:lnTo>
                  <a:lnTo>
                    <a:pt x="270" y="202"/>
                  </a:lnTo>
                  <a:lnTo>
                    <a:pt x="472" y="101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7" name="Google Shape;257;p3"/>
            <p:cNvSpPr/>
            <p:nvPr/>
          </p:nvSpPr>
          <p:spPr>
            <a:xfrm>
              <a:off x="5712085" y="4771513"/>
              <a:ext cx="132278" cy="118906"/>
            </a:xfrm>
            <a:custGeom>
              <a:avLst/>
              <a:gdLst/>
              <a:ahLst/>
              <a:cxnLst/>
              <a:rect l="l" t="t" r="r" b="b"/>
              <a:pathLst>
                <a:path w="2661" h="2392" extrusionOk="0">
                  <a:moveTo>
                    <a:pt x="1953" y="304"/>
                  </a:moveTo>
                  <a:lnTo>
                    <a:pt x="2021" y="371"/>
                  </a:lnTo>
                  <a:lnTo>
                    <a:pt x="2088" y="472"/>
                  </a:lnTo>
                  <a:lnTo>
                    <a:pt x="2358" y="1347"/>
                  </a:lnTo>
                  <a:lnTo>
                    <a:pt x="2459" y="1718"/>
                  </a:lnTo>
                  <a:lnTo>
                    <a:pt x="2257" y="1718"/>
                  </a:lnTo>
                  <a:lnTo>
                    <a:pt x="2088" y="1751"/>
                  </a:lnTo>
                  <a:lnTo>
                    <a:pt x="1650" y="1852"/>
                  </a:lnTo>
                  <a:lnTo>
                    <a:pt x="1246" y="1987"/>
                  </a:lnTo>
                  <a:lnTo>
                    <a:pt x="977" y="2088"/>
                  </a:lnTo>
                  <a:lnTo>
                    <a:pt x="876" y="2122"/>
                  </a:lnTo>
                  <a:lnTo>
                    <a:pt x="809" y="2088"/>
                  </a:lnTo>
                  <a:lnTo>
                    <a:pt x="741" y="2054"/>
                  </a:lnTo>
                  <a:lnTo>
                    <a:pt x="708" y="1987"/>
                  </a:lnTo>
                  <a:lnTo>
                    <a:pt x="674" y="1852"/>
                  </a:lnTo>
                  <a:lnTo>
                    <a:pt x="640" y="1684"/>
                  </a:lnTo>
                  <a:lnTo>
                    <a:pt x="438" y="876"/>
                  </a:lnTo>
                  <a:lnTo>
                    <a:pt x="876" y="708"/>
                  </a:lnTo>
                  <a:lnTo>
                    <a:pt x="1213" y="607"/>
                  </a:lnTo>
                  <a:lnTo>
                    <a:pt x="1381" y="573"/>
                  </a:lnTo>
                  <a:lnTo>
                    <a:pt x="1549" y="472"/>
                  </a:lnTo>
                  <a:lnTo>
                    <a:pt x="1718" y="371"/>
                  </a:lnTo>
                  <a:lnTo>
                    <a:pt x="1852" y="304"/>
                  </a:lnTo>
                  <a:close/>
                  <a:moveTo>
                    <a:pt x="2021" y="1"/>
                  </a:moveTo>
                  <a:lnTo>
                    <a:pt x="1785" y="102"/>
                  </a:lnTo>
                  <a:lnTo>
                    <a:pt x="1583" y="203"/>
                  </a:lnTo>
                  <a:lnTo>
                    <a:pt x="1347" y="337"/>
                  </a:lnTo>
                  <a:lnTo>
                    <a:pt x="1145" y="405"/>
                  </a:lnTo>
                  <a:lnTo>
                    <a:pt x="573" y="607"/>
                  </a:lnTo>
                  <a:lnTo>
                    <a:pt x="304" y="708"/>
                  </a:lnTo>
                  <a:lnTo>
                    <a:pt x="34" y="842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68" y="1044"/>
                  </a:lnTo>
                  <a:lnTo>
                    <a:pt x="135" y="1044"/>
                  </a:lnTo>
                  <a:lnTo>
                    <a:pt x="304" y="943"/>
                  </a:lnTo>
                  <a:lnTo>
                    <a:pt x="337" y="1280"/>
                  </a:lnTo>
                  <a:lnTo>
                    <a:pt x="405" y="1617"/>
                  </a:lnTo>
                  <a:lnTo>
                    <a:pt x="607" y="2290"/>
                  </a:lnTo>
                  <a:lnTo>
                    <a:pt x="640" y="2357"/>
                  </a:lnTo>
                  <a:lnTo>
                    <a:pt x="708" y="2391"/>
                  </a:lnTo>
                  <a:lnTo>
                    <a:pt x="943" y="2324"/>
                  </a:lnTo>
                  <a:lnTo>
                    <a:pt x="1179" y="2256"/>
                  </a:lnTo>
                  <a:lnTo>
                    <a:pt x="1617" y="2088"/>
                  </a:lnTo>
                  <a:lnTo>
                    <a:pt x="2021" y="1987"/>
                  </a:lnTo>
                  <a:lnTo>
                    <a:pt x="2459" y="1953"/>
                  </a:lnTo>
                  <a:lnTo>
                    <a:pt x="2560" y="1920"/>
                  </a:lnTo>
                  <a:lnTo>
                    <a:pt x="2627" y="1886"/>
                  </a:lnTo>
                  <a:lnTo>
                    <a:pt x="2661" y="1785"/>
                  </a:lnTo>
                  <a:lnTo>
                    <a:pt x="2661" y="1684"/>
                  </a:lnTo>
                  <a:lnTo>
                    <a:pt x="2627" y="1482"/>
                  </a:lnTo>
                  <a:lnTo>
                    <a:pt x="2391" y="775"/>
                  </a:lnTo>
                  <a:lnTo>
                    <a:pt x="2122" y="68"/>
                  </a:lnTo>
                  <a:lnTo>
                    <a:pt x="2088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8" name="Google Shape;258;p3"/>
            <p:cNvSpPr/>
            <p:nvPr/>
          </p:nvSpPr>
          <p:spPr>
            <a:xfrm>
              <a:off x="5979873" y="4640974"/>
              <a:ext cx="48567" cy="43546"/>
            </a:xfrm>
            <a:custGeom>
              <a:avLst/>
              <a:gdLst/>
              <a:ahLst/>
              <a:cxnLst/>
              <a:rect l="l" t="t" r="r" b="b"/>
              <a:pathLst>
                <a:path w="977" h="876" extrusionOk="0">
                  <a:moveTo>
                    <a:pt x="304" y="1"/>
                  </a:moveTo>
                  <a:lnTo>
                    <a:pt x="203" y="68"/>
                  </a:lnTo>
                  <a:lnTo>
                    <a:pt x="102" y="135"/>
                  </a:lnTo>
                  <a:lnTo>
                    <a:pt x="1" y="270"/>
                  </a:lnTo>
                  <a:lnTo>
                    <a:pt x="34" y="304"/>
                  </a:lnTo>
                  <a:lnTo>
                    <a:pt x="68" y="304"/>
                  </a:lnTo>
                  <a:lnTo>
                    <a:pt x="203" y="236"/>
                  </a:lnTo>
                  <a:lnTo>
                    <a:pt x="371" y="203"/>
                  </a:lnTo>
                  <a:lnTo>
                    <a:pt x="337" y="371"/>
                  </a:lnTo>
                  <a:lnTo>
                    <a:pt x="304" y="506"/>
                  </a:lnTo>
                  <a:lnTo>
                    <a:pt x="236" y="640"/>
                  </a:lnTo>
                  <a:lnTo>
                    <a:pt x="236" y="741"/>
                  </a:lnTo>
                  <a:lnTo>
                    <a:pt x="270" y="809"/>
                  </a:lnTo>
                  <a:lnTo>
                    <a:pt x="304" y="876"/>
                  </a:lnTo>
                  <a:lnTo>
                    <a:pt x="573" y="876"/>
                  </a:lnTo>
                  <a:lnTo>
                    <a:pt x="910" y="809"/>
                  </a:lnTo>
                  <a:lnTo>
                    <a:pt x="943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10" y="573"/>
                  </a:lnTo>
                  <a:lnTo>
                    <a:pt x="842" y="573"/>
                  </a:lnTo>
                  <a:lnTo>
                    <a:pt x="573" y="640"/>
                  </a:lnTo>
                  <a:lnTo>
                    <a:pt x="472" y="674"/>
                  </a:lnTo>
                  <a:lnTo>
                    <a:pt x="438" y="674"/>
                  </a:lnTo>
                  <a:lnTo>
                    <a:pt x="472" y="607"/>
                  </a:lnTo>
                  <a:lnTo>
                    <a:pt x="539" y="371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59" name="Google Shape;259;p3"/>
            <p:cNvSpPr/>
            <p:nvPr/>
          </p:nvSpPr>
          <p:spPr>
            <a:xfrm>
              <a:off x="5829252" y="4748099"/>
              <a:ext cx="132278" cy="105485"/>
            </a:xfrm>
            <a:custGeom>
              <a:avLst/>
              <a:gdLst/>
              <a:ahLst/>
              <a:cxnLst/>
              <a:rect l="l" t="t" r="r" b="b"/>
              <a:pathLst>
                <a:path w="2661" h="2122" extrusionOk="0">
                  <a:moveTo>
                    <a:pt x="2122" y="236"/>
                  </a:moveTo>
                  <a:lnTo>
                    <a:pt x="2189" y="303"/>
                  </a:lnTo>
                  <a:lnTo>
                    <a:pt x="2256" y="438"/>
                  </a:lnTo>
                  <a:lnTo>
                    <a:pt x="2290" y="606"/>
                  </a:lnTo>
                  <a:lnTo>
                    <a:pt x="2391" y="1111"/>
                  </a:lnTo>
                  <a:lnTo>
                    <a:pt x="2391" y="1246"/>
                  </a:lnTo>
                  <a:lnTo>
                    <a:pt x="2391" y="1347"/>
                  </a:lnTo>
                  <a:lnTo>
                    <a:pt x="2357" y="1448"/>
                  </a:lnTo>
                  <a:lnTo>
                    <a:pt x="2324" y="1515"/>
                  </a:lnTo>
                  <a:lnTo>
                    <a:pt x="2189" y="1650"/>
                  </a:lnTo>
                  <a:lnTo>
                    <a:pt x="2021" y="1751"/>
                  </a:lnTo>
                  <a:lnTo>
                    <a:pt x="1819" y="1818"/>
                  </a:lnTo>
                  <a:lnTo>
                    <a:pt x="1617" y="1852"/>
                  </a:lnTo>
                  <a:lnTo>
                    <a:pt x="1179" y="1886"/>
                  </a:lnTo>
                  <a:lnTo>
                    <a:pt x="1044" y="1886"/>
                  </a:lnTo>
                  <a:lnTo>
                    <a:pt x="943" y="1785"/>
                  </a:lnTo>
                  <a:lnTo>
                    <a:pt x="842" y="1650"/>
                  </a:lnTo>
                  <a:lnTo>
                    <a:pt x="775" y="1515"/>
                  </a:lnTo>
                  <a:lnTo>
                    <a:pt x="674" y="1145"/>
                  </a:lnTo>
                  <a:lnTo>
                    <a:pt x="607" y="775"/>
                  </a:lnTo>
                  <a:lnTo>
                    <a:pt x="1112" y="640"/>
                  </a:lnTo>
                  <a:lnTo>
                    <a:pt x="1583" y="472"/>
                  </a:lnTo>
                  <a:lnTo>
                    <a:pt x="2054" y="236"/>
                  </a:lnTo>
                  <a:close/>
                  <a:moveTo>
                    <a:pt x="1987" y="0"/>
                  </a:moveTo>
                  <a:lnTo>
                    <a:pt x="1650" y="169"/>
                  </a:lnTo>
                  <a:lnTo>
                    <a:pt x="1381" y="303"/>
                  </a:lnTo>
                  <a:lnTo>
                    <a:pt x="1112" y="404"/>
                  </a:lnTo>
                  <a:lnTo>
                    <a:pt x="539" y="539"/>
                  </a:ln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102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75"/>
                  </a:lnTo>
                  <a:lnTo>
                    <a:pt x="68" y="842"/>
                  </a:lnTo>
                  <a:lnTo>
                    <a:pt x="135" y="842"/>
                  </a:lnTo>
                  <a:lnTo>
                    <a:pt x="405" y="808"/>
                  </a:lnTo>
                  <a:lnTo>
                    <a:pt x="438" y="1179"/>
                  </a:lnTo>
                  <a:lnTo>
                    <a:pt x="539" y="1583"/>
                  </a:lnTo>
                  <a:lnTo>
                    <a:pt x="640" y="1751"/>
                  </a:lnTo>
                  <a:lnTo>
                    <a:pt x="708" y="1886"/>
                  </a:lnTo>
                  <a:lnTo>
                    <a:pt x="809" y="2020"/>
                  </a:lnTo>
                  <a:lnTo>
                    <a:pt x="943" y="2088"/>
                  </a:lnTo>
                  <a:lnTo>
                    <a:pt x="1179" y="2121"/>
                  </a:lnTo>
                  <a:lnTo>
                    <a:pt x="1415" y="2121"/>
                  </a:lnTo>
                  <a:lnTo>
                    <a:pt x="1650" y="2088"/>
                  </a:lnTo>
                  <a:lnTo>
                    <a:pt x="1852" y="2054"/>
                  </a:lnTo>
                  <a:lnTo>
                    <a:pt x="2223" y="1987"/>
                  </a:lnTo>
                  <a:lnTo>
                    <a:pt x="2391" y="1919"/>
                  </a:lnTo>
                  <a:lnTo>
                    <a:pt x="2458" y="1886"/>
                  </a:lnTo>
                  <a:lnTo>
                    <a:pt x="2526" y="1818"/>
                  </a:lnTo>
                  <a:lnTo>
                    <a:pt x="2627" y="1616"/>
                  </a:lnTo>
                  <a:lnTo>
                    <a:pt x="2660" y="1448"/>
                  </a:lnTo>
                  <a:lnTo>
                    <a:pt x="2627" y="1246"/>
                  </a:lnTo>
                  <a:lnTo>
                    <a:pt x="2593" y="1044"/>
                  </a:lnTo>
                  <a:lnTo>
                    <a:pt x="2526" y="505"/>
                  </a:lnTo>
                  <a:lnTo>
                    <a:pt x="2458" y="236"/>
                  </a:lnTo>
                  <a:lnTo>
                    <a:pt x="2391" y="135"/>
                  </a:lnTo>
                  <a:lnTo>
                    <a:pt x="2324" y="34"/>
                  </a:lnTo>
                  <a:lnTo>
                    <a:pt x="22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0" name="Google Shape;260;p3"/>
            <p:cNvSpPr/>
            <p:nvPr/>
          </p:nvSpPr>
          <p:spPr>
            <a:xfrm>
              <a:off x="5676941" y="4572375"/>
              <a:ext cx="115526" cy="97084"/>
            </a:xfrm>
            <a:custGeom>
              <a:avLst/>
              <a:gdLst/>
              <a:ahLst/>
              <a:cxnLst/>
              <a:rect l="l" t="t" r="r" b="b"/>
              <a:pathLst>
                <a:path w="2324" h="1953" extrusionOk="0">
                  <a:moveTo>
                    <a:pt x="1650" y="236"/>
                  </a:moveTo>
                  <a:lnTo>
                    <a:pt x="1718" y="269"/>
                  </a:lnTo>
                  <a:lnTo>
                    <a:pt x="1785" y="303"/>
                  </a:lnTo>
                  <a:lnTo>
                    <a:pt x="1886" y="438"/>
                  </a:lnTo>
                  <a:lnTo>
                    <a:pt x="1987" y="606"/>
                  </a:lnTo>
                  <a:lnTo>
                    <a:pt x="2021" y="808"/>
                  </a:lnTo>
                  <a:lnTo>
                    <a:pt x="2088" y="1010"/>
                  </a:lnTo>
                  <a:lnTo>
                    <a:pt x="2122" y="1414"/>
                  </a:lnTo>
                  <a:lnTo>
                    <a:pt x="1516" y="1549"/>
                  </a:lnTo>
                  <a:lnTo>
                    <a:pt x="910" y="1684"/>
                  </a:lnTo>
                  <a:lnTo>
                    <a:pt x="472" y="1684"/>
                  </a:lnTo>
                  <a:lnTo>
                    <a:pt x="371" y="1381"/>
                  </a:lnTo>
                  <a:lnTo>
                    <a:pt x="169" y="741"/>
                  </a:lnTo>
                  <a:lnTo>
                    <a:pt x="809" y="471"/>
                  </a:lnTo>
                  <a:lnTo>
                    <a:pt x="1112" y="337"/>
                  </a:lnTo>
                  <a:lnTo>
                    <a:pt x="1482" y="236"/>
                  </a:lnTo>
                  <a:close/>
                  <a:moveTo>
                    <a:pt x="1684" y="0"/>
                  </a:moveTo>
                  <a:lnTo>
                    <a:pt x="1482" y="34"/>
                  </a:lnTo>
                  <a:lnTo>
                    <a:pt x="1112" y="168"/>
                  </a:lnTo>
                  <a:lnTo>
                    <a:pt x="607" y="370"/>
                  </a:lnTo>
                  <a:lnTo>
                    <a:pt x="102" y="606"/>
                  </a:lnTo>
                  <a:lnTo>
                    <a:pt x="68" y="572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943"/>
                  </a:lnTo>
                  <a:lnTo>
                    <a:pt x="102" y="1280"/>
                  </a:lnTo>
                  <a:lnTo>
                    <a:pt x="304" y="1886"/>
                  </a:lnTo>
                  <a:lnTo>
                    <a:pt x="371" y="1919"/>
                  </a:lnTo>
                  <a:lnTo>
                    <a:pt x="438" y="1953"/>
                  </a:lnTo>
                  <a:lnTo>
                    <a:pt x="876" y="1886"/>
                  </a:lnTo>
                  <a:lnTo>
                    <a:pt x="1347" y="1818"/>
                  </a:lnTo>
                  <a:lnTo>
                    <a:pt x="1819" y="1717"/>
                  </a:lnTo>
                  <a:lnTo>
                    <a:pt x="2256" y="1583"/>
                  </a:lnTo>
                  <a:lnTo>
                    <a:pt x="2324" y="1515"/>
                  </a:lnTo>
                  <a:lnTo>
                    <a:pt x="2324" y="1448"/>
                  </a:lnTo>
                  <a:lnTo>
                    <a:pt x="2088" y="370"/>
                  </a:lnTo>
                  <a:lnTo>
                    <a:pt x="2021" y="135"/>
                  </a:lnTo>
                  <a:lnTo>
                    <a:pt x="1953" y="67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1" name="Google Shape;261;p3"/>
            <p:cNvSpPr/>
            <p:nvPr/>
          </p:nvSpPr>
          <p:spPr>
            <a:xfrm>
              <a:off x="5760652" y="4811678"/>
              <a:ext cx="38525" cy="48616"/>
            </a:xfrm>
            <a:custGeom>
              <a:avLst/>
              <a:gdLst/>
              <a:ahLst/>
              <a:cxnLst/>
              <a:rect l="l" t="t" r="r" b="b"/>
              <a:pathLst>
                <a:path w="775" h="978" extrusionOk="0">
                  <a:moveTo>
                    <a:pt x="741" y="1"/>
                  </a:moveTo>
                  <a:lnTo>
                    <a:pt x="673" y="34"/>
                  </a:lnTo>
                  <a:lnTo>
                    <a:pt x="606" y="34"/>
                  </a:lnTo>
                  <a:lnTo>
                    <a:pt x="505" y="135"/>
                  </a:lnTo>
                  <a:lnTo>
                    <a:pt x="269" y="472"/>
                  </a:lnTo>
                  <a:lnTo>
                    <a:pt x="67" y="708"/>
                  </a:lnTo>
                  <a:lnTo>
                    <a:pt x="0" y="809"/>
                  </a:lnTo>
                  <a:lnTo>
                    <a:pt x="0" y="876"/>
                  </a:lnTo>
                  <a:lnTo>
                    <a:pt x="0" y="977"/>
                  </a:lnTo>
                  <a:lnTo>
                    <a:pt x="67" y="977"/>
                  </a:lnTo>
                  <a:lnTo>
                    <a:pt x="135" y="943"/>
                  </a:lnTo>
                  <a:lnTo>
                    <a:pt x="269" y="809"/>
                  </a:lnTo>
                  <a:lnTo>
                    <a:pt x="471" y="573"/>
                  </a:lnTo>
                  <a:lnTo>
                    <a:pt x="673" y="337"/>
                  </a:lnTo>
                  <a:lnTo>
                    <a:pt x="774" y="203"/>
                  </a:lnTo>
                  <a:lnTo>
                    <a:pt x="774" y="135"/>
                  </a:lnTo>
                  <a:lnTo>
                    <a:pt x="774" y="68"/>
                  </a:lnTo>
                  <a:lnTo>
                    <a:pt x="774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2" name="Google Shape;262;p3"/>
            <p:cNvSpPr/>
            <p:nvPr/>
          </p:nvSpPr>
          <p:spPr>
            <a:xfrm>
              <a:off x="5690362" y="4667768"/>
              <a:ext cx="123877" cy="113836"/>
            </a:xfrm>
            <a:custGeom>
              <a:avLst/>
              <a:gdLst/>
              <a:ahLst/>
              <a:cxnLst/>
              <a:rect l="l" t="t" r="r" b="b"/>
              <a:pathLst>
                <a:path w="2492" h="2290" extrusionOk="0">
                  <a:moveTo>
                    <a:pt x="2087" y="270"/>
                  </a:moveTo>
                  <a:lnTo>
                    <a:pt x="2155" y="505"/>
                  </a:lnTo>
                  <a:lnTo>
                    <a:pt x="2188" y="741"/>
                  </a:lnTo>
                  <a:lnTo>
                    <a:pt x="2222" y="1212"/>
                  </a:lnTo>
                  <a:lnTo>
                    <a:pt x="2222" y="1381"/>
                  </a:lnTo>
                  <a:lnTo>
                    <a:pt x="2155" y="1515"/>
                  </a:lnTo>
                  <a:lnTo>
                    <a:pt x="2054" y="1583"/>
                  </a:lnTo>
                  <a:lnTo>
                    <a:pt x="1919" y="1650"/>
                  </a:lnTo>
                  <a:lnTo>
                    <a:pt x="1616" y="1751"/>
                  </a:lnTo>
                  <a:lnTo>
                    <a:pt x="1481" y="1818"/>
                  </a:lnTo>
                  <a:lnTo>
                    <a:pt x="1347" y="1886"/>
                  </a:lnTo>
                  <a:lnTo>
                    <a:pt x="1212" y="1953"/>
                  </a:lnTo>
                  <a:lnTo>
                    <a:pt x="976" y="2054"/>
                  </a:lnTo>
                  <a:lnTo>
                    <a:pt x="741" y="2088"/>
                  </a:lnTo>
                  <a:lnTo>
                    <a:pt x="673" y="2054"/>
                  </a:lnTo>
                  <a:lnTo>
                    <a:pt x="606" y="1987"/>
                  </a:lnTo>
                  <a:lnTo>
                    <a:pt x="505" y="1549"/>
                  </a:lnTo>
                  <a:lnTo>
                    <a:pt x="438" y="1179"/>
                  </a:lnTo>
                  <a:lnTo>
                    <a:pt x="337" y="808"/>
                  </a:lnTo>
                  <a:lnTo>
                    <a:pt x="572" y="674"/>
                  </a:lnTo>
                  <a:lnTo>
                    <a:pt x="808" y="606"/>
                  </a:lnTo>
                  <a:lnTo>
                    <a:pt x="1077" y="539"/>
                  </a:lnTo>
                  <a:lnTo>
                    <a:pt x="1347" y="472"/>
                  </a:lnTo>
                  <a:lnTo>
                    <a:pt x="1751" y="438"/>
                  </a:lnTo>
                  <a:lnTo>
                    <a:pt x="1919" y="371"/>
                  </a:lnTo>
                  <a:lnTo>
                    <a:pt x="2087" y="270"/>
                  </a:lnTo>
                  <a:close/>
                  <a:moveTo>
                    <a:pt x="2087" y="0"/>
                  </a:moveTo>
                  <a:lnTo>
                    <a:pt x="2054" y="34"/>
                  </a:lnTo>
                  <a:lnTo>
                    <a:pt x="1953" y="101"/>
                  </a:lnTo>
                  <a:lnTo>
                    <a:pt x="1818" y="169"/>
                  </a:lnTo>
                  <a:lnTo>
                    <a:pt x="1549" y="270"/>
                  </a:lnTo>
                  <a:lnTo>
                    <a:pt x="1279" y="303"/>
                  </a:lnTo>
                  <a:lnTo>
                    <a:pt x="976" y="337"/>
                  </a:lnTo>
                  <a:lnTo>
                    <a:pt x="707" y="371"/>
                  </a:lnTo>
                  <a:lnTo>
                    <a:pt x="438" y="438"/>
                  </a:lnTo>
                  <a:lnTo>
                    <a:pt x="303" y="505"/>
                  </a:lnTo>
                  <a:lnTo>
                    <a:pt x="202" y="606"/>
                  </a:lnTo>
                  <a:lnTo>
                    <a:pt x="101" y="674"/>
                  </a:lnTo>
                  <a:lnTo>
                    <a:pt x="0" y="808"/>
                  </a:lnTo>
                  <a:lnTo>
                    <a:pt x="0" y="876"/>
                  </a:lnTo>
                  <a:lnTo>
                    <a:pt x="34" y="909"/>
                  </a:lnTo>
                  <a:lnTo>
                    <a:pt x="67" y="943"/>
                  </a:lnTo>
                  <a:lnTo>
                    <a:pt x="135" y="909"/>
                  </a:lnTo>
                  <a:lnTo>
                    <a:pt x="236" y="876"/>
                  </a:lnTo>
                  <a:lnTo>
                    <a:pt x="236" y="1179"/>
                  </a:lnTo>
                  <a:lnTo>
                    <a:pt x="269" y="1515"/>
                  </a:lnTo>
                  <a:lnTo>
                    <a:pt x="337" y="1818"/>
                  </a:lnTo>
                  <a:lnTo>
                    <a:pt x="438" y="2121"/>
                  </a:lnTo>
                  <a:lnTo>
                    <a:pt x="505" y="2222"/>
                  </a:lnTo>
                  <a:lnTo>
                    <a:pt x="572" y="2290"/>
                  </a:lnTo>
                  <a:lnTo>
                    <a:pt x="842" y="2290"/>
                  </a:lnTo>
                  <a:lnTo>
                    <a:pt x="1111" y="2222"/>
                  </a:lnTo>
                  <a:lnTo>
                    <a:pt x="1313" y="2155"/>
                  </a:lnTo>
                  <a:lnTo>
                    <a:pt x="1481" y="2088"/>
                  </a:lnTo>
                  <a:lnTo>
                    <a:pt x="1650" y="2020"/>
                  </a:lnTo>
                  <a:lnTo>
                    <a:pt x="1953" y="1953"/>
                  </a:lnTo>
                  <a:lnTo>
                    <a:pt x="2087" y="1886"/>
                  </a:lnTo>
                  <a:lnTo>
                    <a:pt x="2222" y="1785"/>
                  </a:lnTo>
                  <a:lnTo>
                    <a:pt x="2323" y="1684"/>
                  </a:lnTo>
                  <a:lnTo>
                    <a:pt x="2424" y="1515"/>
                  </a:lnTo>
                  <a:lnTo>
                    <a:pt x="2458" y="1347"/>
                  </a:lnTo>
                  <a:lnTo>
                    <a:pt x="2491" y="1145"/>
                  </a:lnTo>
                  <a:lnTo>
                    <a:pt x="2458" y="775"/>
                  </a:lnTo>
                  <a:lnTo>
                    <a:pt x="2357" y="371"/>
                  </a:lnTo>
                  <a:lnTo>
                    <a:pt x="2222" y="34"/>
                  </a:lnTo>
                  <a:lnTo>
                    <a:pt x="21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3" name="Google Shape;263;p3"/>
            <p:cNvSpPr/>
            <p:nvPr/>
          </p:nvSpPr>
          <p:spPr>
            <a:xfrm>
              <a:off x="5891191" y="4783244"/>
              <a:ext cx="28484" cy="46926"/>
            </a:xfrm>
            <a:custGeom>
              <a:avLst/>
              <a:gdLst/>
              <a:ahLst/>
              <a:cxnLst/>
              <a:rect l="l" t="t" r="r" b="b"/>
              <a:pathLst>
                <a:path w="573" h="944" extrusionOk="0">
                  <a:moveTo>
                    <a:pt x="337" y="236"/>
                  </a:moveTo>
                  <a:lnTo>
                    <a:pt x="337" y="472"/>
                  </a:lnTo>
                  <a:lnTo>
                    <a:pt x="270" y="707"/>
                  </a:lnTo>
                  <a:lnTo>
                    <a:pt x="236" y="707"/>
                  </a:lnTo>
                  <a:lnTo>
                    <a:pt x="202" y="539"/>
                  </a:lnTo>
                  <a:lnTo>
                    <a:pt x="236" y="404"/>
                  </a:lnTo>
                  <a:lnTo>
                    <a:pt x="270" y="303"/>
                  </a:lnTo>
                  <a:lnTo>
                    <a:pt x="337" y="236"/>
                  </a:lnTo>
                  <a:close/>
                  <a:moveTo>
                    <a:pt x="303" y="0"/>
                  </a:moveTo>
                  <a:lnTo>
                    <a:pt x="202" y="68"/>
                  </a:lnTo>
                  <a:lnTo>
                    <a:pt x="135" y="135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5"/>
                  </a:lnTo>
                  <a:lnTo>
                    <a:pt x="0" y="640"/>
                  </a:lnTo>
                  <a:lnTo>
                    <a:pt x="34" y="775"/>
                  </a:lnTo>
                  <a:lnTo>
                    <a:pt x="101" y="876"/>
                  </a:lnTo>
                  <a:lnTo>
                    <a:pt x="135" y="909"/>
                  </a:lnTo>
                  <a:lnTo>
                    <a:pt x="202" y="943"/>
                  </a:lnTo>
                  <a:lnTo>
                    <a:pt x="337" y="909"/>
                  </a:lnTo>
                  <a:lnTo>
                    <a:pt x="438" y="842"/>
                  </a:lnTo>
                  <a:lnTo>
                    <a:pt x="472" y="775"/>
                  </a:lnTo>
                  <a:lnTo>
                    <a:pt x="505" y="674"/>
                  </a:lnTo>
                  <a:lnTo>
                    <a:pt x="573" y="404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68"/>
                  </a:lnTo>
                  <a:lnTo>
                    <a:pt x="404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4" name="Google Shape;264;p3"/>
            <p:cNvSpPr/>
            <p:nvPr/>
          </p:nvSpPr>
          <p:spPr>
            <a:xfrm>
              <a:off x="6142226" y="4756451"/>
              <a:ext cx="11781" cy="10091"/>
            </a:xfrm>
            <a:custGeom>
              <a:avLst/>
              <a:gdLst/>
              <a:ahLst/>
              <a:cxnLst/>
              <a:rect l="l" t="t" r="r" b="b"/>
              <a:pathLst>
                <a:path w="237" h="203" extrusionOk="0">
                  <a:moveTo>
                    <a:pt x="68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68" y="203"/>
                  </a:lnTo>
                  <a:lnTo>
                    <a:pt x="135" y="203"/>
                  </a:lnTo>
                  <a:lnTo>
                    <a:pt x="202" y="169"/>
                  </a:lnTo>
                  <a:lnTo>
                    <a:pt x="236" y="169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5" name="Google Shape;265;p3"/>
            <p:cNvSpPr/>
            <p:nvPr/>
          </p:nvSpPr>
          <p:spPr>
            <a:xfrm>
              <a:off x="6083668" y="4687851"/>
              <a:ext cx="117166" cy="107125"/>
            </a:xfrm>
            <a:custGeom>
              <a:avLst/>
              <a:gdLst/>
              <a:ahLst/>
              <a:cxnLst/>
              <a:rect l="l" t="t" r="r" b="b"/>
              <a:pathLst>
                <a:path w="2357" h="2155" extrusionOk="0">
                  <a:moveTo>
                    <a:pt x="1885" y="202"/>
                  </a:moveTo>
                  <a:lnTo>
                    <a:pt x="1986" y="640"/>
                  </a:lnTo>
                  <a:lnTo>
                    <a:pt x="2087" y="1044"/>
                  </a:lnTo>
                  <a:lnTo>
                    <a:pt x="2121" y="1313"/>
                  </a:lnTo>
                  <a:lnTo>
                    <a:pt x="2121" y="1448"/>
                  </a:lnTo>
                  <a:lnTo>
                    <a:pt x="2087" y="1515"/>
                  </a:lnTo>
                  <a:lnTo>
                    <a:pt x="2020" y="1549"/>
                  </a:lnTo>
                  <a:lnTo>
                    <a:pt x="1481" y="1751"/>
                  </a:lnTo>
                  <a:lnTo>
                    <a:pt x="1077" y="1886"/>
                  </a:lnTo>
                  <a:lnTo>
                    <a:pt x="943" y="1919"/>
                  </a:lnTo>
                  <a:lnTo>
                    <a:pt x="808" y="1919"/>
                  </a:lnTo>
                  <a:lnTo>
                    <a:pt x="741" y="1886"/>
                  </a:lnTo>
                  <a:lnTo>
                    <a:pt x="673" y="1751"/>
                  </a:lnTo>
                  <a:lnTo>
                    <a:pt x="640" y="1583"/>
                  </a:lnTo>
                  <a:lnTo>
                    <a:pt x="505" y="1145"/>
                  </a:lnTo>
                  <a:lnTo>
                    <a:pt x="370" y="707"/>
                  </a:lnTo>
                  <a:lnTo>
                    <a:pt x="1885" y="202"/>
                  </a:lnTo>
                  <a:close/>
                  <a:moveTo>
                    <a:pt x="1919" y="0"/>
                  </a:moveTo>
                  <a:lnTo>
                    <a:pt x="1347" y="202"/>
                  </a:lnTo>
                  <a:lnTo>
                    <a:pt x="774" y="371"/>
                  </a:lnTo>
                  <a:lnTo>
                    <a:pt x="370" y="438"/>
                  </a:lnTo>
                  <a:lnTo>
                    <a:pt x="202" y="505"/>
                  </a:lnTo>
                  <a:lnTo>
                    <a:pt x="101" y="573"/>
                  </a:lnTo>
                  <a:lnTo>
                    <a:pt x="34" y="640"/>
                  </a:lnTo>
                  <a:lnTo>
                    <a:pt x="0" y="707"/>
                  </a:lnTo>
                  <a:lnTo>
                    <a:pt x="34" y="775"/>
                  </a:lnTo>
                  <a:lnTo>
                    <a:pt x="34" y="808"/>
                  </a:lnTo>
                  <a:lnTo>
                    <a:pt x="67" y="842"/>
                  </a:lnTo>
                  <a:lnTo>
                    <a:pt x="202" y="842"/>
                  </a:lnTo>
                  <a:lnTo>
                    <a:pt x="236" y="775"/>
                  </a:lnTo>
                  <a:lnTo>
                    <a:pt x="236" y="1078"/>
                  </a:lnTo>
                  <a:lnTo>
                    <a:pt x="303" y="1381"/>
                  </a:lnTo>
                  <a:lnTo>
                    <a:pt x="505" y="1919"/>
                  </a:lnTo>
                  <a:lnTo>
                    <a:pt x="572" y="2054"/>
                  </a:lnTo>
                  <a:lnTo>
                    <a:pt x="673" y="2121"/>
                  </a:lnTo>
                  <a:lnTo>
                    <a:pt x="774" y="2155"/>
                  </a:lnTo>
                  <a:lnTo>
                    <a:pt x="909" y="2155"/>
                  </a:lnTo>
                  <a:lnTo>
                    <a:pt x="1145" y="2088"/>
                  </a:lnTo>
                  <a:lnTo>
                    <a:pt x="1414" y="2020"/>
                  </a:lnTo>
                  <a:lnTo>
                    <a:pt x="1919" y="1852"/>
                  </a:lnTo>
                  <a:lnTo>
                    <a:pt x="2054" y="1785"/>
                  </a:lnTo>
                  <a:lnTo>
                    <a:pt x="2188" y="1717"/>
                  </a:lnTo>
                  <a:lnTo>
                    <a:pt x="2289" y="1650"/>
                  </a:lnTo>
                  <a:lnTo>
                    <a:pt x="2323" y="1549"/>
                  </a:lnTo>
                  <a:lnTo>
                    <a:pt x="2357" y="1381"/>
                  </a:lnTo>
                  <a:lnTo>
                    <a:pt x="2357" y="1179"/>
                  </a:lnTo>
                  <a:lnTo>
                    <a:pt x="2289" y="775"/>
                  </a:lnTo>
                  <a:lnTo>
                    <a:pt x="2155" y="404"/>
                  </a:lnTo>
                  <a:lnTo>
                    <a:pt x="2020" y="68"/>
                  </a:lnTo>
                  <a:lnTo>
                    <a:pt x="19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6" name="Google Shape;266;p3"/>
            <p:cNvSpPr/>
            <p:nvPr/>
          </p:nvSpPr>
          <p:spPr>
            <a:xfrm>
              <a:off x="5966501" y="4714595"/>
              <a:ext cx="127258" cy="110555"/>
            </a:xfrm>
            <a:custGeom>
              <a:avLst/>
              <a:gdLst/>
              <a:ahLst/>
              <a:cxnLst/>
              <a:rect l="l" t="t" r="r" b="b"/>
              <a:pathLst>
                <a:path w="2560" h="2224" extrusionOk="0">
                  <a:moveTo>
                    <a:pt x="1852" y="304"/>
                  </a:moveTo>
                  <a:lnTo>
                    <a:pt x="1953" y="338"/>
                  </a:lnTo>
                  <a:lnTo>
                    <a:pt x="1987" y="371"/>
                  </a:lnTo>
                  <a:lnTo>
                    <a:pt x="2020" y="439"/>
                  </a:lnTo>
                  <a:lnTo>
                    <a:pt x="2020" y="708"/>
                  </a:lnTo>
                  <a:lnTo>
                    <a:pt x="2054" y="977"/>
                  </a:lnTo>
                  <a:lnTo>
                    <a:pt x="2121" y="1247"/>
                  </a:lnTo>
                  <a:lnTo>
                    <a:pt x="2256" y="1482"/>
                  </a:lnTo>
                  <a:lnTo>
                    <a:pt x="1549" y="1752"/>
                  </a:lnTo>
                  <a:lnTo>
                    <a:pt x="1179" y="1886"/>
                  </a:lnTo>
                  <a:lnTo>
                    <a:pt x="808" y="1954"/>
                  </a:lnTo>
                  <a:lnTo>
                    <a:pt x="741" y="1954"/>
                  </a:lnTo>
                  <a:lnTo>
                    <a:pt x="640" y="1853"/>
                  </a:lnTo>
                  <a:lnTo>
                    <a:pt x="573" y="1718"/>
                  </a:lnTo>
                  <a:lnTo>
                    <a:pt x="472" y="1550"/>
                  </a:lnTo>
                  <a:lnTo>
                    <a:pt x="236" y="809"/>
                  </a:lnTo>
                  <a:lnTo>
                    <a:pt x="977" y="540"/>
                  </a:lnTo>
                  <a:lnTo>
                    <a:pt x="1179" y="472"/>
                  </a:lnTo>
                  <a:lnTo>
                    <a:pt x="1549" y="338"/>
                  </a:lnTo>
                  <a:lnTo>
                    <a:pt x="1717" y="304"/>
                  </a:lnTo>
                  <a:close/>
                  <a:moveTo>
                    <a:pt x="1886" y="1"/>
                  </a:moveTo>
                  <a:lnTo>
                    <a:pt x="1717" y="35"/>
                  </a:lnTo>
                  <a:lnTo>
                    <a:pt x="1381" y="136"/>
                  </a:lnTo>
                  <a:lnTo>
                    <a:pt x="68" y="607"/>
                  </a:lnTo>
                  <a:lnTo>
                    <a:pt x="0" y="674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101" y="843"/>
                  </a:lnTo>
                  <a:lnTo>
                    <a:pt x="135" y="1078"/>
                  </a:lnTo>
                  <a:lnTo>
                    <a:pt x="202" y="1280"/>
                  </a:lnTo>
                  <a:lnTo>
                    <a:pt x="337" y="1718"/>
                  </a:lnTo>
                  <a:lnTo>
                    <a:pt x="404" y="1987"/>
                  </a:lnTo>
                  <a:lnTo>
                    <a:pt x="472" y="2122"/>
                  </a:lnTo>
                  <a:lnTo>
                    <a:pt x="505" y="2189"/>
                  </a:lnTo>
                  <a:lnTo>
                    <a:pt x="573" y="2223"/>
                  </a:lnTo>
                  <a:lnTo>
                    <a:pt x="775" y="2223"/>
                  </a:lnTo>
                  <a:lnTo>
                    <a:pt x="977" y="2189"/>
                  </a:lnTo>
                  <a:lnTo>
                    <a:pt x="1414" y="2088"/>
                  </a:lnTo>
                  <a:lnTo>
                    <a:pt x="1684" y="1987"/>
                  </a:lnTo>
                  <a:lnTo>
                    <a:pt x="1953" y="1886"/>
                  </a:lnTo>
                  <a:lnTo>
                    <a:pt x="2492" y="1651"/>
                  </a:lnTo>
                  <a:lnTo>
                    <a:pt x="2525" y="1617"/>
                  </a:lnTo>
                  <a:lnTo>
                    <a:pt x="2525" y="1583"/>
                  </a:lnTo>
                  <a:lnTo>
                    <a:pt x="2559" y="1516"/>
                  </a:lnTo>
                  <a:lnTo>
                    <a:pt x="2525" y="1482"/>
                  </a:lnTo>
                  <a:lnTo>
                    <a:pt x="2391" y="1247"/>
                  </a:lnTo>
                  <a:lnTo>
                    <a:pt x="2290" y="977"/>
                  </a:lnTo>
                  <a:lnTo>
                    <a:pt x="2256" y="708"/>
                  </a:lnTo>
                  <a:lnTo>
                    <a:pt x="2256" y="439"/>
                  </a:lnTo>
                  <a:lnTo>
                    <a:pt x="2256" y="304"/>
                  </a:lnTo>
                  <a:lnTo>
                    <a:pt x="2222" y="203"/>
                  </a:lnTo>
                  <a:lnTo>
                    <a:pt x="2155" y="102"/>
                  </a:lnTo>
                  <a:lnTo>
                    <a:pt x="2054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7" name="Google Shape;267;p3"/>
            <p:cNvSpPr/>
            <p:nvPr/>
          </p:nvSpPr>
          <p:spPr>
            <a:xfrm>
              <a:off x="5948059" y="4619201"/>
              <a:ext cx="112195" cy="110505"/>
            </a:xfrm>
            <a:custGeom>
              <a:avLst/>
              <a:gdLst/>
              <a:ahLst/>
              <a:cxnLst/>
              <a:rect l="l" t="t" r="r" b="b"/>
              <a:pathLst>
                <a:path w="2257" h="2223" extrusionOk="0">
                  <a:moveTo>
                    <a:pt x="1651" y="237"/>
                  </a:moveTo>
                  <a:lnTo>
                    <a:pt x="1752" y="573"/>
                  </a:lnTo>
                  <a:lnTo>
                    <a:pt x="1853" y="944"/>
                  </a:lnTo>
                  <a:lnTo>
                    <a:pt x="1954" y="1381"/>
                  </a:lnTo>
                  <a:lnTo>
                    <a:pt x="1987" y="1482"/>
                  </a:lnTo>
                  <a:lnTo>
                    <a:pt x="1987" y="1550"/>
                  </a:lnTo>
                  <a:lnTo>
                    <a:pt x="1954" y="1550"/>
                  </a:lnTo>
                  <a:lnTo>
                    <a:pt x="1853" y="1583"/>
                  </a:lnTo>
                  <a:lnTo>
                    <a:pt x="1516" y="1617"/>
                  </a:lnTo>
                  <a:lnTo>
                    <a:pt x="1213" y="1684"/>
                  </a:lnTo>
                  <a:lnTo>
                    <a:pt x="876" y="1819"/>
                  </a:lnTo>
                  <a:lnTo>
                    <a:pt x="573" y="1954"/>
                  </a:lnTo>
                  <a:lnTo>
                    <a:pt x="540" y="1954"/>
                  </a:lnTo>
                  <a:lnTo>
                    <a:pt x="506" y="1886"/>
                  </a:lnTo>
                  <a:lnTo>
                    <a:pt x="439" y="1617"/>
                  </a:lnTo>
                  <a:lnTo>
                    <a:pt x="338" y="1213"/>
                  </a:lnTo>
                  <a:lnTo>
                    <a:pt x="203" y="472"/>
                  </a:lnTo>
                  <a:lnTo>
                    <a:pt x="1078" y="304"/>
                  </a:lnTo>
                  <a:lnTo>
                    <a:pt x="1449" y="237"/>
                  </a:lnTo>
                  <a:close/>
                  <a:moveTo>
                    <a:pt x="1550" y="1"/>
                  </a:moveTo>
                  <a:lnTo>
                    <a:pt x="1247" y="68"/>
                  </a:lnTo>
                  <a:lnTo>
                    <a:pt x="674" y="169"/>
                  </a:lnTo>
                  <a:lnTo>
                    <a:pt x="405" y="270"/>
                  </a:lnTo>
                  <a:lnTo>
                    <a:pt x="136" y="338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39"/>
                  </a:lnTo>
                  <a:lnTo>
                    <a:pt x="1" y="708"/>
                  </a:lnTo>
                  <a:lnTo>
                    <a:pt x="68" y="944"/>
                  </a:lnTo>
                  <a:lnTo>
                    <a:pt x="169" y="1449"/>
                  </a:lnTo>
                  <a:lnTo>
                    <a:pt x="237" y="1853"/>
                  </a:lnTo>
                  <a:lnTo>
                    <a:pt x="304" y="2055"/>
                  </a:lnTo>
                  <a:lnTo>
                    <a:pt x="371" y="2122"/>
                  </a:lnTo>
                  <a:lnTo>
                    <a:pt x="439" y="2189"/>
                  </a:lnTo>
                  <a:lnTo>
                    <a:pt x="506" y="2223"/>
                  </a:lnTo>
                  <a:lnTo>
                    <a:pt x="607" y="2189"/>
                  </a:lnTo>
                  <a:lnTo>
                    <a:pt x="843" y="2122"/>
                  </a:lnTo>
                  <a:lnTo>
                    <a:pt x="1179" y="1920"/>
                  </a:lnTo>
                  <a:lnTo>
                    <a:pt x="1449" y="1886"/>
                  </a:lnTo>
                  <a:lnTo>
                    <a:pt x="1684" y="1853"/>
                  </a:lnTo>
                  <a:lnTo>
                    <a:pt x="1920" y="1819"/>
                  </a:lnTo>
                  <a:lnTo>
                    <a:pt x="2156" y="1752"/>
                  </a:lnTo>
                  <a:lnTo>
                    <a:pt x="2223" y="1684"/>
                  </a:lnTo>
                  <a:lnTo>
                    <a:pt x="2257" y="1617"/>
                  </a:lnTo>
                  <a:lnTo>
                    <a:pt x="2223" y="1449"/>
                  </a:lnTo>
                  <a:lnTo>
                    <a:pt x="2156" y="1179"/>
                  </a:lnTo>
                  <a:lnTo>
                    <a:pt x="2021" y="607"/>
                  </a:lnTo>
                  <a:lnTo>
                    <a:pt x="1920" y="338"/>
                  </a:lnTo>
                  <a:lnTo>
                    <a:pt x="1819" y="102"/>
                  </a:lnTo>
                  <a:lnTo>
                    <a:pt x="1752" y="35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8" name="Google Shape;268;p3"/>
            <p:cNvSpPr/>
            <p:nvPr/>
          </p:nvSpPr>
          <p:spPr>
            <a:xfrm>
              <a:off x="6003287" y="4741389"/>
              <a:ext cx="51947" cy="58608"/>
            </a:xfrm>
            <a:custGeom>
              <a:avLst/>
              <a:gdLst/>
              <a:ahLst/>
              <a:cxnLst/>
              <a:rect l="l" t="t" r="r" b="b"/>
              <a:pathLst>
                <a:path w="1045" h="1179" extrusionOk="0">
                  <a:moveTo>
                    <a:pt x="809" y="203"/>
                  </a:moveTo>
                  <a:lnTo>
                    <a:pt x="843" y="337"/>
                  </a:lnTo>
                  <a:lnTo>
                    <a:pt x="876" y="506"/>
                  </a:lnTo>
                  <a:lnTo>
                    <a:pt x="843" y="674"/>
                  </a:lnTo>
                  <a:lnTo>
                    <a:pt x="809" y="708"/>
                  </a:lnTo>
                  <a:lnTo>
                    <a:pt x="809" y="775"/>
                  </a:lnTo>
                  <a:lnTo>
                    <a:pt x="708" y="775"/>
                  </a:lnTo>
                  <a:lnTo>
                    <a:pt x="641" y="741"/>
                  </a:lnTo>
                  <a:lnTo>
                    <a:pt x="641" y="640"/>
                  </a:lnTo>
                  <a:lnTo>
                    <a:pt x="641" y="539"/>
                  </a:lnTo>
                  <a:lnTo>
                    <a:pt x="641" y="304"/>
                  </a:lnTo>
                  <a:lnTo>
                    <a:pt x="708" y="304"/>
                  </a:lnTo>
                  <a:lnTo>
                    <a:pt x="775" y="270"/>
                  </a:lnTo>
                  <a:lnTo>
                    <a:pt x="809" y="203"/>
                  </a:lnTo>
                  <a:close/>
                  <a:moveTo>
                    <a:pt x="203" y="371"/>
                  </a:moveTo>
                  <a:lnTo>
                    <a:pt x="270" y="405"/>
                  </a:lnTo>
                  <a:lnTo>
                    <a:pt x="338" y="405"/>
                  </a:lnTo>
                  <a:lnTo>
                    <a:pt x="405" y="438"/>
                  </a:lnTo>
                  <a:lnTo>
                    <a:pt x="371" y="573"/>
                  </a:lnTo>
                  <a:lnTo>
                    <a:pt x="338" y="708"/>
                  </a:lnTo>
                  <a:lnTo>
                    <a:pt x="304" y="842"/>
                  </a:lnTo>
                  <a:lnTo>
                    <a:pt x="203" y="977"/>
                  </a:lnTo>
                  <a:lnTo>
                    <a:pt x="169" y="842"/>
                  </a:lnTo>
                  <a:lnTo>
                    <a:pt x="136" y="674"/>
                  </a:lnTo>
                  <a:lnTo>
                    <a:pt x="169" y="539"/>
                  </a:lnTo>
                  <a:lnTo>
                    <a:pt x="203" y="371"/>
                  </a:lnTo>
                  <a:close/>
                  <a:moveTo>
                    <a:pt x="742" y="1"/>
                  </a:moveTo>
                  <a:lnTo>
                    <a:pt x="708" y="34"/>
                  </a:lnTo>
                  <a:lnTo>
                    <a:pt x="674" y="68"/>
                  </a:lnTo>
                  <a:lnTo>
                    <a:pt x="641" y="102"/>
                  </a:lnTo>
                  <a:lnTo>
                    <a:pt x="573" y="203"/>
                  </a:lnTo>
                  <a:lnTo>
                    <a:pt x="540" y="304"/>
                  </a:lnTo>
                  <a:lnTo>
                    <a:pt x="506" y="270"/>
                  </a:lnTo>
                  <a:lnTo>
                    <a:pt x="439" y="203"/>
                  </a:lnTo>
                  <a:lnTo>
                    <a:pt x="405" y="169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270" y="169"/>
                  </a:lnTo>
                  <a:lnTo>
                    <a:pt x="203" y="270"/>
                  </a:lnTo>
                  <a:lnTo>
                    <a:pt x="102" y="337"/>
                  </a:lnTo>
                  <a:lnTo>
                    <a:pt x="35" y="438"/>
                  </a:lnTo>
                  <a:lnTo>
                    <a:pt x="1" y="573"/>
                  </a:lnTo>
                  <a:lnTo>
                    <a:pt x="1" y="674"/>
                  </a:lnTo>
                  <a:lnTo>
                    <a:pt x="1" y="809"/>
                  </a:lnTo>
                  <a:lnTo>
                    <a:pt x="1" y="943"/>
                  </a:lnTo>
                  <a:lnTo>
                    <a:pt x="68" y="1044"/>
                  </a:lnTo>
                  <a:lnTo>
                    <a:pt x="136" y="1145"/>
                  </a:lnTo>
                  <a:lnTo>
                    <a:pt x="203" y="1179"/>
                  </a:lnTo>
                  <a:lnTo>
                    <a:pt x="270" y="1179"/>
                  </a:lnTo>
                  <a:lnTo>
                    <a:pt x="405" y="1011"/>
                  </a:lnTo>
                  <a:lnTo>
                    <a:pt x="506" y="775"/>
                  </a:lnTo>
                  <a:lnTo>
                    <a:pt x="540" y="876"/>
                  </a:lnTo>
                  <a:lnTo>
                    <a:pt x="607" y="943"/>
                  </a:lnTo>
                  <a:lnTo>
                    <a:pt x="708" y="977"/>
                  </a:lnTo>
                  <a:lnTo>
                    <a:pt x="809" y="943"/>
                  </a:lnTo>
                  <a:lnTo>
                    <a:pt x="910" y="876"/>
                  </a:lnTo>
                  <a:lnTo>
                    <a:pt x="977" y="775"/>
                  </a:lnTo>
                  <a:lnTo>
                    <a:pt x="1045" y="640"/>
                  </a:lnTo>
                  <a:lnTo>
                    <a:pt x="1045" y="506"/>
                  </a:lnTo>
                  <a:lnTo>
                    <a:pt x="1045" y="304"/>
                  </a:lnTo>
                  <a:lnTo>
                    <a:pt x="977" y="169"/>
                  </a:lnTo>
                  <a:lnTo>
                    <a:pt x="944" y="68"/>
                  </a:lnTo>
                  <a:lnTo>
                    <a:pt x="910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69" name="Google Shape;269;p3"/>
            <p:cNvSpPr/>
            <p:nvPr/>
          </p:nvSpPr>
          <p:spPr>
            <a:xfrm>
              <a:off x="6235929" y="4237627"/>
              <a:ext cx="125567" cy="83712"/>
            </a:xfrm>
            <a:custGeom>
              <a:avLst/>
              <a:gdLst/>
              <a:ahLst/>
              <a:cxnLst/>
              <a:rect l="l" t="t" r="r" b="b"/>
              <a:pathLst>
                <a:path w="2526" h="1684" extrusionOk="0">
                  <a:moveTo>
                    <a:pt x="2055" y="203"/>
                  </a:moveTo>
                  <a:lnTo>
                    <a:pt x="2156" y="539"/>
                  </a:lnTo>
                  <a:lnTo>
                    <a:pt x="2257" y="910"/>
                  </a:lnTo>
                  <a:lnTo>
                    <a:pt x="2223" y="1011"/>
                  </a:lnTo>
                  <a:lnTo>
                    <a:pt x="2156" y="1112"/>
                  </a:lnTo>
                  <a:lnTo>
                    <a:pt x="2021" y="1179"/>
                  </a:lnTo>
                  <a:lnTo>
                    <a:pt x="1886" y="1213"/>
                  </a:lnTo>
                  <a:lnTo>
                    <a:pt x="1550" y="1246"/>
                  </a:lnTo>
                  <a:lnTo>
                    <a:pt x="1280" y="1280"/>
                  </a:lnTo>
                  <a:lnTo>
                    <a:pt x="1078" y="1347"/>
                  </a:lnTo>
                  <a:lnTo>
                    <a:pt x="809" y="1415"/>
                  </a:lnTo>
                  <a:lnTo>
                    <a:pt x="674" y="1415"/>
                  </a:lnTo>
                  <a:lnTo>
                    <a:pt x="540" y="1381"/>
                  </a:lnTo>
                  <a:lnTo>
                    <a:pt x="472" y="1347"/>
                  </a:lnTo>
                  <a:lnTo>
                    <a:pt x="405" y="1246"/>
                  </a:lnTo>
                  <a:lnTo>
                    <a:pt x="338" y="977"/>
                  </a:lnTo>
                  <a:lnTo>
                    <a:pt x="270" y="741"/>
                  </a:lnTo>
                  <a:lnTo>
                    <a:pt x="472" y="640"/>
                  </a:lnTo>
                  <a:lnTo>
                    <a:pt x="674" y="573"/>
                  </a:lnTo>
                  <a:lnTo>
                    <a:pt x="1146" y="506"/>
                  </a:lnTo>
                  <a:lnTo>
                    <a:pt x="1617" y="371"/>
                  </a:lnTo>
                  <a:lnTo>
                    <a:pt x="2055" y="203"/>
                  </a:lnTo>
                  <a:close/>
                  <a:moveTo>
                    <a:pt x="2088" y="1"/>
                  </a:moveTo>
                  <a:lnTo>
                    <a:pt x="1819" y="102"/>
                  </a:lnTo>
                  <a:lnTo>
                    <a:pt x="1516" y="203"/>
                  </a:lnTo>
                  <a:lnTo>
                    <a:pt x="944" y="337"/>
                  </a:lnTo>
                  <a:lnTo>
                    <a:pt x="540" y="438"/>
                  </a:lnTo>
                  <a:lnTo>
                    <a:pt x="371" y="472"/>
                  </a:lnTo>
                  <a:lnTo>
                    <a:pt x="169" y="539"/>
                  </a:lnTo>
                  <a:lnTo>
                    <a:pt x="169" y="506"/>
                  </a:lnTo>
                  <a:lnTo>
                    <a:pt x="136" y="539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809"/>
                  </a:lnTo>
                  <a:lnTo>
                    <a:pt x="102" y="1011"/>
                  </a:lnTo>
                  <a:lnTo>
                    <a:pt x="169" y="1213"/>
                  </a:lnTo>
                  <a:lnTo>
                    <a:pt x="304" y="1583"/>
                  </a:lnTo>
                  <a:lnTo>
                    <a:pt x="338" y="1650"/>
                  </a:lnTo>
                  <a:lnTo>
                    <a:pt x="439" y="1684"/>
                  </a:lnTo>
                  <a:lnTo>
                    <a:pt x="2425" y="1314"/>
                  </a:lnTo>
                  <a:lnTo>
                    <a:pt x="2492" y="1280"/>
                  </a:lnTo>
                  <a:lnTo>
                    <a:pt x="2526" y="1213"/>
                  </a:lnTo>
                  <a:lnTo>
                    <a:pt x="2425" y="607"/>
                  </a:lnTo>
                  <a:lnTo>
                    <a:pt x="2324" y="337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0" name="Google Shape;270;p3"/>
            <p:cNvSpPr/>
            <p:nvPr/>
          </p:nvSpPr>
          <p:spPr>
            <a:xfrm>
              <a:off x="6162309" y="4450187"/>
              <a:ext cx="122237" cy="115526"/>
            </a:xfrm>
            <a:custGeom>
              <a:avLst/>
              <a:gdLst/>
              <a:ahLst/>
              <a:cxnLst/>
              <a:rect l="l" t="t" r="r" b="b"/>
              <a:pathLst>
                <a:path w="2459" h="2324" extrusionOk="0">
                  <a:moveTo>
                    <a:pt x="1886" y="270"/>
                  </a:moveTo>
                  <a:lnTo>
                    <a:pt x="2223" y="1280"/>
                  </a:lnTo>
                  <a:lnTo>
                    <a:pt x="2256" y="1414"/>
                  </a:lnTo>
                  <a:lnTo>
                    <a:pt x="2256" y="1482"/>
                  </a:lnTo>
                  <a:lnTo>
                    <a:pt x="2189" y="1549"/>
                  </a:lnTo>
                  <a:lnTo>
                    <a:pt x="2054" y="1616"/>
                  </a:lnTo>
                  <a:lnTo>
                    <a:pt x="1751" y="1717"/>
                  </a:lnTo>
                  <a:lnTo>
                    <a:pt x="1448" y="1818"/>
                  </a:lnTo>
                  <a:lnTo>
                    <a:pt x="943" y="1987"/>
                  </a:lnTo>
                  <a:lnTo>
                    <a:pt x="741" y="2020"/>
                  </a:lnTo>
                  <a:lnTo>
                    <a:pt x="674" y="2054"/>
                  </a:lnTo>
                  <a:lnTo>
                    <a:pt x="606" y="2020"/>
                  </a:lnTo>
                  <a:lnTo>
                    <a:pt x="573" y="1987"/>
                  </a:lnTo>
                  <a:lnTo>
                    <a:pt x="505" y="1953"/>
                  </a:lnTo>
                  <a:lnTo>
                    <a:pt x="438" y="1717"/>
                  </a:lnTo>
                  <a:lnTo>
                    <a:pt x="337" y="1482"/>
                  </a:lnTo>
                  <a:lnTo>
                    <a:pt x="270" y="1212"/>
                  </a:lnTo>
                  <a:lnTo>
                    <a:pt x="135" y="707"/>
                  </a:lnTo>
                  <a:lnTo>
                    <a:pt x="169" y="674"/>
                  </a:lnTo>
                  <a:lnTo>
                    <a:pt x="202" y="640"/>
                  </a:lnTo>
                  <a:lnTo>
                    <a:pt x="303" y="606"/>
                  </a:lnTo>
                  <a:lnTo>
                    <a:pt x="505" y="539"/>
                  </a:lnTo>
                  <a:lnTo>
                    <a:pt x="876" y="505"/>
                  </a:lnTo>
                  <a:lnTo>
                    <a:pt x="1852" y="270"/>
                  </a:lnTo>
                  <a:close/>
                  <a:moveTo>
                    <a:pt x="1819" y="0"/>
                  </a:moveTo>
                  <a:lnTo>
                    <a:pt x="1819" y="68"/>
                  </a:lnTo>
                  <a:lnTo>
                    <a:pt x="1785" y="68"/>
                  </a:lnTo>
                  <a:lnTo>
                    <a:pt x="539" y="337"/>
                  </a:lnTo>
                  <a:lnTo>
                    <a:pt x="270" y="404"/>
                  </a:lnTo>
                  <a:lnTo>
                    <a:pt x="135" y="472"/>
                  </a:lnTo>
                  <a:lnTo>
                    <a:pt x="68" y="505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842"/>
                  </a:lnTo>
                  <a:lnTo>
                    <a:pt x="0" y="1044"/>
                  </a:lnTo>
                  <a:lnTo>
                    <a:pt x="101" y="1482"/>
                  </a:lnTo>
                  <a:lnTo>
                    <a:pt x="236" y="1886"/>
                  </a:lnTo>
                  <a:lnTo>
                    <a:pt x="404" y="2290"/>
                  </a:lnTo>
                  <a:lnTo>
                    <a:pt x="472" y="2323"/>
                  </a:lnTo>
                  <a:lnTo>
                    <a:pt x="539" y="2323"/>
                  </a:lnTo>
                  <a:lnTo>
                    <a:pt x="1044" y="2189"/>
                  </a:lnTo>
                  <a:lnTo>
                    <a:pt x="1516" y="2054"/>
                  </a:lnTo>
                  <a:lnTo>
                    <a:pt x="1987" y="1852"/>
                  </a:lnTo>
                  <a:lnTo>
                    <a:pt x="2425" y="1650"/>
                  </a:lnTo>
                  <a:lnTo>
                    <a:pt x="2458" y="1616"/>
                  </a:lnTo>
                  <a:lnTo>
                    <a:pt x="2458" y="1549"/>
                  </a:lnTo>
                  <a:lnTo>
                    <a:pt x="1953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1" name="Google Shape;271;p3"/>
            <p:cNvSpPr/>
            <p:nvPr/>
          </p:nvSpPr>
          <p:spPr>
            <a:xfrm>
              <a:off x="6113792" y="4267752"/>
              <a:ext cx="120547" cy="78691"/>
            </a:xfrm>
            <a:custGeom>
              <a:avLst/>
              <a:gdLst/>
              <a:ahLst/>
              <a:cxnLst/>
              <a:rect l="l" t="t" r="r" b="b"/>
              <a:pathLst>
                <a:path w="2425" h="1583" extrusionOk="0">
                  <a:moveTo>
                    <a:pt x="1852" y="270"/>
                  </a:moveTo>
                  <a:lnTo>
                    <a:pt x="1885" y="438"/>
                  </a:lnTo>
                  <a:lnTo>
                    <a:pt x="2121" y="775"/>
                  </a:lnTo>
                  <a:lnTo>
                    <a:pt x="2155" y="876"/>
                  </a:lnTo>
                  <a:lnTo>
                    <a:pt x="2155" y="977"/>
                  </a:lnTo>
                  <a:lnTo>
                    <a:pt x="2155" y="1044"/>
                  </a:lnTo>
                  <a:lnTo>
                    <a:pt x="2087" y="1078"/>
                  </a:lnTo>
                  <a:lnTo>
                    <a:pt x="1919" y="1145"/>
                  </a:lnTo>
                  <a:lnTo>
                    <a:pt x="1717" y="1145"/>
                  </a:lnTo>
                  <a:lnTo>
                    <a:pt x="1347" y="1179"/>
                  </a:lnTo>
                  <a:lnTo>
                    <a:pt x="976" y="1246"/>
                  </a:lnTo>
                  <a:lnTo>
                    <a:pt x="640" y="1347"/>
                  </a:lnTo>
                  <a:lnTo>
                    <a:pt x="539" y="1044"/>
                  </a:lnTo>
                  <a:lnTo>
                    <a:pt x="438" y="741"/>
                  </a:lnTo>
                  <a:lnTo>
                    <a:pt x="1145" y="539"/>
                  </a:lnTo>
                  <a:lnTo>
                    <a:pt x="1852" y="270"/>
                  </a:lnTo>
                  <a:close/>
                  <a:moveTo>
                    <a:pt x="1919" y="1"/>
                  </a:moveTo>
                  <a:lnTo>
                    <a:pt x="1145" y="270"/>
                  </a:lnTo>
                  <a:lnTo>
                    <a:pt x="337" y="539"/>
                  </a:lnTo>
                  <a:lnTo>
                    <a:pt x="269" y="506"/>
                  </a:lnTo>
                  <a:lnTo>
                    <a:pt x="236" y="573"/>
                  </a:lnTo>
                  <a:lnTo>
                    <a:pt x="67" y="607"/>
                  </a:lnTo>
                  <a:lnTo>
                    <a:pt x="0" y="674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35" y="809"/>
                  </a:lnTo>
                  <a:lnTo>
                    <a:pt x="269" y="775"/>
                  </a:lnTo>
                  <a:lnTo>
                    <a:pt x="370" y="1145"/>
                  </a:lnTo>
                  <a:lnTo>
                    <a:pt x="471" y="1516"/>
                  </a:lnTo>
                  <a:lnTo>
                    <a:pt x="505" y="1583"/>
                  </a:lnTo>
                  <a:lnTo>
                    <a:pt x="606" y="1583"/>
                  </a:lnTo>
                  <a:lnTo>
                    <a:pt x="1212" y="1415"/>
                  </a:lnTo>
                  <a:lnTo>
                    <a:pt x="1818" y="1347"/>
                  </a:lnTo>
                  <a:lnTo>
                    <a:pt x="2054" y="1347"/>
                  </a:lnTo>
                  <a:lnTo>
                    <a:pt x="2188" y="1314"/>
                  </a:lnTo>
                  <a:lnTo>
                    <a:pt x="2290" y="1246"/>
                  </a:lnTo>
                  <a:lnTo>
                    <a:pt x="2391" y="1112"/>
                  </a:lnTo>
                  <a:lnTo>
                    <a:pt x="2424" y="977"/>
                  </a:lnTo>
                  <a:lnTo>
                    <a:pt x="2391" y="842"/>
                  </a:lnTo>
                  <a:lnTo>
                    <a:pt x="2323" y="708"/>
                  </a:lnTo>
                  <a:lnTo>
                    <a:pt x="2155" y="405"/>
                  </a:lnTo>
                  <a:lnTo>
                    <a:pt x="2087" y="236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2" name="Google Shape;272;p3"/>
            <p:cNvSpPr/>
            <p:nvPr/>
          </p:nvSpPr>
          <p:spPr>
            <a:xfrm>
              <a:off x="5658548" y="4369856"/>
              <a:ext cx="174084" cy="87092"/>
            </a:xfrm>
            <a:custGeom>
              <a:avLst/>
              <a:gdLst/>
              <a:ahLst/>
              <a:cxnLst/>
              <a:rect l="l" t="t" r="r" b="b"/>
              <a:pathLst>
                <a:path w="3502" h="1752" extrusionOk="0">
                  <a:moveTo>
                    <a:pt x="2694" y="270"/>
                  </a:moveTo>
                  <a:lnTo>
                    <a:pt x="2761" y="303"/>
                  </a:lnTo>
                  <a:lnTo>
                    <a:pt x="2828" y="303"/>
                  </a:lnTo>
                  <a:lnTo>
                    <a:pt x="2896" y="371"/>
                  </a:lnTo>
                  <a:lnTo>
                    <a:pt x="2929" y="438"/>
                  </a:lnTo>
                  <a:lnTo>
                    <a:pt x="2997" y="674"/>
                  </a:lnTo>
                  <a:lnTo>
                    <a:pt x="2761" y="808"/>
                  </a:lnTo>
                  <a:lnTo>
                    <a:pt x="2458" y="909"/>
                  </a:lnTo>
                  <a:lnTo>
                    <a:pt x="1886" y="1078"/>
                  </a:lnTo>
                  <a:lnTo>
                    <a:pt x="1212" y="1313"/>
                  </a:lnTo>
                  <a:lnTo>
                    <a:pt x="1010" y="1381"/>
                  </a:lnTo>
                  <a:lnTo>
                    <a:pt x="876" y="1414"/>
                  </a:lnTo>
                  <a:lnTo>
                    <a:pt x="775" y="1414"/>
                  </a:lnTo>
                  <a:lnTo>
                    <a:pt x="707" y="1381"/>
                  </a:lnTo>
                  <a:lnTo>
                    <a:pt x="674" y="1313"/>
                  </a:lnTo>
                  <a:lnTo>
                    <a:pt x="876" y="1280"/>
                  </a:lnTo>
                  <a:lnTo>
                    <a:pt x="1044" y="1212"/>
                  </a:lnTo>
                  <a:lnTo>
                    <a:pt x="1246" y="1111"/>
                  </a:lnTo>
                  <a:lnTo>
                    <a:pt x="1482" y="1078"/>
                  </a:lnTo>
                  <a:lnTo>
                    <a:pt x="1549" y="1044"/>
                  </a:lnTo>
                  <a:lnTo>
                    <a:pt x="1583" y="977"/>
                  </a:lnTo>
                  <a:lnTo>
                    <a:pt x="1616" y="943"/>
                  </a:lnTo>
                  <a:lnTo>
                    <a:pt x="1616" y="876"/>
                  </a:lnTo>
                  <a:lnTo>
                    <a:pt x="1583" y="808"/>
                  </a:lnTo>
                  <a:lnTo>
                    <a:pt x="1515" y="741"/>
                  </a:lnTo>
                  <a:lnTo>
                    <a:pt x="1381" y="741"/>
                  </a:lnTo>
                  <a:lnTo>
                    <a:pt x="1179" y="775"/>
                  </a:lnTo>
                  <a:lnTo>
                    <a:pt x="977" y="842"/>
                  </a:lnTo>
                  <a:lnTo>
                    <a:pt x="808" y="977"/>
                  </a:lnTo>
                  <a:lnTo>
                    <a:pt x="640" y="1111"/>
                  </a:lnTo>
                  <a:lnTo>
                    <a:pt x="674" y="909"/>
                  </a:lnTo>
                  <a:lnTo>
                    <a:pt x="1549" y="573"/>
                  </a:lnTo>
                  <a:lnTo>
                    <a:pt x="2256" y="371"/>
                  </a:lnTo>
                  <a:lnTo>
                    <a:pt x="2492" y="337"/>
                  </a:lnTo>
                  <a:lnTo>
                    <a:pt x="2694" y="270"/>
                  </a:lnTo>
                  <a:close/>
                  <a:moveTo>
                    <a:pt x="2862" y="0"/>
                  </a:moveTo>
                  <a:lnTo>
                    <a:pt x="2626" y="34"/>
                  </a:lnTo>
                  <a:lnTo>
                    <a:pt x="2424" y="68"/>
                  </a:lnTo>
                  <a:lnTo>
                    <a:pt x="1987" y="169"/>
                  </a:lnTo>
                  <a:lnTo>
                    <a:pt x="1515" y="303"/>
                  </a:lnTo>
                  <a:lnTo>
                    <a:pt x="640" y="606"/>
                  </a:lnTo>
                  <a:lnTo>
                    <a:pt x="472" y="606"/>
                  </a:lnTo>
                  <a:lnTo>
                    <a:pt x="303" y="674"/>
                  </a:lnTo>
                  <a:lnTo>
                    <a:pt x="169" y="775"/>
                  </a:lnTo>
                  <a:lnTo>
                    <a:pt x="68" y="909"/>
                  </a:lnTo>
                  <a:lnTo>
                    <a:pt x="0" y="1044"/>
                  </a:lnTo>
                  <a:lnTo>
                    <a:pt x="0" y="1212"/>
                  </a:lnTo>
                  <a:lnTo>
                    <a:pt x="0" y="1381"/>
                  </a:lnTo>
                  <a:lnTo>
                    <a:pt x="101" y="1549"/>
                  </a:lnTo>
                  <a:lnTo>
                    <a:pt x="202" y="1650"/>
                  </a:lnTo>
                  <a:lnTo>
                    <a:pt x="371" y="1717"/>
                  </a:lnTo>
                  <a:lnTo>
                    <a:pt x="539" y="1751"/>
                  </a:lnTo>
                  <a:lnTo>
                    <a:pt x="707" y="1717"/>
                  </a:lnTo>
                  <a:lnTo>
                    <a:pt x="1179" y="1616"/>
                  </a:lnTo>
                  <a:lnTo>
                    <a:pt x="1650" y="1448"/>
                  </a:lnTo>
                  <a:lnTo>
                    <a:pt x="2593" y="1111"/>
                  </a:lnTo>
                  <a:lnTo>
                    <a:pt x="2963" y="977"/>
                  </a:lnTo>
                  <a:lnTo>
                    <a:pt x="3131" y="842"/>
                  </a:lnTo>
                  <a:lnTo>
                    <a:pt x="3334" y="707"/>
                  </a:lnTo>
                  <a:lnTo>
                    <a:pt x="3435" y="573"/>
                  </a:lnTo>
                  <a:lnTo>
                    <a:pt x="3468" y="505"/>
                  </a:lnTo>
                  <a:lnTo>
                    <a:pt x="3502" y="404"/>
                  </a:lnTo>
                  <a:lnTo>
                    <a:pt x="3502" y="337"/>
                  </a:lnTo>
                  <a:lnTo>
                    <a:pt x="3468" y="236"/>
                  </a:lnTo>
                  <a:lnTo>
                    <a:pt x="3401" y="169"/>
                  </a:lnTo>
                  <a:lnTo>
                    <a:pt x="3300" y="68"/>
                  </a:lnTo>
                  <a:lnTo>
                    <a:pt x="3199" y="34"/>
                  </a:lnTo>
                  <a:lnTo>
                    <a:pt x="309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3" name="Google Shape;273;p3"/>
            <p:cNvSpPr/>
            <p:nvPr/>
          </p:nvSpPr>
          <p:spPr>
            <a:xfrm>
              <a:off x="5986584" y="4289525"/>
              <a:ext cx="135609" cy="100464"/>
            </a:xfrm>
            <a:custGeom>
              <a:avLst/>
              <a:gdLst/>
              <a:ahLst/>
              <a:cxnLst/>
              <a:rect l="l" t="t" r="r" b="b"/>
              <a:pathLst>
                <a:path w="2728" h="2021" extrusionOk="0">
                  <a:moveTo>
                    <a:pt x="2020" y="0"/>
                  </a:moveTo>
                  <a:lnTo>
                    <a:pt x="68" y="674"/>
                  </a:lnTo>
                  <a:lnTo>
                    <a:pt x="0" y="707"/>
                  </a:lnTo>
                  <a:lnTo>
                    <a:pt x="0" y="808"/>
                  </a:lnTo>
                  <a:lnTo>
                    <a:pt x="34" y="876"/>
                  </a:lnTo>
                  <a:lnTo>
                    <a:pt x="135" y="876"/>
                  </a:lnTo>
                  <a:lnTo>
                    <a:pt x="1549" y="371"/>
                  </a:lnTo>
                  <a:lnTo>
                    <a:pt x="1717" y="303"/>
                  </a:lnTo>
                  <a:lnTo>
                    <a:pt x="1886" y="270"/>
                  </a:lnTo>
                  <a:lnTo>
                    <a:pt x="1953" y="270"/>
                  </a:lnTo>
                  <a:lnTo>
                    <a:pt x="2020" y="303"/>
                  </a:lnTo>
                  <a:lnTo>
                    <a:pt x="2054" y="371"/>
                  </a:lnTo>
                  <a:lnTo>
                    <a:pt x="2121" y="472"/>
                  </a:lnTo>
                  <a:lnTo>
                    <a:pt x="2458" y="1111"/>
                  </a:lnTo>
                  <a:lnTo>
                    <a:pt x="1313" y="1448"/>
                  </a:lnTo>
                  <a:lnTo>
                    <a:pt x="943" y="1549"/>
                  </a:lnTo>
                  <a:lnTo>
                    <a:pt x="808" y="1616"/>
                  </a:lnTo>
                  <a:lnTo>
                    <a:pt x="640" y="1717"/>
                  </a:lnTo>
                  <a:lnTo>
                    <a:pt x="539" y="1246"/>
                  </a:lnTo>
                  <a:lnTo>
                    <a:pt x="472" y="1010"/>
                  </a:lnTo>
                  <a:lnTo>
                    <a:pt x="371" y="808"/>
                  </a:lnTo>
                  <a:lnTo>
                    <a:pt x="337" y="808"/>
                  </a:lnTo>
                  <a:lnTo>
                    <a:pt x="303" y="943"/>
                  </a:lnTo>
                  <a:lnTo>
                    <a:pt x="303" y="1078"/>
                  </a:lnTo>
                  <a:lnTo>
                    <a:pt x="337" y="1381"/>
                  </a:lnTo>
                  <a:lnTo>
                    <a:pt x="404" y="1650"/>
                  </a:lnTo>
                  <a:lnTo>
                    <a:pt x="505" y="1919"/>
                  </a:lnTo>
                  <a:lnTo>
                    <a:pt x="539" y="1987"/>
                  </a:lnTo>
                  <a:lnTo>
                    <a:pt x="573" y="1987"/>
                  </a:lnTo>
                  <a:lnTo>
                    <a:pt x="640" y="2020"/>
                  </a:lnTo>
                  <a:lnTo>
                    <a:pt x="674" y="1987"/>
                  </a:lnTo>
                  <a:lnTo>
                    <a:pt x="876" y="1852"/>
                  </a:lnTo>
                  <a:lnTo>
                    <a:pt x="1078" y="1751"/>
                  </a:lnTo>
                  <a:lnTo>
                    <a:pt x="1549" y="1616"/>
                  </a:lnTo>
                  <a:lnTo>
                    <a:pt x="2626" y="1313"/>
                  </a:lnTo>
                  <a:lnTo>
                    <a:pt x="2694" y="1280"/>
                  </a:lnTo>
                  <a:lnTo>
                    <a:pt x="2727" y="1246"/>
                  </a:lnTo>
                  <a:lnTo>
                    <a:pt x="2727" y="1179"/>
                  </a:lnTo>
                  <a:lnTo>
                    <a:pt x="2694" y="1145"/>
                  </a:lnTo>
                  <a:lnTo>
                    <a:pt x="2155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4" name="Google Shape;274;p3"/>
            <p:cNvSpPr/>
            <p:nvPr/>
          </p:nvSpPr>
          <p:spPr>
            <a:xfrm>
              <a:off x="5645176" y="4466940"/>
              <a:ext cx="120547" cy="103794"/>
            </a:xfrm>
            <a:custGeom>
              <a:avLst/>
              <a:gdLst/>
              <a:ahLst/>
              <a:cxnLst/>
              <a:rect l="l" t="t" r="r" b="b"/>
              <a:pathLst>
                <a:path w="2425" h="2088" extrusionOk="0">
                  <a:moveTo>
                    <a:pt x="1953" y="202"/>
                  </a:moveTo>
                  <a:lnTo>
                    <a:pt x="2054" y="606"/>
                  </a:lnTo>
                  <a:lnTo>
                    <a:pt x="2121" y="1044"/>
                  </a:lnTo>
                  <a:lnTo>
                    <a:pt x="2155" y="1313"/>
                  </a:lnTo>
                  <a:lnTo>
                    <a:pt x="2155" y="1481"/>
                  </a:lnTo>
                  <a:lnTo>
                    <a:pt x="2155" y="1549"/>
                  </a:lnTo>
                  <a:lnTo>
                    <a:pt x="2121" y="1582"/>
                  </a:lnTo>
                  <a:lnTo>
                    <a:pt x="1953" y="1616"/>
                  </a:lnTo>
                  <a:lnTo>
                    <a:pt x="1784" y="1616"/>
                  </a:lnTo>
                  <a:lnTo>
                    <a:pt x="1414" y="1650"/>
                  </a:lnTo>
                  <a:lnTo>
                    <a:pt x="1145" y="1717"/>
                  </a:lnTo>
                  <a:lnTo>
                    <a:pt x="875" y="1784"/>
                  </a:lnTo>
                  <a:lnTo>
                    <a:pt x="741" y="1784"/>
                  </a:lnTo>
                  <a:lnTo>
                    <a:pt x="640" y="1751"/>
                  </a:lnTo>
                  <a:lnTo>
                    <a:pt x="539" y="1650"/>
                  </a:lnTo>
                  <a:lnTo>
                    <a:pt x="471" y="1481"/>
                  </a:lnTo>
                  <a:lnTo>
                    <a:pt x="404" y="1111"/>
                  </a:lnTo>
                  <a:lnTo>
                    <a:pt x="337" y="909"/>
                  </a:lnTo>
                  <a:lnTo>
                    <a:pt x="269" y="707"/>
                  </a:lnTo>
                  <a:lnTo>
                    <a:pt x="505" y="606"/>
                  </a:lnTo>
                  <a:lnTo>
                    <a:pt x="741" y="539"/>
                  </a:lnTo>
                  <a:lnTo>
                    <a:pt x="1246" y="471"/>
                  </a:lnTo>
                  <a:lnTo>
                    <a:pt x="1616" y="370"/>
                  </a:lnTo>
                  <a:lnTo>
                    <a:pt x="1953" y="202"/>
                  </a:lnTo>
                  <a:close/>
                  <a:moveTo>
                    <a:pt x="2020" y="0"/>
                  </a:moveTo>
                  <a:lnTo>
                    <a:pt x="1953" y="34"/>
                  </a:lnTo>
                  <a:lnTo>
                    <a:pt x="1683" y="135"/>
                  </a:lnTo>
                  <a:lnTo>
                    <a:pt x="1380" y="236"/>
                  </a:lnTo>
                  <a:lnTo>
                    <a:pt x="774" y="370"/>
                  </a:lnTo>
                  <a:lnTo>
                    <a:pt x="539" y="404"/>
                  </a:lnTo>
                  <a:lnTo>
                    <a:pt x="337" y="438"/>
                  </a:lnTo>
                  <a:lnTo>
                    <a:pt x="168" y="539"/>
                  </a:lnTo>
                  <a:lnTo>
                    <a:pt x="67" y="606"/>
                  </a:lnTo>
                  <a:lnTo>
                    <a:pt x="0" y="673"/>
                  </a:lnTo>
                  <a:lnTo>
                    <a:pt x="0" y="741"/>
                  </a:lnTo>
                  <a:lnTo>
                    <a:pt x="0" y="774"/>
                  </a:lnTo>
                  <a:lnTo>
                    <a:pt x="67" y="808"/>
                  </a:lnTo>
                  <a:lnTo>
                    <a:pt x="101" y="842"/>
                  </a:lnTo>
                  <a:lnTo>
                    <a:pt x="168" y="1111"/>
                  </a:lnTo>
                  <a:lnTo>
                    <a:pt x="202" y="1380"/>
                  </a:lnTo>
                  <a:lnTo>
                    <a:pt x="269" y="1582"/>
                  </a:lnTo>
                  <a:lnTo>
                    <a:pt x="303" y="1751"/>
                  </a:lnTo>
                  <a:lnTo>
                    <a:pt x="370" y="1919"/>
                  </a:lnTo>
                  <a:lnTo>
                    <a:pt x="539" y="2054"/>
                  </a:lnTo>
                  <a:lnTo>
                    <a:pt x="606" y="2087"/>
                  </a:lnTo>
                  <a:lnTo>
                    <a:pt x="673" y="2087"/>
                  </a:lnTo>
                  <a:lnTo>
                    <a:pt x="842" y="2054"/>
                  </a:lnTo>
                  <a:lnTo>
                    <a:pt x="1145" y="1953"/>
                  </a:lnTo>
                  <a:lnTo>
                    <a:pt x="1448" y="1885"/>
                  </a:lnTo>
                  <a:lnTo>
                    <a:pt x="1751" y="1852"/>
                  </a:lnTo>
                  <a:lnTo>
                    <a:pt x="2054" y="1818"/>
                  </a:lnTo>
                  <a:lnTo>
                    <a:pt x="2323" y="1751"/>
                  </a:lnTo>
                  <a:lnTo>
                    <a:pt x="2390" y="1683"/>
                  </a:lnTo>
                  <a:lnTo>
                    <a:pt x="2424" y="1616"/>
                  </a:lnTo>
                  <a:lnTo>
                    <a:pt x="2357" y="1212"/>
                  </a:lnTo>
                  <a:lnTo>
                    <a:pt x="2256" y="842"/>
                  </a:lnTo>
                  <a:lnTo>
                    <a:pt x="2087" y="67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5" name="Google Shape;275;p3"/>
            <p:cNvSpPr/>
            <p:nvPr/>
          </p:nvSpPr>
          <p:spPr>
            <a:xfrm>
              <a:off x="5866087" y="4324670"/>
              <a:ext cx="122187" cy="93753"/>
            </a:xfrm>
            <a:custGeom>
              <a:avLst/>
              <a:gdLst/>
              <a:ahLst/>
              <a:cxnLst/>
              <a:rect l="l" t="t" r="r" b="b"/>
              <a:pathLst>
                <a:path w="2458" h="1886" extrusionOk="0">
                  <a:moveTo>
                    <a:pt x="1852" y="270"/>
                  </a:moveTo>
                  <a:lnTo>
                    <a:pt x="1919" y="337"/>
                  </a:lnTo>
                  <a:lnTo>
                    <a:pt x="2020" y="472"/>
                  </a:lnTo>
                  <a:lnTo>
                    <a:pt x="2088" y="640"/>
                  </a:lnTo>
                  <a:lnTo>
                    <a:pt x="2189" y="977"/>
                  </a:lnTo>
                  <a:lnTo>
                    <a:pt x="1515" y="1179"/>
                  </a:lnTo>
                  <a:lnTo>
                    <a:pt x="1212" y="1280"/>
                  </a:lnTo>
                  <a:lnTo>
                    <a:pt x="909" y="1414"/>
                  </a:lnTo>
                  <a:lnTo>
                    <a:pt x="741" y="1515"/>
                  </a:lnTo>
                  <a:lnTo>
                    <a:pt x="640" y="1583"/>
                  </a:lnTo>
                  <a:lnTo>
                    <a:pt x="606" y="1583"/>
                  </a:lnTo>
                  <a:lnTo>
                    <a:pt x="573" y="1549"/>
                  </a:lnTo>
                  <a:lnTo>
                    <a:pt x="505" y="1381"/>
                  </a:lnTo>
                  <a:lnTo>
                    <a:pt x="438" y="1078"/>
                  </a:lnTo>
                  <a:lnTo>
                    <a:pt x="371" y="775"/>
                  </a:lnTo>
                  <a:lnTo>
                    <a:pt x="977" y="640"/>
                  </a:lnTo>
                  <a:lnTo>
                    <a:pt x="1549" y="438"/>
                  </a:lnTo>
                  <a:lnTo>
                    <a:pt x="1717" y="303"/>
                  </a:lnTo>
                  <a:lnTo>
                    <a:pt x="1818" y="270"/>
                  </a:lnTo>
                  <a:close/>
                  <a:moveTo>
                    <a:pt x="1818" y="0"/>
                  </a:moveTo>
                  <a:lnTo>
                    <a:pt x="1650" y="68"/>
                  </a:lnTo>
                  <a:lnTo>
                    <a:pt x="1482" y="169"/>
                  </a:lnTo>
                  <a:lnTo>
                    <a:pt x="1313" y="270"/>
                  </a:lnTo>
                  <a:lnTo>
                    <a:pt x="1145" y="337"/>
                  </a:lnTo>
                  <a:lnTo>
                    <a:pt x="606" y="472"/>
                  </a:lnTo>
                  <a:lnTo>
                    <a:pt x="68" y="640"/>
                  </a:lnTo>
                  <a:lnTo>
                    <a:pt x="0" y="707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02" y="842"/>
                  </a:lnTo>
                  <a:lnTo>
                    <a:pt x="202" y="1145"/>
                  </a:lnTo>
                  <a:lnTo>
                    <a:pt x="270" y="1482"/>
                  </a:lnTo>
                  <a:lnTo>
                    <a:pt x="303" y="1616"/>
                  </a:lnTo>
                  <a:lnTo>
                    <a:pt x="337" y="1751"/>
                  </a:lnTo>
                  <a:lnTo>
                    <a:pt x="404" y="1852"/>
                  </a:lnTo>
                  <a:lnTo>
                    <a:pt x="505" y="1886"/>
                  </a:lnTo>
                  <a:lnTo>
                    <a:pt x="674" y="1886"/>
                  </a:lnTo>
                  <a:lnTo>
                    <a:pt x="775" y="1818"/>
                  </a:lnTo>
                  <a:lnTo>
                    <a:pt x="1010" y="1650"/>
                  </a:lnTo>
                  <a:lnTo>
                    <a:pt x="1347" y="1482"/>
                  </a:lnTo>
                  <a:lnTo>
                    <a:pt x="1684" y="1381"/>
                  </a:lnTo>
                  <a:lnTo>
                    <a:pt x="2391" y="1179"/>
                  </a:lnTo>
                  <a:lnTo>
                    <a:pt x="2458" y="1145"/>
                  </a:lnTo>
                  <a:lnTo>
                    <a:pt x="2458" y="1044"/>
                  </a:lnTo>
                  <a:lnTo>
                    <a:pt x="2391" y="775"/>
                  </a:lnTo>
                  <a:lnTo>
                    <a:pt x="2256" y="404"/>
                  </a:lnTo>
                  <a:lnTo>
                    <a:pt x="2155" y="236"/>
                  </a:lnTo>
                  <a:lnTo>
                    <a:pt x="2054" y="101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276" name="Google Shape;276;p3"/>
          <p:cNvGrpSpPr/>
          <p:nvPr/>
        </p:nvGrpSpPr>
        <p:grpSpPr>
          <a:xfrm>
            <a:off x="10908542" y="2247089"/>
            <a:ext cx="1283181" cy="1720563"/>
            <a:chOff x="5892831" y="1685317"/>
            <a:chExt cx="962386" cy="1290422"/>
          </a:xfrm>
        </p:grpSpPr>
        <p:sp>
          <p:nvSpPr>
            <p:cNvPr id="277" name="Google Shape;277;p3"/>
            <p:cNvSpPr/>
            <p:nvPr/>
          </p:nvSpPr>
          <p:spPr>
            <a:xfrm>
              <a:off x="6453510" y="2518805"/>
              <a:ext cx="227672" cy="334797"/>
            </a:xfrm>
            <a:custGeom>
              <a:avLst/>
              <a:gdLst/>
              <a:ahLst/>
              <a:cxnLst/>
              <a:rect l="l" t="t" r="r" b="b"/>
              <a:pathLst>
                <a:path w="4580" h="6735" extrusionOk="0">
                  <a:moveTo>
                    <a:pt x="4411" y="0"/>
                  </a:moveTo>
                  <a:lnTo>
                    <a:pt x="4378" y="34"/>
                  </a:lnTo>
                  <a:lnTo>
                    <a:pt x="3334" y="1650"/>
                  </a:lnTo>
                  <a:lnTo>
                    <a:pt x="2324" y="3266"/>
                  </a:lnTo>
                  <a:lnTo>
                    <a:pt x="1785" y="4142"/>
                  </a:lnTo>
                  <a:lnTo>
                    <a:pt x="1213" y="4950"/>
                  </a:lnTo>
                  <a:lnTo>
                    <a:pt x="34" y="6599"/>
                  </a:lnTo>
                  <a:lnTo>
                    <a:pt x="1" y="6667"/>
                  </a:lnTo>
                  <a:lnTo>
                    <a:pt x="34" y="6700"/>
                  </a:lnTo>
                  <a:lnTo>
                    <a:pt x="102" y="6734"/>
                  </a:lnTo>
                  <a:lnTo>
                    <a:pt x="135" y="6700"/>
                  </a:lnTo>
                  <a:lnTo>
                    <a:pt x="472" y="6364"/>
                  </a:lnTo>
                  <a:lnTo>
                    <a:pt x="775" y="5993"/>
                  </a:lnTo>
                  <a:lnTo>
                    <a:pt x="1381" y="5219"/>
                  </a:lnTo>
                  <a:lnTo>
                    <a:pt x="1886" y="4411"/>
                  </a:lnTo>
                  <a:lnTo>
                    <a:pt x="2391" y="3603"/>
                  </a:lnTo>
                  <a:lnTo>
                    <a:pt x="3468" y="1886"/>
                  </a:lnTo>
                  <a:lnTo>
                    <a:pt x="4007" y="1010"/>
                  </a:lnTo>
                  <a:lnTo>
                    <a:pt x="4546" y="169"/>
                  </a:lnTo>
                  <a:lnTo>
                    <a:pt x="4580" y="101"/>
                  </a:lnTo>
                  <a:lnTo>
                    <a:pt x="4580" y="68"/>
                  </a:lnTo>
                  <a:lnTo>
                    <a:pt x="451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8" name="Google Shape;278;p3"/>
            <p:cNvSpPr/>
            <p:nvPr/>
          </p:nvSpPr>
          <p:spPr>
            <a:xfrm>
              <a:off x="6123833" y="2363163"/>
              <a:ext cx="138939" cy="435161"/>
            </a:xfrm>
            <a:custGeom>
              <a:avLst/>
              <a:gdLst/>
              <a:ahLst/>
              <a:cxnLst/>
              <a:rect l="l" t="t" r="r" b="b"/>
              <a:pathLst>
                <a:path w="2795" h="8754" extrusionOk="0">
                  <a:moveTo>
                    <a:pt x="1178" y="169"/>
                  </a:moveTo>
                  <a:lnTo>
                    <a:pt x="1347" y="202"/>
                  </a:lnTo>
                  <a:lnTo>
                    <a:pt x="1448" y="236"/>
                  </a:lnTo>
                  <a:lnTo>
                    <a:pt x="1515" y="303"/>
                  </a:lnTo>
                  <a:lnTo>
                    <a:pt x="1616" y="404"/>
                  </a:lnTo>
                  <a:lnTo>
                    <a:pt x="1683" y="539"/>
                  </a:lnTo>
                  <a:lnTo>
                    <a:pt x="1784" y="842"/>
                  </a:lnTo>
                  <a:lnTo>
                    <a:pt x="1852" y="1482"/>
                  </a:lnTo>
                  <a:lnTo>
                    <a:pt x="2391" y="5253"/>
                  </a:lnTo>
                  <a:lnTo>
                    <a:pt x="2458" y="5825"/>
                  </a:lnTo>
                  <a:lnTo>
                    <a:pt x="2492" y="6364"/>
                  </a:lnTo>
                  <a:lnTo>
                    <a:pt x="2525" y="6902"/>
                  </a:lnTo>
                  <a:lnTo>
                    <a:pt x="2525" y="7475"/>
                  </a:lnTo>
                  <a:lnTo>
                    <a:pt x="2458" y="7912"/>
                  </a:lnTo>
                  <a:lnTo>
                    <a:pt x="2391" y="8114"/>
                  </a:lnTo>
                  <a:lnTo>
                    <a:pt x="2290" y="8316"/>
                  </a:lnTo>
                  <a:lnTo>
                    <a:pt x="2256" y="8417"/>
                  </a:lnTo>
                  <a:lnTo>
                    <a:pt x="2189" y="8451"/>
                  </a:lnTo>
                  <a:lnTo>
                    <a:pt x="2121" y="8485"/>
                  </a:lnTo>
                  <a:lnTo>
                    <a:pt x="2054" y="8518"/>
                  </a:lnTo>
                  <a:lnTo>
                    <a:pt x="1919" y="8485"/>
                  </a:lnTo>
                  <a:lnTo>
                    <a:pt x="1751" y="8417"/>
                  </a:lnTo>
                  <a:lnTo>
                    <a:pt x="1616" y="8283"/>
                  </a:lnTo>
                  <a:lnTo>
                    <a:pt x="1481" y="8148"/>
                  </a:lnTo>
                  <a:lnTo>
                    <a:pt x="1279" y="7946"/>
                  </a:lnTo>
                  <a:lnTo>
                    <a:pt x="1178" y="7912"/>
                  </a:lnTo>
                  <a:lnTo>
                    <a:pt x="1111" y="7912"/>
                  </a:lnTo>
                  <a:lnTo>
                    <a:pt x="976" y="7138"/>
                  </a:lnTo>
                  <a:lnTo>
                    <a:pt x="875" y="6330"/>
                  </a:lnTo>
                  <a:lnTo>
                    <a:pt x="808" y="5488"/>
                  </a:lnTo>
                  <a:lnTo>
                    <a:pt x="673" y="4714"/>
                  </a:lnTo>
                  <a:lnTo>
                    <a:pt x="505" y="3704"/>
                  </a:lnTo>
                  <a:lnTo>
                    <a:pt x="370" y="2694"/>
                  </a:lnTo>
                  <a:lnTo>
                    <a:pt x="269" y="1717"/>
                  </a:lnTo>
                  <a:lnTo>
                    <a:pt x="168" y="707"/>
                  </a:lnTo>
                  <a:lnTo>
                    <a:pt x="236" y="707"/>
                  </a:lnTo>
                  <a:lnTo>
                    <a:pt x="404" y="640"/>
                  </a:lnTo>
                  <a:lnTo>
                    <a:pt x="539" y="539"/>
                  </a:lnTo>
                  <a:lnTo>
                    <a:pt x="875" y="337"/>
                  </a:lnTo>
                  <a:lnTo>
                    <a:pt x="1010" y="236"/>
                  </a:lnTo>
                  <a:lnTo>
                    <a:pt x="1178" y="169"/>
                  </a:lnTo>
                  <a:close/>
                  <a:moveTo>
                    <a:pt x="1212" y="0"/>
                  </a:moveTo>
                  <a:lnTo>
                    <a:pt x="976" y="68"/>
                  </a:lnTo>
                  <a:lnTo>
                    <a:pt x="707" y="202"/>
                  </a:lnTo>
                  <a:lnTo>
                    <a:pt x="438" y="371"/>
                  </a:lnTo>
                  <a:lnTo>
                    <a:pt x="168" y="573"/>
                  </a:lnTo>
                  <a:lnTo>
                    <a:pt x="168" y="505"/>
                  </a:lnTo>
                  <a:lnTo>
                    <a:pt x="135" y="438"/>
                  </a:lnTo>
                  <a:lnTo>
                    <a:pt x="67" y="404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0" y="977"/>
                  </a:lnTo>
                  <a:lnTo>
                    <a:pt x="0" y="1448"/>
                  </a:lnTo>
                  <a:lnTo>
                    <a:pt x="67" y="2391"/>
                  </a:lnTo>
                  <a:lnTo>
                    <a:pt x="202" y="3333"/>
                  </a:lnTo>
                  <a:lnTo>
                    <a:pt x="337" y="4276"/>
                  </a:lnTo>
                  <a:lnTo>
                    <a:pt x="539" y="5354"/>
                  </a:lnTo>
                  <a:lnTo>
                    <a:pt x="640" y="5926"/>
                  </a:lnTo>
                  <a:lnTo>
                    <a:pt x="707" y="6465"/>
                  </a:lnTo>
                  <a:lnTo>
                    <a:pt x="808" y="7407"/>
                  </a:lnTo>
                  <a:lnTo>
                    <a:pt x="842" y="7879"/>
                  </a:lnTo>
                  <a:lnTo>
                    <a:pt x="943" y="8350"/>
                  </a:lnTo>
                  <a:lnTo>
                    <a:pt x="976" y="8384"/>
                  </a:lnTo>
                  <a:lnTo>
                    <a:pt x="1010" y="8417"/>
                  </a:lnTo>
                  <a:lnTo>
                    <a:pt x="1111" y="8451"/>
                  </a:lnTo>
                  <a:lnTo>
                    <a:pt x="1178" y="8384"/>
                  </a:lnTo>
                  <a:lnTo>
                    <a:pt x="1212" y="8350"/>
                  </a:lnTo>
                  <a:lnTo>
                    <a:pt x="1178" y="8283"/>
                  </a:lnTo>
                  <a:lnTo>
                    <a:pt x="1178" y="8215"/>
                  </a:lnTo>
                  <a:lnTo>
                    <a:pt x="1347" y="8384"/>
                  </a:lnTo>
                  <a:lnTo>
                    <a:pt x="1515" y="8518"/>
                  </a:lnTo>
                  <a:lnTo>
                    <a:pt x="1683" y="8653"/>
                  </a:lnTo>
                  <a:lnTo>
                    <a:pt x="1885" y="8720"/>
                  </a:lnTo>
                  <a:lnTo>
                    <a:pt x="2054" y="8754"/>
                  </a:lnTo>
                  <a:lnTo>
                    <a:pt x="2256" y="8720"/>
                  </a:lnTo>
                  <a:lnTo>
                    <a:pt x="2323" y="8653"/>
                  </a:lnTo>
                  <a:lnTo>
                    <a:pt x="2424" y="8586"/>
                  </a:lnTo>
                  <a:lnTo>
                    <a:pt x="2559" y="8384"/>
                  </a:lnTo>
                  <a:lnTo>
                    <a:pt x="2660" y="8114"/>
                  </a:lnTo>
                  <a:lnTo>
                    <a:pt x="2761" y="7811"/>
                  </a:lnTo>
                  <a:lnTo>
                    <a:pt x="2795" y="7508"/>
                  </a:lnTo>
                  <a:lnTo>
                    <a:pt x="2795" y="7172"/>
                  </a:lnTo>
                  <a:lnTo>
                    <a:pt x="2795" y="6532"/>
                  </a:lnTo>
                  <a:lnTo>
                    <a:pt x="2727" y="5926"/>
                  </a:lnTo>
                  <a:lnTo>
                    <a:pt x="2391" y="3333"/>
                  </a:lnTo>
                  <a:lnTo>
                    <a:pt x="2189" y="2020"/>
                  </a:lnTo>
                  <a:lnTo>
                    <a:pt x="1953" y="741"/>
                  </a:lnTo>
                  <a:lnTo>
                    <a:pt x="1919" y="539"/>
                  </a:lnTo>
                  <a:lnTo>
                    <a:pt x="1852" y="371"/>
                  </a:lnTo>
                  <a:lnTo>
                    <a:pt x="1784" y="236"/>
                  </a:lnTo>
                  <a:lnTo>
                    <a:pt x="1683" y="135"/>
                  </a:lnTo>
                  <a:lnTo>
                    <a:pt x="1582" y="68"/>
                  </a:lnTo>
                  <a:lnTo>
                    <a:pt x="1481" y="34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79" name="Google Shape;279;p3"/>
            <p:cNvSpPr/>
            <p:nvPr/>
          </p:nvSpPr>
          <p:spPr>
            <a:xfrm>
              <a:off x="6354786" y="2451845"/>
              <a:ext cx="313024" cy="395045"/>
            </a:xfrm>
            <a:custGeom>
              <a:avLst/>
              <a:gdLst/>
              <a:ahLst/>
              <a:cxnLst/>
              <a:rect l="l" t="t" r="r" b="b"/>
              <a:pathLst>
                <a:path w="6297" h="7947" extrusionOk="0">
                  <a:moveTo>
                    <a:pt x="5084" y="236"/>
                  </a:moveTo>
                  <a:lnTo>
                    <a:pt x="5252" y="337"/>
                  </a:lnTo>
                  <a:lnTo>
                    <a:pt x="5421" y="506"/>
                  </a:lnTo>
                  <a:lnTo>
                    <a:pt x="5555" y="674"/>
                  </a:lnTo>
                  <a:lnTo>
                    <a:pt x="5623" y="910"/>
                  </a:lnTo>
                  <a:lnTo>
                    <a:pt x="5690" y="1145"/>
                  </a:lnTo>
                  <a:lnTo>
                    <a:pt x="5724" y="1179"/>
                  </a:lnTo>
                  <a:lnTo>
                    <a:pt x="5286" y="1852"/>
                  </a:lnTo>
                  <a:lnTo>
                    <a:pt x="4714" y="2761"/>
                  </a:lnTo>
                  <a:lnTo>
                    <a:pt x="4444" y="3199"/>
                  </a:lnTo>
                  <a:lnTo>
                    <a:pt x="4141" y="3637"/>
                  </a:lnTo>
                  <a:lnTo>
                    <a:pt x="2795" y="5489"/>
                  </a:lnTo>
                  <a:lnTo>
                    <a:pt x="2155" y="6431"/>
                  </a:lnTo>
                  <a:lnTo>
                    <a:pt x="1852" y="6936"/>
                  </a:lnTo>
                  <a:lnTo>
                    <a:pt x="1583" y="7441"/>
                  </a:lnTo>
                  <a:lnTo>
                    <a:pt x="1179" y="7509"/>
                  </a:lnTo>
                  <a:lnTo>
                    <a:pt x="775" y="7509"/>
                  </a:lnTo>
                  <a:lnTo>
                    <a:pt x="573" y="7441"/>
                  </a:lnTo>
                  <a:lnTo>
                    <a:pt x="404" y="7340"/>
                  </a:lnTo>
                  <a:lnTo>
                    <a:pt x="303" y="7206"/>
                  </a:lnTo>
                  <a:lnTo>
                    <a:pt x="270" y="7105"/>
                  </a:lnTo>
                  <a:lnTo>
                    <a:pt x="236" y="6970"/>
                  </a:lnTo>
                  <a:lnTo>
                    <a:pt x="236" y="6835"/>
                  </a:lnTo>
                  <a:lnTo>
                    <a:pt x="270" y="6701"/>
                  </a:lnTo>
                  <a:lnTo>
                    <a:pt x="371" y="6398"/>
                  </a:lnTo>
                  <a:lnTo>
                    <a:pt x="505" y="6128"/>
                  </a:lnTo>
                  <a:lnTo>
                    <a:pt x="640" y="5859"/>
                  </a:lnTo>
                  <a:lnTo>
                    <a:pt x="1246" y="4782"/>
                  </a:lnTo>
                  <a:lnTo>
                    <a:pt x="1886" y="3738"/>
                  </a:lnTo>
                  <a:lnTo>
                    <a:pt x="2290" y="3098"/>
                  </a:lnTo>
                  <a:lnTo>
                    <a:pt x="2694" y="2492"/>
                  </a:lnTo>
                  <a:lnTo>
                    <a:pt x="3131" y="1886"/>
                  </a:lnTo>
                  <a:lnTo>
                    <a:pt x="3603" y="1347"/>
                  </a:lnTo>
                  <a:lnTo>
                    <a:pt x="4411" y="539"/>
                  </a:lnTo>
                  <a:lnTo>
                    <a:pt x="4512" y="405"/>
                  </a:lnTo>
                  <a:lnTo>
                    <a:pt x="4646" y="337"/>
                  </a:lnTo>
                  <a:lnTo>
                    <a:pt x="4781" y="270"/>
                  </a:lnTo>
                  <a:lnTo>
                    <a:pt x="4882" y="236"/>
                  </a:lnTo>
                  <a:close/>
                  <a:moveTo>
                    <a:pt x="4916" y="1"/>
                  </a:moveTo>
                  <a:lnTo>
                    <a:pt x="4646" y="68"/>
                  </a:lnTo>
                  <a:lnTo>
                    <a:pt x="4377" y="203"/>
                  </a:lnTo>
                  <a:lnTo>
                    <a:pt x="3973" y="539"/>
                  </a:lnTo>
                  <a:lnTo>
                    <a:pt x="3603" y="943"/>
                  </a:lnTo>
                  <a:lnTo>
                    <a:pt x="3232" y="1347"/>
                  </a:lnTo>
                  <a:lnTo>
                    <a:pt x="2896" y="1785"/>
                  </a:lnTo>
                  <a:lnTo>
                    <a:pt x="2559" y="2223"/>
                  </a:lnTo>
                  <a:lnTo>
                    <a:pt x="2256" y="2694"/>
                  </a:lnTo>
                  <a:lnTo>
                    <a:pt x="1684" y="3603"/>
                  </a:lnTo>
                  <a:lnTo>
                    <a:pt x="1179" y="4479"/>
                  </a:lnTo>
                  <a:lnTo>
                    <a:pt x="674" y="5320"/>
                  </a:lnTo>
                  <a:lnTo>
                    <a:pt x="472" y="5691"/>
                  </a:lnTo>
                  <a:lnTo>
                    <a:pt x="270" y="6027"/>
                  </a:lnTo>
                  <a:lnTo>
                    <a:pt x="101" y="6431"/>
                  </a:lnTo>
                  <a:lnTo>
                    <a:pt x="0" y="6802"/>
                  </a:lnTo>
                  <a:lnTo>
                    <a:pt x="0" y="6970"/>
                  </a:lnTo>
                  <a:lnTo>
                    <a:pt x="0" y="7105"/>
                  </a:lnTo>
                  <a:lnTo>
                    <a:pt x="34" y="7239"/>
                  </a:lnTo>
                  <a:lnTo>
                    <a:pt x="68" y="7340"/>
                  </a:lnTo>
                  <a:lnTo>
                    <a:pt x="135" y="7441"/>
                  </a:lnTo>
                  <a:lnTo>
                    <a:pt x="236" y="7509"/>
                  </a:lnTo>
                  <a:lnTo>
                    <a:pt x="438" y="7643"/>
                  </a:lnTo>
                  <a:lnTo>
                    <a:pt x="674" y="7711"/>
                  </a:lnTo>
                  <a:lnTo>
                    <a:pt x="1179" y="7711"/>
                  </a:lnTo>
                  <a:lnTo>
                    <a:pt x="1448" y="7677"/>
                  </a:lnTo>
                  <a:lnTo>
                    <a:pt x="1381" y="7812"/>
                  </a:lnTo>
                  <a:lnTo>
                    <a:pt x="1381" y="7879"/>
                  </a:lnTo>
                  <a:lnTo>
                    <a:pt x="1414" y="7946"/>
                  </a:lnTo>
                  <a:lnTo>
                    <a:pt x="1482" y="7946"/>
                  </a:lnTo>
                  <a:lnTo>
                    <a:pt x="1549" y="7913"/>
                  </a:lnTo>
                  <a:lnTo>
                    <a:pt x="1919" y="7340"/>
                  </a:lnTo>
                  <a:lnTo>
                    <a:pt x="2222" y="6768"/>
                  </a:lnTo>
                  <a:lnTo>
                    <a:pt x="2559" y="6229"/>
                  </a:lnTo>
                  <a:lnTo>
                    <a:pt x="2896" y="5657"/>
                  </a:lnTo>
                  <a:lnTo>
                    <a:pt x="3266" y="5118"/>
                  </a:lnTo>
                  <a:lnTo>
                    <a:pt x="3670" y="4613"/>
                  </a:lnTo>
                  <a:lnTo>
                    <a:pt x="4074" y="4108"/>
                  </a:lnTo>
                  <a:lnTo>
                    <a:pt x="4478" y="3570"/>
                  </a:lnTo>
                  <a:lnTo>
                    <a:pt x="4882" y="2963"/>
                  </a:lnTo>
                  <a:lnTo>
                    <a:pt x="5252" y="2324"/>
                  </a:lnTo>
                  <a:lnTo>
                    <a:pt x="4815" y="3199"/>
                  </a:lnTo>
                  <a:lnTo>
                    <a:pt x="4613" y="3637"/>
                  </a:lnTo>
                  <a:lnTo>
                    <a:pt x="4377" y="4041"/>
                  </a:lnTo>
                  <a:lnTo>
                    <a:pt x="3771" y="5017"/>
                  </a:lnTo>
                  <a:lnTo>
                    <a:pt x="3098" y="5926"/>
                  </a:lnTo>
                  <a:lnTo>
                    <a:pt x="1751" y="7778"/>
                  </a:lnTo>
                  <a:lnTo>
                    <a:pt x="1751" y="7812"/>
                  </a:lnTo>
                  <a:lnTo>
                    <a:pt x="1785" y="7879"/>
                  </a:lnTo>
                  <a:lnTo>
                    <a:pt x="1886" y="7879"/>
                  </a:lnTo>
                  <a:lnTo>
                    <a:pt x="2525" y="7071"/>
                  </a:lnTo>
                  <a:lnTo>
                    <a:pt x="3131" y="6229"/>
                  </a:lnTo>
                  <a:lnTo>
                    <a:pt x="3737" y="5388"/>
                  </a:lnTo>
                  <a:lnTo>
                    <a:pt x="4310" y="4512"/>
                  </a:lnTo>
                  <a:lnTo>
                    <a:pt x="4545" y="4108"/>
                  </a:lnTo>
                  <a:lnTo>
                    <a:pt x="4781" y="3671"/>
                  </a:lnTo>
                  <a:lnTo>
                    <a:pt x="5252" y="2829"/>
                  </a:lnTo>
                  <a:lnTo>
                    <a:pt x="5454" y="2391"/>
                  </a:lnTo>
                  <a:lnTo>
                    <a:pt x="5724" y="1953"/>
                  </a:lnTo>
                  <a:lnTo>
                    <a:pt x="5993" y="1549"/>
                  </a:lnTo>
                  <a:lnTo>
                    <a:pt x="6296" y="1179"/>
                  </a:lnTo>
                  <a:lnTo>
                    <a:pt x="6296" y="1112"/>
                  </a:lnTo>
                  <a:lnTo>
                    <a:pt x="6296" y="1078"/>
                  </a:lnTo>
                  <a:lnTo>
                    <a:pt x="6229" y="1044"/>
                  </a:lnTo>
                  <a:lnTo>
                    <a:pt x="6195" y="1078"/>
                  </a:lnTo>
                  <a:lnTo>
                    <a:pt x="5993" y="1280"/>
                  </a:lnTo>
                  <a:lnTo>
                    <a:pt x="5825" y="1482"/>
                  </a:lnTo>
                  <a:lnTo>
                    <a:pt x="5960" y="1213"/>
                  </a:lnTo>
                  <a:lnTo>
                    <a:pt x="5993" y="1078"/>
                  </a:lnTo>
                  <a:lnTo>
                    <a:pt x="5993" y="943"/>
                  </a:lnTo>
                  <a:lnTo>
                    <a:pt x="5993" y="910"/>
                  </a:lnTo>
                  <a:lnTo>
                    <a:pt x="5960" y="876"/>
                  </a:lnTo>
                  <a:lnTo>
                    <a:pt x="5926" y="876"/>
                  </a:lnTo>
                  <a:lnTo>
                    <a:pt x="5892" y="910"/>
                  </a:lnTo>
                  <a:lnTo>
                    <a:pt x="5791" y="640"/>
                  </a:lnTo>
                  <a:lnTo>
                    <a:pt x="5657" y="405"/>
                  </a:lnTo>
                  <a:lnTo>
                    <a:pt x="5522" y="203"/>
                  </a:lnTo>
                  <a:lnTo>
                    <a:pt x="5353" y="68"/>
                  </a:lnTo>
                  <a:lnTo>
                    <a:pt x="51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0" name="Google Shape;280;p3"/>
            <p:cNvSpPr/>
            <p:nvPr/>
          </p:nvSpPr>
          <p:spPr>
            <a:xfrm>
              <a:off x="5892831" y="1685317"/>
              <a:ext cx="962386" cy="1166594"/>
            </a:xfrm>
            <a:custGeom>
              <a:avLst/>
              <a:gdLst/>
              <a:ahLst/>
              <a:cxnLst/>
              <a:rect l="l" t="t" r="r" b="b"/>
              <a:pathLst>
                <a:path w="19360" h="23468" extrusionOk="0">
                  <a:moveTo>
                    <a:pt x="3839" y="14343"/>
                  </a:moveTo>
                  <a:lnTo>
                    <a:pt x="3873" y="15320"/>
                  </a:lnTo>
                  <a:lnTo>
                    <a:pt x="3906" y="16296"/>
                  </a:lnTo>
                  <a:lnTo>
                    <a:pt x="4007" y="17239"/>
                  </a:lnTo>
                  <a:lnTo>
                    <a:pt x="4108" y="18215"/>
                  </a:lnTo>
                  <a:lnTo>
                    <a:pt x="4277" y="19293"/>
                  </a:lnTo>
                  <a:lnTo>
                    <a:pt x="4479" y="20336"/>
                  </a:lnTo>
                  <a:lnTo>
                    <a:pt x="4647" y="21212"/>
                  </a:lnTo>
                  <a:lnTo>
                    <a:pt x="4714" y="21683"/>
                  </a:lnTo>
                  <a:lnTo>
                    <a:pt x="4782" y="22121"/>
                  </a:lnTo>
                  <a:lnTo>
                    <a:pt x="4344" y="21986"/>
                  </a:lnTo>
                  <a:lnTo>
                    <a:pt x="4142" y="21919"/>
                  </a:lnTo>
                  <a:lnTo>
                    <a:pt x="3940" y="21818"/>
                  </a:lnTo>
                  <a:lnTo>
                    <a:pt x="3805" y="21683"/>
                  </a:lnTo>
                  <a:lnTo>
                    <a:pt x="3637" y="21515"/>
                  </a:lnTo>
                  <a:lnTo>
                    <a:pt x="3536" y="21313"/>
                  </a:lnTo>
                  <a:lnTo>
                    <a:pt x="3435" y="21043"/>
                  </a:lnTo>
                  <a:lnTo>
                    <a:pt x="3300" y="20471"/>
                  </a:lnTo>
                  <a:lnTo>
                    <a:pt x="3199" y="19865"/>
                  </a:lnTo>
                  <a:lnTo>
                    <a:pt x="3065" y="18687"/>
                  </a:lnTo>
                  <a:lnTo>
                    <a:pt x="2930" y="17777"/>
                  </a:lnTo>
                  <a:lnTo>
                    <a:pt x="2829" y="16835"/>
                  </a:lnTo>
                  <a:lnTo>
                    <a:pt x="2795" y="16397"/>
                  </a:lnTo>
                  <a:lnTo>
                    <a:pt x="2762" y="15926"/>
                  </a:lnTo>
                  <a:lnTo>
                    <a:pt x="2762" y="15488"/>
                  </a:lnTo>
                  <a:lnTo>
                    <a:pt x="2795" y="15017"/>
                  </a:lnTo>
                  <a:lnTo>
                    <a:pt x="3031" y="14781"/>
                  </a:lnTo>
                  <a:lnTo>
                    <a:pt x="3267" y="14545"/>
                  </a:lnTo>
                  <a:lnTo>
                    <a:pt x="3401" y="14444"/>
                  </a:lnTo>
                  <a:lnTo>
                    <a:pt x="3536" y="14377"/>
                  </a:lnTo>
                  <a:lnTo>
                    <a:pt x="3671" y="14343"/>
                  </a:lnTo>
                  <a:close/>
                  <a:moveTo>
                    <a:pt x="742" y="8081"/>
                  </a:moveTo>
                  <a:lnTo>
                    <a:pt x="809" y="8115"/>
                  </a:lnTo>
                  <a:lnTo>
                    <a:pt x="1314" y="8115"/>
                  </a:lnTo>
                  <a:lnTo>
                    <a:pt x="1146" y="10034"/>
                  </a:lnTo>
                  <a:lnTo>
                    <a:pt x="1078" y="10977"/>
                  </a:lnTo>
                  <a:lnTo>
                    <a:pt x="1078" y="11919"/>
                  </a:lnTo>
                  <a:lnTo>
                    <a:pt x="1112" y="12896"/>
                  </a:lnTo>
                  <a:lnTo>
                    <a:pt x="1179" y="13872"/>
                  </a:lnTo>
                  <a:lnTo>
                    <a:pt x="1381" y="15825"/>
                  </a:lnTo>
                  <a:lnTo>
                    <a:pt x="1516" y="17575"/>
                  </a:lnTo>
                  <a:lnTo>
                    <a:pt x="1583" y="18451"/>
                  </a:lnTo>
                  <a:lnTo>
                    <a:pt x="1684" y="19326"/>
                  </a:lnTo>
                  <a:lnTo>
                    <a:pt x="1853" y="20134"/>
                  </a:lnTo>
                  <a:lnTo>
                    <a:pt x="2088" y="20909"/>
                  </a:lnTo>
                  <a:lnTo>
                    <a:pt x="2391" y="21683"/>
                  </a:lnTo>
                  <a:lnTo>
                    <a:pt x="2728" y="22457"/>
                  </a:lnTo>
                  <a:lnTo>
                    <a:pt x="2694" y="22626"/>
                  </a:lnTo>
                  <a:lnTo>
                    <a:pt x="2661" y="22794"/>
                  </a:lnTo>
                  <a:lnTo>
                    <a:pt x="2492" y="23097"/>
                  </a:lnTo>
                  <a:lnTo>
                    <a:pt x="2425" y="23198"/>
                  </a:lnTo>
                  <a:lnTo>
                    <a:pt x="2358" y="23232"/>
                  </a:lnTo>
                  <a:lnTo>
                    <a:pt x="2324" y="23265"/>
                  </a:lnTo>
                  <a:lnTo>
                    <a:pt x="2257" y="23265"/>
                  </a:lnTo>
                  <a:lnTo>
                    <a:pt x="2122" y="23164"/>
                  </a:lnTo>
                  <a:lnTo>
                    <a:pt x="2021" y="23030"/>
                  </a:lnTo>
                  <a:lnTo>
                    <a:pt x="1920" y="22828"/>
                  </a:lnTo>
                  <a:lnTo>
                    <a:pt x="1853" y="22659"/>
                  </a:lnTo>
                  <a:lnTo>
                    <a:pt x="1785" y="22424"/>
                  </a:lnTo>
                  <a:lnTo>
                    <a:pt x="1516" y="21447"/>
                  </a:lnTo>
                  <a:lnTo>
                    <a:pt x="1280" y="20471"/>
                  </a:lnTo>
                  <a:lnTo>
                    <a:pt x="1078" y="19326"/>
                  </a:lnTo>
                  <a:lnTo>
                    <a:pt x="876" y="18181"/>
                  </a:lnTo>
                  <a:lnTo>
                    <a:pt x="472" y="15858"/>
                  </a:lnTo>
                  <a:lnTo>
                    <a:pt x="371" y="15252"/>
                  </a:lnTo>
                  <a:lnTo>
                    <a:pt x="338" y="14680"/>
                  </a:lnTo>
                  <a:lnTo>
                    <a:pt x="270" y="13502"/>
                  </a:lnTo>
                  <a:lnTo>
                    <a:pt x="237" y="12357"/>
                  </a:lnTo>
                  <a:lnTo>
                    <a:pt x="270" y="11145"/>
                  </a:lnTo>
                  <a:lnTo>
                    <a:pt x="270" y="10135"/>
                  </a:lnTo>
                  <a:lnTo>
                    <a:pt x="338" y="9630"/>
                  </a:lnTo>
                  <a:lnTo>
                    <a:pt x="405" y="9125"/>
                  </a:lnTo>
                  <a:lnTo>
                    <a:pt x="573" y="8586"/>
                  </a:lnTo>
                  <a:lnTo>
                    <a:pt x="708" y="8081"/>
                  </a:lnTo>
                  <a:close/>
                  <a:moveTo>
                    <a:pt x="10808" y="1"/>
                  </a:moveTo>
                  <a:lnTo>
                    <a:pt x="10000" y="34"/>
                  </a:lnTo>
                  <a:lnTo>
                    <a:pt x="9192" y="102"/>
                  </a:lnTo>
                  <a:lnTo>
                    <a:pt x="8351" y="236"/>
                  </a:lnTo>
                  <a:lnTo>
                    <a:pt x="7543" y="405"/>
                  </a:lnTo>
                  <a:lnTo>
                    <a:pt x="6735" y="674"/>
                  </a:lnTo>
                  <a:lnTo>
                    <a:pt x="6330" y="809"/>
                  </a:lnTo>
                  <a:lnTo>
                    <a:pt x="5926" y="977"/>
                  </a:lnTo>
                  <a:lnTo>
                    <a:pt x="5590" y="1145"/>
                  </a:lnTo>
                  <a:lnTo>
                    <a:pt x="5287" y="1314"/>
                  </a:lnTo>
                  <a:lnTo>
                    <a:pt x="4681" y="1751"/>
                  </a:lnTo>
                  <a:lnTo>
                    <a:pt x="4108" y="2189"/>
                  </a:lnTo>
                  <a:lnTo>
                    <a:pt x="3536" y="2694"/>
                  </a:lnTo>
                  <a:lnTo>
                    <a:pt x="2997" y="3199"/>
                  </a:lnTo>
                  <a:lnTo>
                    <a:pt x="2459" y="3772"/>
                  </a:lnTo>
                  <a:lnTo>
                    <a:pt x="2021" y="4378"/>
                  </a:lnTo>
                  <a:lnTo>
                    <a:pt x="1583" y="5017"/>
                  </a:lnTo>
                  <a:lnTo>
                    <a:pt x="1247" y="5691"/>
                  </a:lnTo>
                  <a:lnTo>
                    <a:pt x="977" y="6398"/>
                  </a:lnTo>
                  <a:lnTo>
                    <a:pt x="742" y="7138"/>
                  </a:lnTo>
                  <a:lnTo>
                    <a:pt x="674" y="7509"/>
                  </a:lnTo>
                  <a:lnTo>
                    <a:pt x="607" y="7879"/>
                  </a:lnTo>
                  <a:lnTo>
                    <a:pt x="607" y="7913"/>
                  </a:lnTo>
                  <a:lnTo>
                    <a:pt x="573" y="7913"/>
                  </a:lnTo>
                  <a:lnTo>
                    <a:pt x="540" y="7946"/>
                  </a:lnTo>
                  <a:lnTo>
                    <a:pt x="338" y="8620"/>
                  </a:lnTo>
                  <a:lnTo>
                    <a:pt x="169" y="9293"/>
                  </a:lnTo>
                  <a:lnTo>
                    <a:pt x="102" y="9630"/>
                  </a:lnTo>
                  <a:lnTo>
                    <a:pt x="68" y="9933"/>
                  </a:lnTo>
                  <a:lnTo>
                    <a:pt x="35" y="10606"/>
                  </a:lnTo>
                  <a:lnTo>
                    <a:pt x="1" y="11919"/>
                  </a:lnTo>
                  <a:lnTo>
                    <a:pt x="1" y="12660"/>
                  </a:lnTo>
                  <a:lnTo>
                    <a:pt x="35" y="13434"/>
                  </a:lnTo>
                  <a:lnTo>
                    <a:pt x="68" y="14175"/>
                  </a:lnTo>
                  <a:lnTo>
                    <a:pt x="136" y="14916"/>
                  </a:lnTo>
                  <a:lnTo>
                    <a:pt x="338" y="16397"/>
                  </a:lnTo>
                  <a:lnTo>
                    <a:pt x="607" y="17912"/>
                  </a:lnTo>
                  <a:lnTo>
                    <a:pt x="843" y="19326"/>
                  </a:lnTo>
                  <a:lnTo>
                    <a:pt x="1112" y="20774"/>
                  </a:lnTo>
                  <a:lnTo>
                    <a:pt x="1348" y="21919"/>
                  </a:lnTo>
                  <a:lnTo>
                    <a:pt x="1482" y="22491"/>
                  </a:lnTo>
                  <a:lnTo>
                    <a:pt x="1583" y="22760"/>
                  </a:lnTo>
                  <a:lnTo>
                    <a:pt x="1718" y="22996"/>
                  </a:lnTo>
                  <a:lnTo>
                    <a:pt x="1785" y="23164"/>
                  </a:lnTo>
                  <a:lnTo>
                    <a:pt x="1886" y="23265"/>
                  </a:lnTo>
                  <a:lnTo>
                    <a:pt x="1987" y="23366"/>
                  </a:lnTo>
                  <a:lnTo>
                    <a:pt x="2055" y="23434"/>
                  </a:lnTo>
                  <a:lnTo>
                    <a:pt x="2156" y="23467"/>
                  </a:lnTo>
                  <a:lnTo>
                    <a:pt x="2358" y="23467"/>
                  </a:lnTo>
                  <a:lnTo>
                    <a:pt x="2425" y="23434"/>
                  </a:lnTo>
                  <a:lnTo>
                    <a:pt x="2593" y="23299"/>
                  </a:lnTo>
                  <a:lnTo>
                    <a:pt x="2762" y="23097"/>
                  </a:lnTo>
                  <a:lnTo>
                    <a:pt x="2896" y="22895"/>
                  </a:lnTo>
                  <a:lnTo>
                    <a:pt x="2964" y="22626"/>
                  </a:lnTo>
                  <a:lnTo>
                    <a:pt x="3031" y="22558"/>
                  </a:lnTo>
                  <a:lnTo>
                    <a:pt x="3031" y="22525"/>
                  </a:lnTo>
                  <a:lnTo>
                    <a:pt x="3031" y="22457"/>
                  </a:lnTo>
                  <a:lnTo>
                    <a:pt x="2997" y="22424"/>
                  </a:lnTo>
                  <a:lnTo>
                    <a:pt x="2997" y="22356"/>
                  </a:lnTo>
                  <a:lnTo>
                    <a:pt x="2964" y="22323"/>
                  </a:lnTo>
                  <a:lnTo>
                    <a:pt x="2627" y="21582"/>
                  </a:lnTo>
                  <a:lnTo>
                    <a:pt x="2324" y="20808"/>
                  </a:lnTo>
                  <a:lnTo>
                    <a:pt x="2122" y="20033"/>
                  </a:lnTo>
                  <a:lnTo>
                    <a:pt x="1920" y="19259"/>
                  </a:lnTo>
                  <a:lnTo>
                    <a:pt x="1853" y="18788"/>
                  </a:lnTo>
                  <a:lnTo>
                    <a:pt x="1785" y="18350"/>
                  </a:lnTo>
                  <a:lnTo>
                    <a:pt x="1718" y="17407"/>
                  </a:lnTo>
                  <a:lnTo>
                    <a:pt x="1684" y="16498"/>
                  </a:lnTo>
                  <a:lnTo>
                    <a:pt x="1617" y="15555"/>
                  </a:lnTo>
                  <a:lnTo>
                    <a:pt x="1583" y="15488"/>
                  </a:lnTo>
                  <a:lnTo>
                    <a:pt x="1617" y="15488"/>
                  </a:lnTo>
                  <a:lnTo>
                    <a:pt x="1785" y="15623"/>
                  </a:lnTo>
                  <a:lnTo>
                    <a:pt x="2021" y="15757"/>
                  </a:lnTo>
                  <a:lnTo>
                    <a:pt x="2257" y="15825"/>
                  </a:lnTo>
                  <a:lnTo>
                    <a:pt x="2391" y="15858"/>
                  </a:lnTo>
                  <a:lnTo>
                    <a:pt x="2526" y="15858"/>
                  </a:lnTo>
                  <a:lnTo>
                    <a:pt x="2526" y="16498"/>
                  </a:lnTo>
                  <a:lnTo>
                    <a:pt x="2593" y="17104"/>
                  </a:lnTo>
                  <a:lnTo>
                    <a:pt x="2964" y="19798"/>
                  </a:lnTo>
                  <a:lnTo>
                    <a:pt x="3031" y="20370"/>
                  </a:lnTo>
                  <a:lnTo>
                    <a:pt x="3132" y="20942"/>
                  </a:lnTo>
                  <a:lnTo>
                    <a:pt x="3031" y="21010"/>
                  </a:lnTo>
                  <a:lnTo>
                    <a:pt x="2964" y="21077"/>
                  </a:lnTo>
                  <a:lnTo>
                    <a:pt x="2829" y="21279"/>
                  </a:lnTo>
                  <a:lnTo>
                    <a:pt x="2694" y="21481"/>
                  </a:lnTo>
                  <a:lnTo>
                    <a:pt x="2694" y="21582"/>
                  </a:lnTo>
                  <a:lnTo>
                    <a:pt x="2694" y="21683"/>
                  </a:lnTo>
                  <a:lnTo>
                    <a:pt x="2728" y="21717"/>
                  </a:lnTo>
                  <a:lnTo>
                    <a:pt x="2762" y="21750"/>
                  </a:lnTo>
                  <a:lnTo>
                    <a:pt x="2795" y="21750"/>
                  </a:lnTo>
                  <a:lnTo>
                    <a:pt x="2829" y="21717"/>
                  </a:lnTo>
                  <a:lnTo>
                    <a:pt x="3031" y="21414"/>
                  </a:lnTo>
                  <a:lnTo>
                    <a:pt x="3199" y="21212"/>
                  </a:lnTo>
                  <a:lnTo>
                    <a:pt x="3334" y="21515"/>
                  </a:lnTo>
                  <a:lnTo>
                    <a:pt x="3502" y="21818"/>
                  </a:lnTo>
                  <a:lnTo>
                    <a:pt x="3637" y="21952"/>
                  </a:lnTo>
                  <a:lnTo>
                    <a:pt x="3772" y="22053"/>
                  </a:lnTo>
                  <a:lnTo>
                    <a:pt x="3940" y="22154"/>
                  </a:lnTo>
                  <a:lnTo>
                    <a:pt x="4108" y="22222"/>
                  </a:lnTo>
                  <a:lnTo>
                    <a:pt x="4479" y="22323"/>
                  </a:lnTo>
                  <a:lnTo>
                    <a:pt x="4849" y="22390"/>
                  </a:lnTo>
                  <a:lnTo>
                    <a:pt x="4883" y="22491"/>
                  </a:lnTo>
                  <a:lnTo>
                    <a:pt x="4916" y="22525"/>
                  </a:lnTo>
                  <a:lnTo>
                    <a:pt x="4950" y="22558"/>
                  </a:lnTo>
                  <a:lnTo>
                    <a:pt x="5051" y="22558"/>
                  </a:lnTo>
                  <a:lnTo>
                    <a:pt x="5118" y="22525"/>
                  </a:lnTo>
                  <a:lnTo>
                    <a:pt x="5118" y="22457"/>
                  </a:lnTo>
                  <a:lnTo>
                    <a:pt x="5118" y="22424"/>
                  </a:lnTo>
                  <a:lnTo>
                    <a:pt x="5051" y="22087"/>
                  </a:lnTo>
                  <a:lnTo>
                    <a:pt x="5118" y="22222"/>
                  </a:lnTo>
                  <a:lnTo>
                    <a:pt x="5186" y="22289"/>
                  </a:lnTo>
                  <a:lnTo>
                    <a:pt x="5253" y="22323"/>
                  </a:lnTo>
                  <a:lnTo>
                    <a:pt x="5354" y="22289"/>
                  </a:lnTo>
                  <a:lnTo>
                    <a:pt x="5388" y="22255"/>
                  </a:lnTo>
                  <a:lnTo>
                    <a:pt x="5388" y="22154"/>
                  </a:lnTo>
                  <a:lnTo>
                    <a:pt x="5354" y="22087"/>
                  </a:lnTo>
                  <a:lnTo>
                    <a:pt x="5253" y="22020"/>
                  </a:lnTo>
                  <a:lnTo>
                    <a:pt x="5186" y="21885"/>
                  </a:lnTo>
                  <a:lnTo>
                    <a:pt x="5152" y="21683"/>
                  </a:lnTo>
                  <a:lnTo>
                    <a:pt x="5118" y="21481"/>
                  </a:lnTo>
                  <a:lnTo>
                    <a:pt x="5051" y="20808"/>
                  </a:lnTo>
                  <a:lnTo>
                    <a:pt x="4984" y="19899"/>
                  </a:lnTo>
                  <a:lnTo>
                    <a:pt x="4916" y="18990"/>
                  </a:lnTo>
                  <a:lnTo>
                    <a:pt x="4782" y="17744"/>
                  </a:lnTo>
                  <a:lnTo>
                    <a:pt x="4613" y="16532"/>
                  </a:lnTo>
                  <a:lnTo>
                    <a:pt x="4479" y="15286"/>
                  </a:lnTo>
                  <a:lnTo>
                    <a:pt x="4445" y="14680"/>
                  </a:lnTo>
                  <a:lnTo>
                    <a:pt x="4411" y="14074"/>
                  </a:lnTo>
                  <a:lnTo>
                    <a:pt x="4378" y="14007"/>
                  </a:lnTo>
                  <a:lnTo>
                    <a:pt x="4344" y="13973"/>
                  </a:lnTo>
                  <a:lnTo>
                    <a:pt x="4277" y="14007"/>
                  </a:lnTo>
                  <a:lnTo>
                    <a:pt x="4243" y="14074"/>
                  </a:lnTo>
                  <a:lnTo>
                    <a:pt x="4209" y="14747"/>
                  </a:lnTo>
                  <a:lnTo>
                    <a:pt x="4243" y="15421"/>
                  </a:lnTo>
                  <a:lnTo>
                    <a:pt x="4310" y="16094"/>
                  </a:lnTo>
                  <a:lnTo>
                    <a:pt x="4378" y="16801"/>
                  </a:lnTo>
                  <a:lnTo>
                    <a:pt x="4546" y="18148"/>
                  </a:lnTo>
                  <a:lnTo>
                    <a:pt x="4647" y="18855"/>
                  </a:lnTo>
                  <a:lnTo>
                    <a:pt x="4681" y="19528"/>
                  </a:lnTo>
                  <a:lnTo>
                    <a:pt x="4775" y="20470"/>
                  </a:lnTo>
                  <a:lnTo>
                    <a:pt x="4411" y="18619"/>
                  </a:lnTo>
                  <a:lnTo>
                    <a:pt x="4243" y="17542"/>
                  </a:lnTo>
                  <a:lnTo>
                    <a:pt x="4142" y="16464"/>
                  </a:lnTo>
                  <a:lnTo>
                    <a:pt x="4075" y="15387"/>
                  </a:lnTo>
                  <a:lnTo>
                    <a:pt x="4041" y="14310"/>
                  </a:lnTo>
                  <a:lnTo>
                    <a:pt x="4075" y="14242"/>
                  </a:lnTo>
                  <a:lnTo>
                    <a:pt x="4041" y="14141"/>
                  </a:lnTo>
                  <a:lnTo>
                    <a:pt x="4007" y="14108"/>
                  </a:lnTo>
                  <a:lnTo>
                    <a:pt x="3974" y="14074"/>
                  </a:lnTo>
                  <a:lnTo>
                    <a:pt x="3906" y="14074"/>
                  </a:lnTo>
                  <a:lnTo>
                    <a:pt x="3873" y="14108"/>
                  </a:lnTo>
                  <a:lnTo>
                    <a:pt x="3704" y="14108"/>
                  </a:lnTo>
                  <a:lnTo>
                    <a:pt x="3536" y="14141"/>
                  </a:lnTo>
                  <a:lnTo>
                    <a:pt x="3368" y="14209"/>
                  </a:lnTo>
                  <a:lnTo>
                    <a:pt x="3199" y="14276"/>
                  </a:lnTo>
                  <a:lnTo>
                    <a:pt x="3031" y="14411"/>
                  </a:lnTo>
                  <a:lnTo>
                    <a:pt x="2829" y="14579"/>
                  </a:lnTo>
                  <a:lnTo>
                    <a:pt x="2694" y="14747"/>
                  </a:lnTo>
                  <a:lnTo>
                    <a:pt x="2627" y="14949"/>
                  </a:lnTo>
                  <a:lnTo>
                    <a:pt x="2627" y="15017"/>
                  </a:lnTo>
                  <a:lnTo>
                    <a:pt x="2560" y="15286"/>
                  </a:lnTo>
                  <a:lnTo>
                    <a:pt x="2526" y="15589"/>
                  </a:lnTo>
                  <a:lnTo>
                    <a:pt x="2425" y="15589"/>
                  </a:lnTo>
                  <a:lnTo>
                    <a:pt x="2290" y="15555"/>
                  </a:lnTo>
                  <a:lnTo>
                    <a:pt x="2156" y="15522"/>
                  </a:lnTo>
                  <a:lnTo>
                    <a:pt x="1920" y="15421"/>
                  </a:lnTo>
                  <a:lnTo>
                    <a:pt x="1785" y="15387"/>
                  </a:lnTo>
                  <a:lnTo>
                    <a:pt x="1651" y="15353"/>
                  </a:lnTo>
                  <a:lnTo>
                    <a:pt x="1617" y="15387"/>
                  </a:lnTo>
                  <a:lnTo>
                    <a:pt x="1583" y="15421"/>
                  </a:lnTo>
                  <a:lnTo>
                    <a:pt x="1415" y="13670"/>
                  </a:lnTo>
                  <a:lnTo>
                    <a:pt x="1348" y="12795"/>
                  </a:lnTo>
                  <a:lnTo>
                    <a:pt x="1314" y="11919"/>
                  </a:lnTo>
                  <a:lnTo>
                    <a:pt x="1314" y="10943"/>
                  </a:lnTo>
                  <a:lnTo>
                    <a:pt x="1381" y="10000"/>
                  </a:lnTo>
                  <a:lnTo>
                    <a:pt x="1482" y="9024"/>
                  </a:lnTo>
                  <a:lnTo>
                    <a:pt x="1516" y="8047"/>
                  </a:lnTo>
                  <a:lnTo>
                    <a:pt x="1550" y="8014"/>
                  </a:lnTo>
                  <a:lnTo>
                    <a:pt x="1550" y="7980"/>
                  </a:lnTo>
                  <a:lnTo>
                    <a:pt x="1516" y="7913"/>
                  </a:lnTo>
                  <a:lnTo>
                    <a:pt x="1482" y="7879"/>
                  </a:lnTo>
                  <a:lnTo>
                    <a:pt x="1415" y="7879"/>
                  </a:lnTo>
                  <a:lnTo>
                    <a:pt x="1617" y="7206"/>
                  </a:lnTo>
                  <a:lnTo>
                    <a:pt x="1886" y="6566"/>
                  </a:lnTo>
                  <a:lnTo>
                    <a:pt x="2189" y="5994"/>
                  </a:lnTo>
                  <a:lnTo>
                    <a:pt x="2560" y="5421"/>
                  </a:lnTo>
                  <a:lnTo>
                    <a:pt x="2997" y="4883"/>
                  </a:lnTo>
                  <a:lnTo>
                    <a:pt x="3435" y="4411"/>
                  </a:lnTo>
                  <a:lnTo>
                    <a:pt x="3940" y="3940"/>
                  </a:lnTo>
                  <a:lnTo>
                    <a:pt x="4479" y="3502"/>
                  </a:lnTo>
                  <a:lnTo>
                    <a:pt x="5085" y="3098"/>
                  </a:lnTo>
                  <a:lnTo>
                    <a:pt x="5724" y="2762"/>
                  </a:lnTo>
                  <a:lnTo>
                    <a:pt x="6398" y="2492"/>
                  </a:lnTo>
                  <a:lnTo>
                    <a:pt x="7071" y="2256"/>
                  </a:lnTo>
                  <a:lnTo>
                    <a:pt x="7745" y="2088"/>
                  </a:lnTo>
                  <a:lnTo>
                    <a:pt x="8452" y="1953"/>
                  </a:lnTo>
                  <a:lnTo>
                    <a:pt x="9159" y="1852"/>
                  </a:lnTo>
                  <a:lnTo>
                    <a:pt x="9899" y="1785"/>
                  </a:lnTo>
                  <a:lnTo>
                    <a:pt x="10707" y="1785"/>
                  </a:lnTo>
                  <a:lnTo>
                    <a:pt x="11482" y="1819"/>
                  </a:lnTo>
                  <a:lnTo>
                    <a:pt x="12256" y="1920"/>
                  </a:lnTo>
                  <a:lnTo>
                    <a:pt x="13030" y="2054"/>
                  </a:lnTo>
                  <a:lnTo>
                    <a:pt x="13737" y="2256"/>
                  </a:lnTo>
                  <a:lnTo>
                    <a:pt x="14478" y="2526"/>
                  </a:lnTo>
                  <a:lnTo>
                    <a:pt x="15185" y="2863"/>
                  </a:lnTo>
                  <a:lnTo>
                    <a:pt x="15892" y="3267"/>
                  </a:lnTo>
                  <a:lnTo>
                    <a:pt x="16566" y="3704"/>
                  </a:lnTo>
                  <a:lnTo>
                    <a:pt x="17172" y="4142"/>
                  </a:lnTo>
                  <a:lnTo>
                    <a:pt x="17778" y="4647"/>
                  </a:lnTo>
                  <a:lnTo>
                    <a:pt x="18081" y="4916"/>
                  </a:lnTo>
                  <a:lnTo>
                    <a:pt x="18350" y="5186"/>
                  </a:lnTo>
                  <a:lnTo>
                    <a:pt x="18821" y="5758"/>
                  </a:lnTo>
                  <a:lnTo>
                    <a:pt x="19057" y="6061"/>
                  </a:lnTo>
                  <a:lnTo>
                    <a:pt x="19259" y="6398"/>
                  </a:lnTo>
                  <a:lnTo>
                    <a:pt x="19360" y="6566"/>
                  </a:lnTo>
                  <a:lnTo>
                    <a:pt x="19360" y="6061"/>
                  </a:lnTo>
                  <a:lnTo>
                    <a:pt x="19124" y="5657"/>
                  </a:lnTo>
                  <a:lnTo>
                    <a:pt x="18889" y="5354"/>
                  </a:lnTo>
                  <a:lnTo>
                    <a:pt x="18619" y="5051"/>
                  </a:lnTo>
                  <a:lnTo>
                    <a:pt x="18047" y="4512"/>
                  </a:lnTo>
                  <a:lnTo>
                    <a:pt x="17778" y="4243"/>
                  </a:lnTo>
                  <a:lnTo>
                    <a:pt x="17475" y="4007"/>
                  </a:lnTo>
                  <a:lnTo>
                    <a:pt x="16801" y="3536"/>
                  </a:lnTo>
                  <a:lnTo>
                    <a:pt x="16128" y="3098"/>
                  </a:lnTo>
                  <a:lnTo>
                    <a:pt x="15455" y="2728"/>
                  </a:lnTo>
                  <a:lnTo>
                    <a:pt x="15084" y="2526"/>
                  </a:lnTo>
                  <a:lnTo>
                    <a:pt x="14714" y="2324"/>
                  </a:lnTo>
                  <a:lnTo>
                    <a:pt x="13973" y="2054"/>
                  </a:lnTo>
                  <a:lnTo>
                    <a:pt x="13199" y="1819"/>
                  </a:lnTo>
                  <a:lnTo>
                    <a:pt x="12424" y="1684"/>
                  </a:lnTo>
                  <a:lnTo>
                    <a:pt x="11616" y="1583"/>
                  </a:lnTo>
                  <a:lnTo>
                    <a:pt x="10808" y="1549"/>
                  </a:lnTo>
                  <a:lnTo>
                    <a:pt x="10000" y="1549"/>
                  </a:lnTo>
                  <a:lnTo>
                    <a:pt x="9192" y="1617"/>
                  </a:lnTo>
                  <a:lnTo>
                    <a:pt x="8519" y="1684"/>
                  </a:lnTo>
                  <a:lnTo>
                    <a:pt x="7846" y="1819"/>
                  </a:lnTo>
                  <a:lnTo>
                    <a:pt x="7172" y="1987"/>
                  </a:lnTo>
                  <a:lnTo>
                    <a:pt x="6532" y="2189"/>
                  </a:lnTo>
                  <a:lnTo>
                    <a:pt x="5926" y="2459"/>
                  </a:lnTo>
                  <a:lnTo>
                    <a:pt x="5287" y="2728"/>
                  </a:lnTo>
                  <a:lnTo>
                    <a:pt x="4714" y="3065"/>
                  </a:lnTo>
                  <a:lnTo>
                    <a:pt x="4142" y="3469"/>
                  </a:lnTo>
                  <a:lnTo>
                    <a:pt x="3637" y="3873"/>
                  </a:lnTo>
                  <a:lnTo>
                    <a:pt x="3132" y="4344"/>
                  </a:lnTo>
                  <a:lnTo>
                    <a:pt x="2694" y="4849"/>
                  </a:lnTo>
                  <a:lnTo>
                    <a:pt x="2290" y="5388"/>
                  </a:lnTo>
                  <a:lnTo>
                    <a:pt x="1954" y="5960"/>
                  </a:lnTo>
                  <a:lnTo>
                    <a:pt x="1651" y="6566"/>
                  </a:lnTo>
                  <a:lnTo>
                    <a:pt x="1415" y="7206"/>
                  </a:lnTo>
                  <a:lnTo>
                    <a:pt x="1213" y="7879"/>
                  </a:lnTo>
                  <a:lnTo>
                    <a:pt x="1045" y="7879"/>
                  </a:lnTo>
                  <a:lnTo>
                    <a:pt x="1247" y="7273"/>
                  </a:lnTo>
                  <a:lnTo>
                    <a:pt x="1449" y="6667"/>
                  </a:lnTo>
                  <a:lnTo>
                    <a:pt x="1684" y="6061"/>
                  </a:lnTo>
                  <a:lnTo>
                    <a:pt x="1987" y="5489"/>
                  </a:lnTo>
                  <a:lnTo>
                    <a:pt x="2156" y="5186"/>
                  </a:lnTo>
                  <a:lnTo>
                    <a:pt x="2358" y="4883"/>
                  </a:lnTo>
                  <a:lnTo>
                    <a:pt x="2795" y="4310"/>
                  </a:lnTo>
                  <a:lnTo>
                    <a:pt x="3300" y="3805"/>
                  </a:lnTo>
                  <a:lnTo>
                    <a:pt x="3805" y="3267"/>
                  </a:lnTo>
                  <a:lnTo>
                    <a:pt x="4411" y="2694"/>
                  </a:lnTo>
                  <a:lnTo>
                    <a:pt x="5051" y="2155"/>
                  </a:lnTo>
                  <a:lnTo>
                    <a:pt x="5388" y="1920"/>
                  </a:lnTo>
                  <a:lnTo>
                    <a:pt x="5724" y="1718"/>
                  </a:lnTo>
                  <a:lnTo>
                    <a:pt x="6095" y="1516"/>
                  </a:lnTo>
                  <a:lnTo>
                    <a:pt x="6499" y="1347"/>
                  </a:lnTo>
                  <a:lnTo>
                    <a:pt x="7240" y="1145"/>
                  </a:lnTo>
                  <a:lnTo>
                    <a:pt x="8014" y="1011"/>
                  </a:lnTo>
                  <a:lnTo>
                    <a:pt x="8822" y="876"/>
                  </a:lnTo>
                  <a:lnTo>
                    <a:pt x="9596" y="809"/>
                  </a:lnTo>
                  <a:lnTo>
                    <a:pt x="10337" y="775"/>
                  </a:lnTo>
                  <a:lnTo>
                    <a:pt x="11078" y="775"/>
                  </a:lnTo>
                  <a:lnTo>
                    <a:pt x="11818" y="809"/>
                  </a:lnTo>
                  <a:lnTo>
                    <a:pt x="12559" y="910"/>
                  </a:lnTo>
                  <a:lnTo>
                    <a:pt x="13300" y="1044"/>
                  </a:lnTo>
                  <a:lnTo>
                    <a:pt x="14040" y="1213"/>
                  </a:lnTo>
                  <a:lnTo>
                    <a:pt x="14747" y="1448"/>
                  </a:lnTo>
                  <a:lnTo>
                    <a:pt x="15421" y="1751"/>
                  </a:lnTo>
                  <a:lnTo>
                    <a:pt x="16162" y="2088"/>
                  </a:lnTo>
                  <a:lnTo>
                    <a:pt x="16835" y="2526"/>
                  </a:lnTo>
                  <a:lnTo>
                    <a:pt x="17475" y="2964"/>
                  </a:lnTo>
                  <a:lnTo>
                    <a:pt x="18114" y="3469"/>
                  </a:lnTo>
                  <a:lnTo>
                    <a:pt x="18619" y="3940"/>
                  </a:lnTo>
                  <a:lnTo>
                    <a:pt x="19158" y="4411"/>
                  </a:lnTo>
                  <a:lnTo>
                    <a:pt x="19360" y="4580"/>
                  </a:lnTo>
                  <a:lnTo>
                    <a:pt x="19360" y="4243"/>
                  </a:lnTo>
                  <a:lnTo>
                    <a:pt x="19124" y="4075"/>
                  </a:lnTo>
                  <a:lnTo>
                    <a:pt x="18788" y="3772"/>
                  </a:lnTo>
                  <a:lnTo>
                    <a:pt x="18451" y="3469"/>
                  </a:lnTo>
                  <a:lnTo>
                    <a:pt x="17744" y="2896"/>
                  </a:lnTo>
                  <a:lnTo>
                    <a:pt x="17138" y="2425"/>
                  </a:lnTo>
                  <a:lnTo>
                    <a:pt x="16465" y="2054"/>
                  </a:lnTo>
                  <a:lnTo>
                    <a:pt x="15791" y="1684"/>
                  </a:lnTo>
                  <a:lnTo>
                    <a:pt x="15118" y="1381"/>
                  </a:lnTo>
                  <a:lnTo>
                    <a:pt x="14343" y="1112"/>
                  </a:lnTo>
                  <a:lnTo>
                    <a:pt x="13603" y="876"/>
                  </a:lnTo>
                  <a:lnTo>
                    <a:pt x="12828" y="741"/>
                  </a:lnTo>
                  <a:lnTo>
                    <a:pt x="12054" y="640"/>
                  </a:lnTo>
                  <a:lnTo>
                    <a:pt x="11246" y="573"/>
                  </a:lnTo>
                  <a:lnTo>
                    <a:pt x="10472" y="573"/>
                  </a:lnTo>
                  <a:lnTo>
                    <a:pt x="9664" y="640"/>
                  </a:lnTo>
                  <a:lnTo>
                    <a:pt x="8889" y="708"/>
                  </a:lnTo>
                  <a:lnTo>
                    <a:pt x="8182" y="809"/>
                  </a:lnTo>
                  <a:lnTo>
                    <a:pt x="7442" y="943"/>
                  </a:lnTo>
                  <a:lnTo>
                    <a:pt x="6735" y="1112"/>
                  </a:lnTo>
                  <a:lnTo>
                    <a:pt x="6061" y="1347"/>
                  </a:lnTo>
                  <a:lnTo>
                    <a:pt x="5724" y="1516"/>
                  </a:lnTo>
                  <a:lnTo>
                    <a:pt x="5388" y="1684"/>
                  </a:lnTo>
                  <a:lnTo>
                    <a:pt x="5085" y="1920"/>
                  </a:lnTo>
                  <a:lnTo>
                    <a:pt x="4782" y="2155"/>
                  </a:lnTo>
                  <a:lnTo>
                    <a:pt x="4243" y="2661"/>
                  </a:lnTo>
                  <a:lnTo>
                    <a:pt x="3704" y="3166"/>
                  </a:lnTo>
                  <a:lnTo>
                    <a:pt x="3199" y="3637"/>
                  </a:lnTo>
                  <a:lnTo>
                    <a:pt x="2762" y="4142"/>
                  </a:lnTo>
                  <a:lnTo>
                    <a:pt x="2324" y="4647"/>
                  </a:lnTo>
                  <a:lnTo>
                    <a:pt x="1954" y="5219"/>
                  </a:lnTo>
                  <a:lnTo>
                    <a:pt x="1617" y="5859"/>
                  </a:lnTo>
                  <a:lnTo>
                    <a:pt x="1314" y="6499"/>
                  </a:lnTo>
                  <a:lnTo>
                    <a:pt x="1078" y="7206"/>
                  </a:lnTo>
                  <a:lnTo>
                    <a:pt x="910" y="7879"/>
                  </a:lnTo>
                  <a:lnTo>
                    <a:pt x="809" y="7879"/>
                  </a:lnTo>
                  <a:lnTo>
                    <a:pt x="1011" y="7138"/>
                  </a:lnTo>
                  <a:lnTo>
                    <a:pt x="1247" y="6398"/>
                  </a:lnTo>
                  <a:lnTo>
                    <a:pt x="1550" y="5657"/>
                  </a:lnTo>
                  <a:lnTo>
                    <a:pt x="1920" y="4950"/>
                  </a:lnTo>
                  <a:lnTo>
                    <a:pt x="2088" y="4613"/>
                  </a:lnTo>
                  <a:lnTo>
                    <a:pt x="2324" y="4310"/>
                  </a:lnTo>
                  <a:lnTo>
                    <a:pt x="2526" y="4007"/>
                  </a:lnTo>
                  <a:lnTo>
                    <a:pt x="2762" y="3738"/>
                  </a:lnTo>
                  <a:lnTo>
                    <a:pt x="3300" y="3199"/>
                  </a:lnTo>
                  <a:lnTo>
                    <a:pt x="3873" y="2694"/>
                  </a:lnTo>
                  <a:lnTo>
                    <a:pt x="4479" y="2223"/>
                  </a:lnTo>
                  <a:lnTo>
                    <a:pt x="5085" y="1751"/>
                  </a:lnTo>
                  <a:lnTo>
                    <a:pt x="5388" y="1549"/>
                  </a:lnTo>
                  <a:lnTo>
                    <a:pt x="5724" y="1347"/>
                  </a:lnTo>
                  <a:lnTo>
                    <a:pt x="6061" y="1179"/>
                  </a:lnTo>
                  <a:lnTo>
                    <a:pt x="6431" y="1011"/>
                  </a:lnTo>
                  <a:lnTo>
                    <a:pt x="7240" y="741"/>
                  </a:lnTo>
                  <a:lnTo>
                    <a:pt x="8048" y="539"/>
                  </a:lnTo>
                  <a:lnTo>
                    <a:pt x="8856" y="405"/>
                  </a:lnTo>
                  <a:lnTo>
                    <a:pt x="9697" y="270"/>
                  </a:lnTo>
                  <a:lnTo>
                    <a:pt x="10505" y="236"/>
                  </a:lnTo>
                  <a:lnTo>
                    <a:pt x="11347" y="236"/>
                  </a:lnTo>
                  <a:lnTo>
                    <a:pt x="12155" y="337"/>
                  </a:lnTo>
                  <a:lnTo>
                    <a:pt x="12929" y="438"/>
                  </a:lnTo>
                  <a:lnTo>
                    <a:pt x="13737" y="640"/>
                  </a:lnTo>
                  <a:lnTo>
                    <a:pt x="14512" y="876"/>
                  </a:lnTo>
                  <a:lnTo>
                    <a:pt x="15253" y="1145"/>
                  </a:lnTo>
                  <a:lnTo>
                    <a:pt x="16027" y="1482"/>
                  </a:lnTo>
                  <a:lnTo>
                    <a:pt x="16667" y="1819"/>
                  </a:lnTo>
                  <a:lnTo>
                    <a:pt x="17306" y="2223"/>
                  </a:lnTo>
                  <a:lnTo>
                    <a:pt x="17879" y="2661"/>
                  </a:lnTo>
                  <a:lnTo>
                    <a:pt x="18451" y="3166"/>
                  </a:lnTo>
                  <a:lnTo>
                    <a:pt x="19360" y="4041"/>
                  </a:lnTo>
                  <a:lnTo>
                    <a:pt x="19360" y="3671"/>
                  </a:lnTo>
                  <a:lnTo>
                    <a:pt x="18754" y="3098"/>
                  </a:lnTo>
                  <a:lnTo>
                    <a:pt x="18148" y="2560"/>
                  </a:lnTo>
                  <a:lnTo>
                    <a:pt x="17879" y="2290"/>
                  </a:lnTo>
                  <a:lnTo>
                    <a:pt x="17542" y="2088"/>
                  </a:lnTo>
                  <a:lnTo>
                    <a:pt x="16902" y="1684"/>
                  </a:lnTo>
                  <a:lnTo>
                    <a:pt x="16229" y="1314"/>
                  </a:lnTo>
                  <a:lnTo>
                    <a:pt x="15556" y="1011"/>
                  </a:lnTo>
                  <a:lnTo>
                    <a:pt x="14781" y="708"/>
                  </a:lnTo>
                  <a:lnTo>
                    <a:pt x="14007" y="438"/>
                  </a:lnTo>
                  <a:lnTo>
                    <a:pt x="13232" y="236"/>
                  </a:lnTo>
                  <a:lnTo>
                    <a:pt x="12424" y="102"/>
                  </a:lnTo>
                  <a:lnTo>
                    <a:pt x="11616" y="34"/>
                  </a:lnTo>
                  <a:lnTo>
                    <a:pt x="108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1" name="Google Shape;281;p3"/>
            <p:cNvSpPr/>
            <p:nvPr/>
          </p:nvSpPr>
          <p:spPr>
            <a:xfrm>
              <a:off x="5968142" y="2078623"/>
              <a:ext cx="50" cy="50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2" name="Google Shape;282;p3"/>
            <p:cNvSpPr/>
            <p:nvPr/>
          </p:nvSpPr>
          <p:spPr>
            <a:xfrm>
              <a:off x="6460221" y="2456866"/>
              <a:ext cx="394996" cy="518873"/>
            </a:xfrm>
            <a:custGeom>
              <a:avLst/>
              <a:gdLst/>
              <a:ahLst/>
              <a:cxnLst/>
              <a:rect l="l" t="t" r="r" b="b"/>
              <a:pathLst>
                <a:path w="7946" h="10438" extrusionOk="0">
                  <a:moveTo>
                    <a:pt x="4647" y="1246"/>
                  </a:moveTo>
                  <a:lnTo>
                    <a:pt x="4546" y="1280"/>
                  </a:lnTo>
                  <a:lnTo>
                    <a:pt x="4512" y="1347"/>
                  </a:lnTo>
                  <a:lnTo>
                    <a:pt x="4546" y="1381"/>
                  </a:lnTo>
                  <a:lnTo>
                    <a:pt x="4579" y="1448"/>
                  </a:lnTo>
                  <a:lnTo>
                    <a:pt x="4613" y="1482"/>
                  </a:lnTo>
                  <a:lnTo>
                    <a:pt x="4680" y="1516"/>
                  </a:lnTo>
                  <a:lnTo>
                    <a:pt x="4748" y="1516"/>
                  </a:lnTo>
                  <a:lnTo>
                    <a:pt x="4815" y="1549"/>
                  </a:lnTo>
                  <a:lnTo>
                    <a:pt x="4916" y="1650"/>
                  </a:lnTo>
                  <a:lnTo>
                    <a:pt x="4983" y="1819"/>
                  </a:lnTo>
                  <a:lnTo>
                    <a:pt x="5017" y="2021"/>
                  </a:lnTo>
                  <a:lnTo>
                    <a:pt x="5017" y="2391"/>
                  </a:lnTo>
                  <a:lnTo>
                    <a:pt x="4983" y="2694"/>
                  </a:lnTo>
                  <a:lnTo>
                    <a:pt x="4950" y="2930"/>
                  </a:lnTo>
                  <a:lnTo>
                    <a:pt x="4849" y="3199"/>
                  </a:lnTo>
                  <a:lnTo>
                    <a:pt x="4647" y="3671"/>
                  </a:lnTo>
                  <a:lnTo>
                    <a:pt x="4377" y="4142"/>
                  </a:lnTo>
                  <a:lnTo>
                    <a:pt x="4074" y="4580"/>
                  </a:lnTo>
                  <a:lnTo>
                    <a:pt x="3468" y="5455"/>
                  </a:lnTo>
                  <a:lnTo>
                    <a:pt x="2862" y="6330"/>
                  </a:lnTo>
                  <a:lnTo>
                    <a:pt x="2222" y="7172"/>
                  </a:lnTo>
                  <a:lnTo>
                    <a:pt x="1515" y="7980"/>
                  </a:lnTo>
                  <a:lnTo>
                    <a:pt x="1515" y="8014"/>
                  </a:lnTo>
                  <a:lnTo>
                    <a:pt x="1313" y="8115"/>
                  </a:lnTo>
                  <a:lnTo>
                    <a:pt x="1078" y="8148"/>
                  </a:lnTo>
                  <a:lnTo>
                    <a:pt x="876" y="8115"/>
                  </a:lnTo>
                  <a:lnTo>
                    <a:pt x="640" y="8081"/>
                  </a:lnTo>
                  <a:lnTo>
                    <a:pt x="337" y="8014"/>
                  </a:lnTo>
                  <a:lnTo>
                    <a:pt x="202" y="8014"/>
                  </a:lnTo>
                  <a:lnTo>
                    <a:pt x="34" y="8047"/>
                  </a:lnTo>
                  <a:lnTo>
                    <a:pt x="0" y="8047"/>
                  </a:lnTo>
                  <a:lnTo>
                    <a:pt x="0" y="8081"/>
                  </a:lnTo>
                  <a:lnTo>
                    <a:pt x="0" y="8148"/>
                  </a:lnTo>
                  <a:lnTo>
                    <a:pt x="34" y="8148"/>
                  </a:lnTo>
                  <a:lnTo>
                    <a:pt x="472" y="8317"/>
                  </a:lnTo>
                  <a:lnTo>
                    <a:pt x="707" y="8350"/>
                  </a:lnTo>
                  <a:lnTo>
                    <a:pt x="943" y="8384"/>
                  </a:lnTo>
                  <a:lnTo>
                    <a:pt x="1179" y="8384"/>
                  </a:lnTo>
                  <a:lnTo>
                    <a:pt x="1381" y="8350"/>
                  </a:lnTo>
                  <a:lnTo>
                    <a:pt x="1583" y="8249"/>
                  </a:lnTo>
                  <a:lnTo>
                    <a:pt x="1785" y="8115"/>
                  </a:lnTo>
                  <a:lnTo>
                    <a:pt x="1818" y="8047"/>
                  </a:lnTo>
                  <a:lnTo>
                    <a:pt x="1785" y="7980"/>
                  </a:lnTo>
                  <a:lnTo>
                    <a:pt x="1987" y="7778"/>
                  </a:lnTo>
                  <a:lnTo>
                    <a:pt x="2323" y="7408"/>
                  </a:lnTo>
                  <a:lnTo>
                    <a:pt x="2660" y="7037"/>
                  </a:lnTo>
                  <a:lnTo>
                    <a:pt x="3232" y="6229"/>
                  </a:lnTo>
                  <a:lnTo>
                    <a:pt x="3940" y="5219"/>
                  </a:lnTo>
                  <a:lnTo>
                    <a:pt x="4613" y="4209"/>
                  </a:lnTo>
                  <a:lnTo>
                    <a:pt x="4815" y="3805"/>
                  </a:lnTo>
                  <a:lnTo>
                    <a:pt x="5017" y="3401"/>
                  </a:lnTo>
                  <a:lnTo>
                    <a:pt x="5185" y="3469"/>
                  </a:lnTo>
                  <a:lnTo>
                    <a:pt x="5354" y="3502"/>
                  </a:lnTo>
                  <a:lnTo>
                    <a:pt x="5522" y="3502"/>
                  </a:lnTo>
                  <a:lnTo>
                    <a:pt x="5724" y="3469"/>
                  </a:lnTo>
                  <a:lnTo>
                    <a:pt x="5892" y="3435"/>
                  </a:lnTo>
                  <a:lnTo>
                    <a:pt x="5960" y="3368"/>
                  </a:lnTo>
                  <a:lnTo>
                    <a:pt x="5993" y="3300"/>
                  </a:lnTo>
                  <a:lnTo>
                    <a:pt x="6027" y="3267"/>
                  </a:lnTo>
                  <a:lnTo>
                    <a:pt x="5993" y="3233"/>
                  </a:lnTo>
                  <a:lnTo>
                    <a:pt x="5993" y="3199"/>
                  </a:lnTo>
                  <a:lnTo>
                    <a:pt x="5926" y="3166"/>
                  </a:lnTo>
                  <a:lnTo>
                    <a:pt x="5825" y="3199"/>
                  </a:lnTo>
                  <a:lnTo>
                    <a:pt x="5724" y="3233"/>
                  </a:lnTo>
                  <a:lnTo>
                    <a:pt x="5589" y="3267"/>
                  </a:lnTo>
                  <a:lnTo>
                    <a:pt x="5488" y="3300"/>
                  </a:lnTo>
                  <a:lnTo>
                    <a:pt x="5253" y="3267"/>
                  </a:lnTo>
                  <a:lnTo>
                    <a:pt x="5185" y="3233"/>
                  </a:lnTo>
                  <a:lnTo>
                    <a:pt x="5084" y="3166"/>
                  </a:lnTo>
                  <a:lnTo>
                    <a:pt x="5219" y="2795"/>
                  </a:lnTo>
                  <a:lnTo>
                    <a:pt x="5253" y="2357"/>
                  </a:lnTo>
                  <a:lnTo>
                    <a:pt x="5253" y="2189"/>
                  </a:lnTo>
                  <a:lnTo>
                    <a:pt x="5253" y="1987"/>
                  </a:lnTo>
                  <a:lnTo>
                    <a:pt x="5185" y="1819"/>
                  </a:lnTo>
                  <a:lnTo>
                    <a:pt x="5118" y="1650"/>
                  </a:lnTo>
                  <a:lnTo>
                    <a:pt x="5017" y="1448"/>
                  </a:lnTo>
                  <a:lnTo>
                    <a:pt x="4916" y="1314"/>
                  </a:lnTo>
                  <a:lnTo>
                    <a:pt x="4882" y="1280"/>
                  </a:lnTo>
                  <a:lnTo>
                    <a:pt x="4781" y="1280"/>
                  </a:lnTo>
                  <a:lnTo>
                    <a:pt x="4748" y="1246"/>
                  </a:lnTo>
                  <a:close/>
                  <a:moveTo>
                    <a:pt x="7946" y="1"/>
                  </a:moveTo>
                  <a:lnTo>
                    <a:pt x="7542" y="708"/>
                  </a:lnTo>
                  <a:lnTo>
                    <a:pt x="7138" y="1415"/>
                  </a:lnTo>
                  <a:lnTo>
                    <a:pt x="6700" y="2155"/>
                  </a:lnTo>
                  <a:lnTo>
                    <a:pt x="6263" y="2930"/>
                  </a:lnTo>
                  <a:lnTo>
                    <a:pt x="5421" y="4512"/>
                  </a:lnTo>
                  <a:lnTo>
                    <a:pt x="5017" y="5219"/>
                  </a:lnTo>
                  <a:lnTo>
                    <a:pt x="4579" y="5893"/>
                  </a:lnTo>
                  <a:lnTo>
                    <a:pt x="4108" y="6532"/>
                  </a:lnTo>
                  <a:lnTo>
                    <a:pt x="3569" y="7138"/>
                  </a:lnTo>
                  <a:lnTo>
                    <a:pt x="3098" y="7677"/>
                  </a:lnTo>
                  <a:lnTo>
                    <a:pt x="2626" y="8249"/>
                  </a:lnTo>
                  <a:lnTo>
                    <a:pt x="2626" y="8216"/>
                  </a:lnTo>
                  <a:lnTo>
                    <a:pt x="2492" y="7946"/>
                  </a:lnTo>
                  <a:lnTo>
                    <a:pt x="2424" y="7845"/>
                  </a:lnTo>
                  <a:lnTo>
                    <a:pt x="2290" y="7778"/>
                  </a:lnTo>
                  <a:lnTo>
                    <a:pt x="2155" y="7744"/>
                  </a:lnTo>
                  <a:lnTo>
                    <a:pt x="2020" y="7744"/>
                  </a:lnTo>
                  <a:lnTo>
                    <a:pt x="1987" y="7778"/>
                  </a:lnTo>
                  <a:lnTo>
                    <a:pt x="1953" y="7845"/>
                  </a:lnTo>
                  <a:lnTo>
                    <a:pt x="1953" y="7879"/>
                  </a:lnTo>
                  <a:lnTo>
                    <a:pt x="1987" y="7946"/>
                  </a:lnTo>
                  <a:lnTo>
                    <a:pt x="2054" y="7946"/>
                  </a:lnTo>
                  <a:lnTo>
                    <a:pt x="2155" y="7980"/>
                  </a:lnTo>
                  <a:lnTo>
                    <a:pt x="2222" y="7980"/>
                  </a:lnTo>
                  <a:lnTo>
                    <a:pt x="2290" y="8047"/>
                  </a:lnTo>
                  <a:lnTo>
                    <a:pt x="2357" y="8115"/>
                  </a:lnTo>
                  <a:lnTo>
                    <a:pt x="2391" y="8317"/>
                  </a:lnTo>
                  <a:lnTo>
                    <a:pt x="2424" y="8384"/>
                  </a:lnTo>
                  <a:lnTo>
                    <a:pt x="2458" y="8451"/>
                  </a:lnTo>
                  <a:lnTo>
                    <a:pt x="2121" y="8889"/>
                  </a:lnTo>
                  <a:lnTo>
                    <a:pt x="1751" y="9293"/>
                  </a:lnTo>
                  <a:lnTo>
                    <a:pt x="1717" y="9327"/>
                  </a:lnTo>
                  <a:lnTo>
                    <a:pt x="1751" y="9394"/>
                  </a:lnTo>
                  <a:lnTo>
                    <a:pt x="1684" y="9529"/>
                  </a:lnTo>
                  <a:lnTo>
                    <a:pt x="1650" y="9731"/>
                  </a:lnTo>
                  <a:lnTo>
                    <a:pt x="1650" y="9899"/>
                  </a:lnTo>
                  <a:lnTo>
                    <a:pt x="1684" y="10101"/>
                  </a:lnTo>
                  <a:lnTo>
                    <a:pt x="1751" y="10269"/>
                  </a:lnTo>
                  <a:lnTo>
                    <a:pt x="1852" y="10370"/>
                  </a:lnTo>
                  <a:lnTo>
                    <a:pt x="1987" y="10438"/>
                  </a:lnTo>
                  <a:lnTo>
                    <a:pt x="2290" y="10438"/>
                  </a:lnTo>
                  <a:lnTo>
                    <a:pt x="2424" y="10370"/>
                  </a:lnTo>
                  <a:lnTo>
                    <a:pt x="2626" y="10202"/>
                  </a:lnTo>
                  <a:lnTo>
                    <a:pt x="2997" y="9832"/>
                  </a:lnTo>
                  <a:lnTo>
                    <a:pt x="3468" y="9293"/>
                  </a:lnTo>
                  <a:lnTo>
                    <a:pt x="3906" y="8687"/>
                  </a:lnTo>
                  <a:lnTo>
                    <a:pt x="4579" y="7812"/>
                  </a:lnTo>
                  <a:lnTo>
                    <a:pt x="5320" y="6936"/>
                  </a:lnTo>
                  <a:lnTo>
                    <a:pt x="5993" y="6027"/>
                  </a:lnTo>
                  <a:lnTo>
                    <a:pt x="6330" y="5590"/>
                  </a:lnTo>
                  <a:lnTo>
                    <a:pt x="6633" y="5085"/>
                  </a:lnTo>
                  <a:lnTo>
                    <a:pt x="7239" y="3974"/>
                  </a:lnTo>
                  <a:lnTo>
                    <a:pt x="7576" y="3435"/>
                  </a:lnTo>
                  <a:lnTo>
                    <a:pt x="7946" y="2896"/>
                  </a:lnTo>
                  <a:lnTo>
                    <a:pt x="7946" y="2458"/>
                  </a:lnTo>
                  <a:lnTo>
                    <a:pt x="7306" y="3401"/>
                  </a:lnTo>
                  <a:lnTo>
                    <a:pt x="6801" y="4209"/>
                  </a:lnTo>
                  <a:lnTo>
                    <a:pt x="6330" y="5051"/>
                  </a:lnTo>
                  <a:lnTo>
                    <a:pt x="5825" y="5859"/>
                  </a:lnTo>
                  <a:lnTo>
                    <a:pt x="5556" y="6263"/>
                  </a:lnTo>
                  <a:lnTo>
                    <a:pt x="5253" y="6633"/>
                  </a:lnTo>
                  <a:lnTo>
                    <a:pt x="4344" y="7744"/>
                  </a:lnTo>
                  <a:lnTo>
                    <a:pt x="3468" y="8855"/>
                  </a:lnTo>
                  <a:lnTo>
                    <a:pt x="3064" y="9394"/>
                  </a:lnTo>
                  <a:lnTo>
                    <a:pt x="2593" y="9865"/>
                  </a:lnTo>
                  <a:lnTo>
                    <a:pt x="2391" y="10067"/>
                  </a:lnTo>
                  <a:lnTo>
                    <a:pt x="2256" y="10168"/>
                  </a:lnTo>
                  <a:lnTo>
                    <a:pt x="2121" y="10236"/>
                  </a:lnTo>
                  <a:lnTo>
                    <a:pt x="1987" y="10236"/>
                  </a:lnTo>
                  <a:lnTo>
                    <a:pt x="1919" y="10168"/>
                  </a:lnTo>
                  <a:lnTo>
                    <a:pt x="1886" y="10067"/>
                  </a:lnTo>
                  <a:lnTo>
                    <a:pt x="1852" y="9899"/>
                  </a:lnTo>
                  <a:lnTo>
                    <a:pt x="1886" y="9596"/>
                  </a:lnTo>
                  <a:lnTo>
                    <a:pt x="1919" y="9394"/>
                  </a:lnTo>
                  <a:lnTo>
                    <a:pt x="1919" y="9360"/>
                  </a:lnTo>
                  <a:lnTo>
                    <a:pt x="2155" y="9158"/>
                  </a:lnTo>
                  <a:lnTo>
                    <a:pt x="2391" y="8923"/>
                  </a:lnTo>
                  <a:lnTo>
                    <a:pt x="2795" y="8418"/>
                  </a:lnTo>
                  <a:lnTo>
                    <a:pt x="3165" y="7913"/>
                  </a:lnTo>
                  <a:lnTo>
                    <a:pt x="3569" y="7441"/>
                  </a:lnTo>
                  <a:lnTo>
                    <a:pt x="4074" y="6869"/>
                  </a:lnTo>
                  <a:lnTo>
                    <a:pt x="4546" y="6297"/>
                  </a:lnTo>
                  <a:lnTo>
                    <a:pt x="4983" y="5691"/>
                  </a:lnTo>
                  <a:lnTo>
                    <a:pt x="5354" y="5051"/>
                  </a:lnTo>
                  <a:lnTo>
                    <a:pt x="6229" y="3502"/>
                  </a:lnTo>
                  <a:lnTo>
                    <a:pt x="7071" y="1953"/>
                  </a:lnTo>
                  <a:lnTo>
                    <a:pt x="7946" y="506"/>
                  </a:lnTo>
                  <a:lnTo>
                    <a:pt x="794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283" name="Google Shape;283;p3"/>
          <p:cNvGrpSpPr/>
          <p:nvPr/>
        </p:nvGrpSpPr>
        <p:grpSpPr>
          <a:xfrm>
            <a:off x="207469" y="136072"/>
            <a:ext cx="1861143" cy="1588931"/>
            <a:chOff x="155601" y="102054"/>
            <a:chExt cx="1395857" cy="1191698"/>
          </a:xfrm>
        </p:grpSpPr>
        <p:sp>
          <p:nvSpPr>
            <p:cNvPr id="284" name="Google Shape;284;p3"/>
            <p:cNvSpPr/>
            <p:nvPr/>
          </p:nvSpPr>
          <p:spPr>
            <a:xfrm>
              <a:off x="155601" y="768168"/>
              <a:ext cx="1151532" cy="525584"/>
            </a:xfrm>
            <a:custGeom>
              <a:avLst/>
              <a:gdLst/>
              <a:ahLst/>
              <a:cxnLst/>
              <a:rect l="l" t="t" r="r" b="b"/>
              <a:pathLst>
                <a:path w="23165" h="10573" extrusionOk="0">
                  <a:moveTo>
                    <a:pt x="1718" y="506"/>
                  </a:moveTo>
                  <a:lnTo>
                    <a:pt x="1853" y="539"/>
                  </a:lnTo>
                  <a:lnTo>
                    <a:pt x="2189" y="640"/>
                  </a:lnTo>
                  <a:lnTo>
                    <a:pt x="2021" y="1044"/>
                  </a:lnTo>
                  <a:lnTo>
                    <a:pt x="1853" y="1482"/>
                  </a:lnTo>
                  <a:lnTo>
                    <a:pt x="1718" y="1920"/>
                  </a:lnTo>
                  <a:lnTo>
                    <a:pt x="1583" y="2357"/>
                  </a:lnTo>
                  <a:lnTo>
                    <a:pt x="1415" y="2728"/>
                  </a:lnTo>
                  <a:lnTo>
                    <a:pt x="1314" y="3132"/>
                  </a:lnTo>
                  <a:lnTo>
                    <a:pt x="1179" y="3536"/>
                  </a:lnTo>
                  <a:lnTo>
                    <a:pt x="1112" y="3940"/>
                  </a:lnTo>
                  <a:lnTo>
                    <a:pt x="809" y="3872"/>
                  </a:lnTo>
                  <a:lnTo>
                    <a:pt x="573" y="3805"/>
                  </a:lnTo>
                  <a:lnTo>
                    <a:pt x="439" y="3704"/>
                  </a:lnTo>
                  <a:lnTo>
                    <a:pt x="371" y="3603"/>
                  </a:lnTo>
                  <a:lnTo>
                    <a:pt x="304" y="3502"/>
                  </a:lnTo>
                  <a:lnTo>
                    <a:pt x="237" y="3334"/>
                  </a:lnTo>
                  <a:lnTo>
                    <a:pt x="270" y="2997"/>
                  </a:lnTo>
                  <a:lnTo>
                    <a:pt x="304" y="2694"/>
                  </a:lnTo>
                  <a:lnTo>
                    <a:pt x="472" y="2054"/>
                  </a:lnTo>
                  <a:lnTo>
                    <a:pt x="674" y="1415"/>
                  </a:lnTo>
                  <a:lnTo>
                    <a:pt x="843" y="1112"/>
                  </a:lnTo>
                  <a:lnTo>
                    <a:pt x="1011" y="809"/>
                  </a:lnTo>
                  <a:lnTo>
                    <a:pt x="1146" y="674"/>
                  </a:lnTo>
                  <a:lnTo>
                    <a:pt x="1280" y="607"/>
                  </a:lnTo>
                  <a:lnTo>
                    <a:pt x="1415" y="539"/>
                  </a:lnTo>
                  <a:lnTo>
                    <a:pt x="1550" y="506"/>
                  </a:lnTo>
                  <a:close/>
                  <a:moveTo>
                    <a:pt x="18956" y="4815"/>
                  </a:moveTo>
                  <a:lnTo>
                    <a:pt x="19192" y="4883"/>
                  </a:lnTo>
                  <a:lnTo>
                    <a:pt x="19057" y="5152"/>
                  </a:lnTo>
                  <a:lnTo>
                    <a:pt x="18956" y="5421"/>
                  </a:lnTo>
                  <a:lnTo>
                    <a:pt x="18889" y="5691"/>
                  </a:lnTo>
                  <a:lnTo>
                    <a:pt x="18855" y="5859"/>
                  </a:lnTo>
                  <a:lnTo>
                    <a:pt x="18821" y="5994"/>
                  </a:lnTo>
                  <a:lnTo>
                    <a:pt x="18720" y="5960"/>
                  </a:lnTo>
                  <a:lnTo>
                    <a:pt x="18754" y="5926"/>
                  </a:lnTo>
                  <a:lnTo>
                    <a:pt x="18788" y="5623"/>
                  </a:lnTo>
                  <a:lnTo>
                    <a:pt x="18821" y="5287"/>
                  </a:lnTo>
                  <a:lnTo>
                    <a:pt x="18956" y="4815"/>
                  </a:lnTo>
                  <a:close/>
                  <a:moveTo>
                    <a:pt x="19394" y="4950"/>
                  </a:moveTo>
                  <a:lnTo>
                    <a:pt x="19629" y="5017"/>
                  </a:lnTo>
                  <a:lnTo>
                    <a:pt x="19427" y="5354"/>
                  </a:lnTo>
                  <a:lnTo>
                    <a:pt x="19326" y="5691"/>
                  </a:lnTo>
                  <a:lnTo>
                    <a:pt x="19259" y="5893"/>
                  </a:lnTo>
                  <a:lnTo>
                    <a:pt x="19225" y="6128"/>
                  </a:lnTo>
                  <a:lnTo>
                    <a:pt x="19057" y="6095"/>
                  </a:lnTo>
                  <a:lnTo>
                    <a:pt x="19091" y="5825"/>
                  </a:lnTo>
                  <a:lnTo>
                    <a:pt x="19158" y="5556"/>
                  </a:lnTo>
                  <a:lnTo>
                    <a:pt x="19225" y="5253"/>
                  </a:lnTo>
                  <a:lnTo>
                    <a:pt x="19293" y="5085"/>
                  </a:lnTo>
                  <a:lnTo>
                    <a:pt x="19360" y="4950"/>
                  </a:lnTo>
                  <a:close/>
                  <a:moveTo>
                    <a:pt x="19764" y="5051"/>
                  </a:moveTo>
                  <a:lnTo>
                    <a:pt x="20000" y="5118"/>
                  </a:lnTo>
                  <a:lnTo>
                    <a:pt x="19865" y="5388"/>
                  </a:lnTo>
                  <a:lnTo>
                    <a:pt x="19764" y="5691"/>
                  </a:lnTo>
                  <a:lnTo>
                    <a:pt x="19697" y="5960"/>
                  </a:lnTo>
                  <a:lnTo>
                    <a:pt x="19629" y="6263"/>
                  </a:lnTo>
                  <a:lnTo>
                    <a:pt x="19461" y="6229"/>
                  </a:lnTo>
                  <a:lnTo>
                    <a:pt x="19495" y="5926"/>
                  </a:lnTo>
                  <a:lnTo>
                    <a:pt x="19562" y="5623"/>
                  </a:lnTo>
                  <a:lnTo>
                    <a:pt x="19629" y="5320"/>
                  </a:lnTo>
                  <a:lnTo>
                    <a:pt x="19764" y="5051"/>
                  </a:lnTo>
                  <a:close/>
                  <a:moveTo>
                    <a:pt x="20168" y="5152"/>
                  </a:moveTo>
                  <a:lnTo>
                    <a:pt x="20370" y="5219"/>
                  </a:lnTo>
                  <a:lnTo>
                    <a:pt x="20269" y="5489"/>
                  </a:lnTo>
                  <a:lnTo>
                    <a:pt x="20168" y="5792"/>
                  </a:lnTo>
                  <a:lnTo>
                    <a:pt x="20000" y="6398"/>
                  </a:lnTo>
                  <a:lnTo>
                    <a:pt x="19831" y="6330"/>
                  </a:lnTo>
                  <a:lnTo>
                    <a:pt x="19899" y="6027"/>
                  </a:lnTo>
                  <a:lnTo>
                    <a:pt x="19966" y="5758"/>
                  </a:lnTo>
                  <a:lnTo>
                    <a:pt x="20168" y="5152"/>
                  </a:lnTo>
                  <a:close/>
                  <a:moveTo>
                    <a:pt x="20538" y="5287"/>
                  </a:moveTo>
                  <a:lnTo>
                    <a:pt x="20808" y="5354"/>
                  </a:lnTo>
                  <a:lnTo>
                    <a:pt x="20740" y="5657"/>
                  </a:lnTo>
                  <a:lnTo>
                    <a:pt x="20673" y="5960"/>
                  </a:lnTo>
                  <a:lnTo>
                    <a:pt x="20572" y="6532"/>
                  </a:lnTo>
                  <a:lnTo>
                    <a:pt x="20235" y="6431"/>
                  </a:lnTo>
                  <a:lnTo>
                    <a:pt x="20336" y="6162"/>
                  </a:lnTo>
                  <a:lnTo>
                    <a:pt x="20404" y="5859"/>
                  </a:lnTo>
                  <a:lnTo>
                    <a:pt x="20538" y="5287"/>
                  </a:lnTo>
                  <a:close/>
                  <a:moveTo>
                    <a:pt x="20976" y="5421"/>
                  </a:moveTo>
                  <a:lnTo>
                    <a:pt x="21212" y="5489"/>
                  </a:lnTo>
                  <a:lnTo>
                    <a:pt x="21144" y="5724"/>
                  </a:lnTo>
                  <a:lnTo>
                    <a:pt x="21111" y="5960"/>
                  </a:lnTo>
                  <a:lnTo>
                    <a:pt x="21043" y="6330"/>
                  </a:lnTo>
                  <a:lnTo>
                    <a:pt x="21043" y="6499"/>
                  </a:lnTo>
                  <a:lnTo>
                    <a:pt x="21043" y="6667"/>
                  </a:lnTo>
                  <a:lnTo>
                    <a:pt x="20774" y="6600"/>
                  </a:lnTo>
                  <a:lnTo>
                    <a:pt x="20976" y="5421"/>
                  </a:lnTo>
                  <a:close/>
                  <a:moveTo>
                    <a:pt x="21380" y="5556"/>
                  </a:moveTo>
                  <a:lnTo>
                    <a:pt x="21447" y="5590"/>
                  </a:lnTo>
                  <a:lnTo>
                    <a:pt x="21717" y="5657"/>
                  </a:lnTo>
                  <a:lnTo>
                    <a:pt x="21582" y="5926"/>
                  </a:lnTo>
                  <a:lnTo>
                    <a:pt x="21481" y="6196"/>
                  </a:lnTo>
                  <a:lnTo>
                    <a:pt x="21380" y="6499"/>
                  </a:lnTo>
                  <a:lnTo>
                    <a:pt x="21380" y="6633"/>
                  </a:lnTo>
                  <a:lnTo>
                    <a:pt x="21380" y="6768"/>
                  </a:lnTo>
                  <a:lnTo>
                    <a:pt x="21279" y="6734"/>
                  </a:lnTo>
                  <a:lnTo>
                    <a:pt x="21279" y="6431"/>
                  </a:lnTo>
                  <a:lnTo>
                    <a:pt x="21279" y="6128"/>
                  </a:lnTo>
                  <a:lnTo>
                    <a:pt x="21313" y="5859"/>
                  </a:lnTo>
                  <a:lnTo>
                    <a:pt x="21380" y="5556"/>
                  </a:lnTo>
                  <a:close/>
                  <a:moveTo>
                    <a:pt x="21851" y="5724"/>
                  </a:moveTo>
                  <a:lnTo>
                    <a:pt x="22020" y="5792"/>
                  </a:lnTo>
                  <a:lnTo>
                    <a:pt x="21919" y="6061"/>
                  </a:lnTo>
                  <a:lnTo>
                    <a:pt x="21818" y="6297"/>
                  </a:lnTo>
                  <a:lnTo>
                    <a:pt x="21750" y="6600"/>
                  </a:lnTo>
                  <a:lnTo>
                    <a:pt x="21717" y="6869"/>
                  </a:lnTo>
                  <a:lnTo>
                    <a:pt x="21582" y="6802"/>
                  </a:lnTo>
                  <a:lnTo>
                    <a:pt x="21616" y="6566"/>
                  </a:lnTo>
                  <a:lnTo>
                    <a:pt x="21683" y="6297"/>
                  </a:lnTo>
                  <a:lnTo>
                    <a:pt x="21851" y="5724"/>
                  </a:lnTo>
                  <a:close/>
                  <a:moveTo>
                    <a:pt x="22188" y="5859"/>
                  </a:moveTo>
                  <a:lnTo>
                    <a:pt x="22424" y="5994"/>
                  </a:lnTo>
                  <a:lnTo>
                    <a:pt x="22255" y="6364"/>
                  </a:lnTo>
                  <a:lnTo>
                    <a:pt x="22154" y="6667"/>
                  </a:lnTo>
                  <a:lnTo>
                    <a:pt x="22053" y="6936"/>
                  </a:lnTo>
                  <a:lnTo>
                    <a:pt x="21885" y="6903"/>
                  </a:lnTo>
                  <a:lnTo>
                    <a:pt x="21986" y="6667"/>
                  </a:lnTo>
                  <a:lnTo>
                    <a:pt x="22053" y="6398"/>
                  </a:lnTo>
                  <a:lnTo>
                    <a:pt x="22087" y="6128"/>
                  </a:lnTo>
                  <a:lnTo>
                    <a:pt x="22188" y="5859"/>
                  </a:lnTo>
                  <a:close/>
                  <a:moveTo>
                    <a:pt x="22592" y="6095"/>
                  </a:moveTo>
                  <a:lnTo>
                    <a:pt x="22760" y="6263"/>
                  </a:lnTo>
                  <a:lnTo>
                    <a:pt x="22861" y="6431"/>
                  </a:lnTo>
                  <a:lnTo>
                    <a:pt x="22659" y="7138"/>
                  </a:lnTo>
                  <a:lnTo>
                    <a:pt x="22222" y="7004"/>
                  </a:lnTo>
                  <a:lnTo>
                    <a:pt x="22323" y="6768"/>
                  </a:lnTo>
                  <a:lnTo>
                    <a:pt x="22424" y="6499"/>
                  </a:lnTo>
                  <a:lnTo>
                    <a:pt x="22592" y="6095"/>
                  </a:lnTo>
                  <a:close/>
                  <a:moveTo>
                    <a:pt x="2627" y="203"/>
                  </a:moveTo>
                  <a:lnTo>
                    <a:pt x="2930" y="236"/>
                  </a:lnTo>
                  <a:lnTo>
                    <a:pt x="3233" y="304"/>
                  </a:lnTo>
                  <a:lnTo>
                    <a:pt x="3536" y="438"/>
                  </a:lnTo>
                  <a:lnTo>
                    <a:pt x="3805" y="573"/>
                  </a:lnTo>
                  <a:lnTo>
                    <a:pt x="4411" y="876"/>
                  </a:lnTo>
                  <a:lnTo>
                    <a:pt x="4950" y="1145"/>
                  </a:lnTo>
                  <a:lnTo>
                    <a:pt x="5287" y="1280"/>
                  </a:lnTo>
                  <a:lnTo>
                    <a:pt x="5657" y="1415"/>
                  </a:lnTo>
                  <a:lnTo>
                    <a:pt x="6364" y="1583"/>
                  </a:lnTo>
                  <a:lnTo>
                    <a:pt x="7812" y="1886"/>
                  </a:lnTo>
                  <a:lnTo>
                    <a:pt x="9563" y="2290"/>
                  </a:lnTo>
                  <a:lnTo>
                    <a:pt x="11280" y="2761"/>
                  </a:lnTo>
                  <a:lnTo>
                    <a:pt x="14747" y="3704"/>
                  </a:lnTo>
                  <a:lnTo>
                    <a:pt x="16970" y="4310"/>
                  </a:lnTo>
                  <a:lnTo>
                    <a:pt x="16768" y="4815"/>
                  </a:lnTo>
                  <a:lnTo>
                    <a:pt x="16566" y="5388"/>
                  </a:lnTo>
                  <a:lnTo>
                    <a:pt x="16431" y="5926"/>
                  </a:lnTo>
                  <a:lnTo>
                    <a:pt x="16263" y="6499"/>
                  </a:lnTo>
                  <a:lnTo>
                    <a:pt x="16094" y="7037"/>
                  </a:lnTo>
                  <a:lnTo>
                    <a:pt x="15926" y="7576"/>
                  </a:lnTo>
                  <a:lnTo>
                    <a:pt x="15825" y="8115"/>
                  </a:lnTo>
                  <a:lnTo>
                    <a:pt x="15757" y="8687"/>
                  </a:lnTo>
                  <a:lnTo>
                    <a:pt x="14579" y="8317"/>
                  </a:lnTo>
                  <a:lnTo>
                    <a:pt x="13367" y="7980"/>
                  </a:lnTo>
                  <a:lnTo>
                    <a:pt x="10977" y="7374"/>
                  </a:lnTo>
                  <a:lnTo>
                    <a:pt x="8115" y="6600"/>
                  </a:lnTo>
                  <a:lnTo>
                    <a:pt x="6667" y="6196"/>
                  </a:lnTo>
                  <a:lnTo>
                    <a:pt x="5253" y="5724"/>
                  </a:lnTo>
                  <a:lnTo>
                    <a:pt x="4782" y="5556"/>
                  </a:lnTo>
                  <a:lnTo>
                    <a:pt x="4310" y="5388"/>
                  </a:lnTo>
                  <a:lnTo>
                    <a:pt x="3300" y="4984"/>
                  </a:lnTo>
                  <a:lnTo>
                    <a:pt x="2795" y="4815"/>
                  </a:lnTo>
                  <a:lnTo>
                    <a:pt x="2290" y="4681"/>
                  </a:lnTo>
                  <a:lnTo>
                    <a:pt x="1785" y="4613"/>
                  </a:lnTo>
                  <a:lnTo>
                    <a:pt x="1280" y="4579"/>
                  </a:lnTo>
                  <a:lnTo>
                    <a:pt x="1348" y="4041"/>
                  </a:lnTo>
                  <a:lnTo>
                    <a:pt x="1482" y="3502"/>
                  </a:lnTo>
                  <a:lnTo>
                    <a:pt x="1617" y="2963"/>
                  </a:lnTo>
                  <a:lnTo>
                    <a:pt x="1785" y="2425"/>
                  </a:lnTo>
                  <a:lnTo>
                    <a:pt x="2156" y="1314"/>
                  </a:lnTo>
                  <a:lnTo>
                    <a:pt x="2358" y="741"/>
                  </a:lnTo>
                  <a:lnTo>
                    <a:pt x="2627" y="236"/>
                  </a:lnTo>
                  <a:lnTo>
                    <a:pt x="2627" y="203"/>
                  </a:lnTo>
                  <a:close/>
                  <a:moveTo>
                    <a:pt x="17441" y="5926"/>
                  </a:moveTo>
                  <a:lnTo>
                    <a:pt x="18552" y="6229"/>
                  </a:lnTo>
                  <a:lnTo>
                    <a:pt x="19663" y="6532"/>
                  </a:lnTo>
                  <a:lnTo>
                    <a:pt x="19697" y="6566"/>
                  </a:lnTo>
                  <a:lnTo>
                    <a:pt x="19831" y="6566"/>
                  </a:lnTo>
                  <a:lnTo>
                    <a:pt x="22626" y="7340"/>
                  </a:lnTo>
                  <a:lnTo>
                    <a:pt x="22424" y="8216"/>
                  </a:lnTo>
                  <a:lnTo>
                    <a:pt x="22255" y="9091"/>
                  </a:lnTo>
                  <a:lnTo>
                    <a:pt x="21010" y="8653"/>
                  </a:lnTo>
                  <a:lnTo>
                    <a:pt x="19730" y="8249"/>
                  </a:lnTo>
                  <a:lnTo>
                    <a:pt x="19057" y="8081"/>
                  </a:lnTo>
                  <a:lnTo>
                    <a:pt x="18384" y="7946"/>
                  </a:lnTo>
                  <a:lnTo>
                    <a:pt x="17677" y="7778"/>
                  </a:lnTo>
                  <a:lnTo>
                    <a:pt x="17340" y="7711"/>
                  </a:lnTo>
                  <a:lnTo>
                    <a:pt x="17003" y="7610"/>
                  </a:lnTo>
                  <a:lnTo>
                    <a:pt x="17172" y="6768"/>
                  </a:lnTo>
                  <a:lnTo>
                    <a:pt x="17273" y="6364"/>
                  </a:lnTo>
                  <a:lnTo>
                    <a:pt x="17441" y="5926"/>
                  </a:lnTo>
                  <a:close/>
                  <a:moveTo>
                    <a:pt x="17172" y="4344"/>
                  </a:moveTo>
                  <a:lnTo>
                    <a:pt x="18754" y="4782"/>
                  </a:lnTo>
                  <a:lnTo>
                    <a:pt x="18687" y="5017"/>
                  </a:lnTo>
                  <a:lnTo>
                    <a:pt x="18619" y="5287"/>
                  </a:lnTo>
                  <a:lnTo>
                    <a:pt x="18552" y="5590"/>
                  </a:lnTo>
                  <a:lnTo>
                    <a:pt x="18518" y="5758"/>
                  </a:lnTo>
                  <a:lnTo>
                    <a:pt x="18552" y="5926"/>
                  </a:lnTo>
                  <a:lnTo>
                    <a:pt x="18283" y="5825"/>
                  </a:lnTo>
                  <a:lnTo>
                    <a:pt x="18013" y="5792"/>
                  </a:lnTo>
                  <a:lnTo>
                    <a:pt x="17710" y="5758"/>
                  </a:lnTo>
                  <a:lnTo>
                    <a:pt x="17441" y="5792"/>
                  </a:lnTo>
                  <a:lnTo>
                    <a:pt x="17407" y="5758"/>
                  </a:lnTo>
                  <a:lnTo>
                    <a:pt x="17374" y="5724"/>
                  </a:lnTo>
                  <a:lnTo>
                    <a:pt x="17340" y="5724"/>
                  </a:lnTo>
                  <a:lnTo>
                    <a:pt x="17273" y="5792"/>
                  </a:lnTo>
                  <a:lnTo>
                    <a:pt x="17172" y="5960"/>
                  </a:lnTo>
                  <a:lnTo>
                    <a:pt x="17071" y="6196"/>
                  </a:lnTo>
                  <a:lnTo>
                    <a:pt x="16902" y="6667"/>
                  </a:lnTo>
                  <a:lnTo>
                    <a:pt x="16801" y="7172"/>
                  </a:lnTo>
                  <a:lnTo>
                    <a:pt x="16801" y="7408"/>
                  </a:lnTo>
                  <a:lnTo>
                    <a:pt x="16801" y="7643"/>
                  </a:lnTo>
                  <a:lnTo>
                    <a:pt x="16835" y="7711"/>
                  </a:lnTo>
                  <a:lnTo>
                    <a:pt x="16902" y="7744"/>
                  </a:lnTo>
                  <a:lnTo>
                    <a:pt x="16936" y="7744"/>
                  </a:lnTo>
                  <a:lnTo>
                    <a:pt x="17205" y="7879"/>
                  </a:lnTo>
                  <a:lnTo>
                    <a:pt x="17508" y="7980"/>
                  </a:lnTo>
                  <a:lnTo>
                    <a:pt x="18114" y="8115"/>
                  </a:lnTo>
                  <a:lnTo>
                    <a:pt x="18081" y="8148"/>
                  </a:lnTo>
                  <a:lnTo>
                    <a:pt x="17946" y="8519"/>
                  </a:lnTo>
                  <a:lnTo>
                    <a:pt x="17811" y="8889"/>
                  </a:lnTo>
                  <a:lnTo>
                    <a:pt x="17710" y="9293"/>
                  </a:lnTo>
                  <a:lnTo>
                    <a:pt x="16599" y="8956"/>
                  </a:lnTo>
                  <a:lnTo>
                    <a:pt x="15993" y="8754"/>
                  </a:lnTo>
                  <a:lnTo>
                    <a:pt x="16027" y="8182"/>
                  </a:lnTo>
                  <a:lnTo>
                    <a:pt x="16128" y="7643"/>
                  </a:lnTo>
                  <a:lnTo>
                    <a:pt x="16263" y="7071"/>
                  </a:lnTo>
                  <a:lnTo>
                    <a:pt x="16431" y="6532"/>
                  </a:lnTo>
                  <a:lnTo>
                    <a:pt x="16801" y="5421"/>
                  </a:lnTo>
                  <a:lnTo>
                    <a:pt x="17003" y="4883"/>
                  </a:lnTo>
                  <a:lnTo>
                    <a:pt x="17172" y="4344"/>
                  </a:lnTo>
                  <a:close/>
                  <a:moveTo>
                    <a:pt x="18283" y="8148"/>
                  </a:moveTo>
                  <a:lnTo>
                    <a:pt x="18552" y="8216"/>
                  </a:lnTo>
                  <a:lnTo>
                    <a:pt x="18417" y="8418"/>
                  </a:lnTo>
                  <a:lnTo>
                    <a:pt x="18316" y="8653"/>
                  </a:lnTo>
                  <a:lnTo>
                    <a:pt x="18148" y="9024"/>
                  </a:lnTo>
                  <a:lnTo>
                    <a:pt x="18114" y="9226"/>
                  </a:lnTo>
                  <a:lnTo>
                    <a:pt x="18081" y="9394"/>
                  </a:lnTo>
                  <a:lnTo>
                    <a:pt x="17912" y="9360"/>
                  </a:lnTo>
                  <a:lnTo>
                    <a:pt x="18148" y="8620"/>
                  </a:lnTo>
                  <a:lnTo>
                    <a:pt x="18249" y="8283"/>
                  </a:lnTo>
                  <a:lnTo>
                    <a:pt x="18283" y="8148"/>
                  </a:lnTo>
                  <a:close/>
                  <a:moveTo>
                    <a:pt x="18889" y="8249"/>
                  </a:moveTo>
                  <a:lnTo>
                    <a:pt x="18788" y="8350"/>
                  </a:lnTo>
                  <a:lnTo>
                    <a:pt x="18720" y="8485"/>
                  </a:lnTo>
                  <a:lnTo>
                    <a:pt x="18653" y="8721"/>
                  </a:lnTo>
                  <a:lnTo>
                    <a:pt x="18518" y="9192"/>
                  </a:lnTo>
                  <a:lnTo>
                    <a:pt x="18451" y="9360"/>
                  </a:lnTo>
                  <a:lnTo>
                    <a:pt x="18451" y="9428"/>
                  </a:lnTo>
                  <a:lnTo>
                    <a:pt x="18451" y="9529"/>
                  </a:lnTo>
                  <a:lnTo>
                    <a:pt x="18283" y="9461"/>
                  </a:lnTo>
                  <a:lnTo>
                    <a:pt x="18350" y="9125"/>
                  </a:lnTo>
                  <a:lnTo>
                    <a:pt x="18485" y="8822"/>
                  </a:lnTo>
                  <a:lnTo>
                    <a:pt x="18754" y="8249"/>
                  </a:lnTo>
                  <a:close/>
                  <a:moveTo>
                    <a:pt x="19091" y="8317"/>
                  </a:moveTo>
                  <a:lnTo>
                    <a:pt x="19293" y="8350"/>
                  </a:lnTo>
                  <a:lnTo>
                    <a:pt x="19158" y="8653"/>
                  </a:lnTo>
                  <a:lnTo>
                    <a:pt x="19091" y="8956"/>
                  </a:lnTo>
                  <a:lnTo>
                    <a:pt x="18956" y="9562"/>
                  </a:lnTo>
                  <a:lnTo>
                    <a:pt x="18990" y="9630"/>
                  </a:lnTo>
                  <a:lnTo>
                    <a:pt x="19023" y="9697"/>
                  </a:lnTo>
                  <a:lnTo>
                    <a:pt x="18552" y="9562"/>
                  </a:lnTo>
                  <a:lnTo>
                    <a:pt x="18619" y="9529"/>
                  </a:lnTo>
                  <a:lnTo>
                    <a:pt x="18653" y="9461"/>
                  </a:lnTo>
                  <a:lnTo>
                    <a:pt x="18720" y="9327"/>
                  </a:lnTo>
                  <a:lnTo>
                    <a:pt x="18788" y="9057"/>
                  </a:lnTo>
                  <a:lnTo>
                    <a:pt x="18855" y="8653"/>
                  </a:lnTo>
                  <a:lnTo>
                    <a:pt x="18922" y="8451"/>
                  </a:lnTo>
                  <a:lnTo>
                    <a:pt x="18990" y="8384"/>
                  </a:lnTo>
                  <a:lnTo>
                    <a:pt x="19057" y="8350"/>
                  </a:lnTo>
                  <a:lnTo>
                    <a:pt x="19091" y="8317"/>
                  </a:lnTo>
                  <a:close/>
                  <a:moveTo>
                    <a:pt x="19461" y="8384"/>
                  </a:moveTo>
                  <a:lnTo>
                    <a:pt x="19596" y="8418"/>
                  </a:lnTo>
                  <a:lnTo>
                    <a:pt x="19427" y="9091"/>
                  </a:lnTo>
                  <a:lnTo>
                    <a:pt x="19360" y="9428"/>
                  </a:lnTo>
                  <a:lnTo>
                    <a:pt x="19326" y="9764"/>
                  </a:lnTo>
                  <a:lnTo>
                    <a:pt x="19057" y="9697"/>
                  </a:lnTo>
                  <a:lnTo>
                    <a:pt x="19124" y="9663"/>
                  </a:lnTo>
                  <a:lnTo>
                    <a:pt x="19158" y="9630"/>
                  </a:lnTo>
                  <a:lnTo>
                    <a:pt x="19259" y="8990"/>
                  </a:lnTo>
                  <a:lnTo>
                    <a:pt x="19326" y="8687"/>
                  </a:lnTo>
                  <a:lnTo>
                    <a:pt x="19461" y="8384"/>
                  </a:lnTo>
                  <a:close/>
                  <a:moveTo>
                    <a:pt x="19764" y="8485"/>
                  </a:moveTo>
                  <a:lnTo>
                    <a:pt x="19966" y="8552"/>
                  </a:lnTo>
                  <a:lnTo>
                    <a:pt x="19899" y="8687"/>
                  </a:lnTo>
                  <a:lnTo>
                    <a:pt x="19831" y="8855"/>
                  </a:lnTo>
                  <a:lnTo>
                    <a:pt x="19730" y="9192"/>
                  </a:lnTo>
                  <a:lnTo>
                    <a:pt x="19663" y="9495"/>
                  </a:lnTo>
                  <a:lnTo>
                    <a:pt x="19629" y="9832"/>
                  </a:lnTo>
                  <a:lnTo>
                    <a:pt x="19495" y="9798"/>
                  </a:lnTo>
                  <a:lnTo>
                    <a:pt x="19629" y="9125"/>
                  </a:lnTo>
                  <a:lnTo>
                    <a:pt x="19764" y="8485"/>
                  </a:lnTo>
                  <a:close/>
                  <a:moveTo>
                    <a:pt x="20134" y="8586"/>
                  </a:moveTo>
                  <a:lnTo>
                    <a:pt x="20303" y="8653"/>
                  </a:lnTo>
                  <a:lnTo>
                    <a:pt x="20168" y="8956"/>
                  </a:lnTo>
                  <a:lnTo>
                    <a:pt x="20101" y="9259"/>
                  </a:lnTo>
                  <a:lnTo>
                    <a:pt x="19966" y="9899"/>
                  </a:lnTo>
                  <a:lnTo>
                    <a:pt x="19865" y="9899"/>
                  </a:lnTo>
                  <a:lnTo>
                    <a:pt x="19865" y="9596"/>
                  </a:lnTo>
                  <a:lnTo>
                    <a:pt x="19899" y="9327"/>
                  </a:lnTo>
                  <a:lnTo>
                    <a:pt x="20000" y="8956"/>
                  </a:lnTo>
                  <a:lnTo>
                    <a:pt x="20134" y="8586"/>
                  </a:lnTo>
                  <a:close/>
                  <a:moveTo>
                    <a:pt x="20437" y="8687"/>
                  </a:moveTo>
                  <a:lnTo>
                    <a:pt x="20707" y="8788"/>
                  </a:lnTo>
                  <a:lnTo>
                    <a:pt x="20606" y="9057"/>
                  </a:lnTo>
                  <a:lnTo>
                    <a:pt x="20538" y="9394"/>
                  </a:lnTo>
                  <a:lnTo>
                    <a:pt x="20505" y="9697"/>
                  </a:lnTo>
                  <a:lnTo>
                    <a:pt x="20505" y="10034"/>
                  </a:lnTo>
                  <a:lnTo>
                    <a:pt x="20168" y="9966"/>
                  </a:lnTo>
                  <a:lnTo>
                    <a:pt x="20235" y="9630"/>
                  </a:lnTo>
                  <a:lnTo>
                    <a:pt x="20303" y="9327"/>
                  </a:lnTo>
                  <a:lnTo>
                    <a:pt x="20336" y="8990"/>
                  </a:lnTo>
                  <a:lnTo>
                    <a:pt x="20437" y="8687"/>
                  </a:lnTo>
                  <a:close/>
                  <a:moveTo>
                    <a:pt x="20875" y="8855"/>
                  </a:moveTo>
                  <a:lnTo>
                    <a:pt x="21077" y="8923"/>
                  </a:lnTo>
                  <a:lnTo>
                    <a:pt x="20976" y="9024"/>
                  </a:lnTo>
                  <a:lnTo>
                    <a:pt x="20909" y="9158"/>
                  </a:lnTo>
                  <a:lnTo>
                    <a:pt x="20841" y="9461"/>
                  </a:lnTo>
                  <a:lnTo>
                    <a:pt x="20808" y="9764"/>
                  </a:lnTo>
                  <a:lnTo>
                    <a:pt x="20740" y="10067"/>
                  </a:lnTo>
                  <a:lnTo>
                    <a:pt x="20707" y="10067"/>
                  </a:lnTo>
                  <a:lnTo>
                    <a:pt x="20774" y="9461"/>
                  </a:lnTo>
                  <a:lnTo>
                    <a:pt x="20808" y="9158"/>
                  </a:lnTo>
                  <a:lnTo>
                    <a:pt x="20875" y="8855"/>
                  </a:lnTo>
                  <a:close/>
                  <a:moveTo>
                    <a:pt x="21245" y="8990"/>
                  </a:moveTo>
                  <a:lnTo>
                    <a:pt x="21447" y="9057"/>
                  </a:lnTo>
                  <a:lnTo>
                    <a:pt x="21313" y="9293"/>
                  </a:lnTo>
                  <a:lnTo>
                    <a:pt x="21245" y="9562"/>
                  </a:lnTo>
                  <a:lnTo>
                    <a:pt x="21178" y="9832"/>
                  </a:lnTo>
                  <a:lnTo>
                    <a:pt x="21144" y="10135"/>
                  </a:lnTo>
                  <a:lnTo>
                    <a:pt x="20976" y="10101"/>
                  </a:lnTo>
                  <a:lnTo>
                    <a:pt x="21043" y="9832"/>
                  </a:lnTo>
                  <a:lnTo>
                    <a:pt x="21077" y="9529"/>
                  </a:lnTo>
                  <a:lnTo>
                    <a:pt x="21111" y="9259"/>
                  </a:lnTo>
                  <a:lnTo>
                    <a:pt x="21178" y="9091"/>
                  </a:lnTo>
                  <a:lnTo>
                    <a:pt x="21245" y="8990"/>
                  </a:lnTo>
                  <a:close/>
                  <a:moveTo>
                    <a:pt x="21582" y="9091"/>
                  </a:moveTo>
                  <a:lnTo>
                    <a:pt x="21717" y="9158"/>
                  </a:lnTo>
                  <a:lnTo>
                    <a:pt x="21649" y="9259"/>
                  </a:lnTo>
                  <a:lnTo>
                    <a:pt x="21616" y="9394"/>
                  </a:lnTo>
                  <a:lnTo>
                    <a:pt x="21582" y="9630"/>
                  </a:lnTo>
                  <a:lnTo>
                    <a:pt x="21582" y="9899"/>
                  </a:lnTo>
                  <a:lnTo>
                    <a:pt x="21515" y="10135"/>
                  </a:lnTo>
                  <a:lnTo>
                    <a:pt x="21515" y="10168"/>
                  </a:lnTo>
                  <a:lnTo>
                    <a:pt x="21380" y="10135"/>
                  </a:lnTo>
                  <a:lnTo>
                    <a:pt x="21481" y="9630"/>
                  </a:lnTo>
                  <a:lnTo>
                    <a:pt x="21515" y="9360"/>
                  </a:lnTo>
                  <a:lnTo>
                    <a:pt x="21582" y="9091"/>
                  </a:lnTo>
                  <a:close/>
                  <a:moveTo>
                    <a:pt x="21885" y="9226"/>
                  </a:moveTo>
                  <a:lnTo>
                    <a:pt x="22222" y="9327"/>
                  </a:lnTo>
                  <a:lnTo>
                    <a:pt x="22053" y="10202"/>
                  </a:lnTo>
                  <a:lnTo>
                    <a:pt x="21717" y="10202"/>
                  </a:lnTo>
                  <a:lnTo>
                    <a:pt x="21784" y="9933"/>
                  </a:lnTo>
                  <a:lnTo>
                    <a:pt x="21784" y="9697"/>
                  </a:lnTo>
                  <a:lnTo>
                    <a:pt x="21818" y="9461"/>
                  </a:lnTo>
                  <a:lnTo>
                    <a:pt x="21885" y="9226"/>
                  </a:lnTo>
                  <a:close/>
                  <a:moveTo>
                    <a:pt x="2593" y="1"/>
                  </a:moveTo>
                  <a:lnTo>
                    <a:pt x="2526" y="34"/>
                  </a:lnTo>
                  <a:lnTo>
                    <a:pt x="2492" y="68"/>
                  </a:lnTo>
                  <a:lnTo>
                    <a:pt x="2425" y="102"/>
                  </a:lnTo>
                  <a:lnTo>
                    <a:pt x="2257" y="472"/>
                  </a:lnTo>
                  <a:lnTo>
                    <a:pt x="2088" y="371"/>
                  </a:lnTo>
                  <a:lnTo>
                    <a:pt x="1920" y="270"/>
                  </a:lnTo>
                  <a:lnTo>
                    <a:pt x="1785" y="236"/>
                  </a:lnTo>
                  <a:lnTo>
                    <a:pt x="1651" y="236"/>
                  </a:lnTo>
                  <a:lnTo>
                    <a:pt x="1482" y="270"/>
                  </a:lnTo>
                  <a:lnTo>
                    <a:pt x="1348" y="304"/>
                  </a:lnTo>
                  <a:lnTo>
                    <a:pt x="1213" y="371"/>
                  </a:lnTo>
                  <a:lnTo>
                    <a:pt x="1078" y="472"/>
                  </a:lnTo>
                  <a:lnTo>
                    <a:pt x="876" y="708"/>
                  </a:lnTo>
                  <a:lnTo>
                    <a:pt x="674" y="977"/>
                  </a:lnTo>
                  <a:lnTo>
                    <a:pt x="506" y="1246"/>
                  </a:lnTo>
                  <a:lnTo>
                    <a:pt x="405" y="1549"/>
                  </a:lnTo>
                  <a:lnTo>
                    <a:pt x="237" y="2054"/>
                  </a:lnTo>
                  <a:lnTo>
                    <a:pt x="68" y="2593"/>
                  </a:lnTo>
                  <a:lnTo>
                    <a:pt x="35" y="2862"/>
                  </a:lnTo>
                  <a:lnTo>
                    <a:pt x="1" y="3132"/>
                  </a:lnTo>
                  <a:lnTo>
                    <a:pt x="1" y="3367"/>
                  </a:lnTo>
                  <a:lnTo>
                    <a:pt x="68" y="3637"/>
                  </a:lnTo>
                  <a:lnTo>
                    <a:pt x="136" y="3771"/>
                  </a:lnTo>
                  <a:lnTo>
                    <a:pt x="237" y="3872"/>
                  </a:lnTo>
                  <a:lnTo>
                    <a:pt x="338" y="3973"/>
                  </a:lnTo>
                  <a:lnTo>
                    <a:pt x="472" y="4041"/>
                  </a:lnTo>
                  <a:lnTo>
                    <a:pt x="775" y="4142"/>
                  </a:lnTo>
                  <a:lnTo>
                    <a:pt x="1078" y="4175"/>
                  </a:lnTo>
                  <a:lnTo>
                    <a:pt x="1011" y="4613"/>
                  </a:lnTo>
                  <a:lnTo>
                    <a:pt x="1045" y="4647"/>
                  </a:lnTo>
                  <a:lnTo>
                    <a:pt x="1045" y="4714"/>
                  </a:lnTo>
                  <a:lnTo>
                    <a:pt x="1112" y="4782"/>
                  </a:lnTo>
                  <a:lnTo>
                    <a:pt x="1651" y="4815"/>
                  </a:lnTo>
                  <a:lnTo>
                    <a:pt x="2189" y="4950"/>
                  </a:lnTo>
                  <a:lnTo>
                    <a:pt x="2728" y="5085"/>
                  </a:lnTo>
                  <a:lnTo>
                    <a:pt x="3267" y="5253"/>
                  </a:lnTo>
                  <a:lnTo>
                    <a:pt x="4310" y="5657"/>
                  </a:lnTo>
                  <a:lnTo>
                    <a:pt x="5354" y="6027"/>
                  </a:lnTo>
                  <a:lnTo>
                    <a:pt x="6802" y="6465"/>
                  </a:lnTo>
                  <a:lnTo>
                    <a:pt x="8250" y="6903"/>
                  </a:lnTo>
                  <a:lnTo>
                    <a:pt x="11179" y="7677"/>
                  </a:lnTo>
                  <a:lnTo>
                    <a:pt x="13502" y="8283"/>
                  </a:lnTo>
                  <a:lnTo>
                    <a:pt x="15791" y="8956"/>
                  </a:lnTo>
                  <a:lnTo>
                    <a:pt x="15859" y="8956"/>
                  </a:lnTo>
                  <a:lnTo>
                    <a:pt x="16768" y="9259"/>
                  </a:lnTo>
                  <a:lnTo>
                    <a:pt x="18047" y="9663"/>
                  </a:lnTo>
                  <a:lnTo>
                    <a:pt x="19293" y="10000"/>
                  </a:lnTo>
                  <a:lnTo>
                    <a:pt x="19326" y="10034"/>
                  </a:lnTo>
                  <a:lnTo>
                    <a:pt x="19360" y="10067"/>
                  </a:lnTo>
                  <a:lnTo>
                    <a:pt x="19427" y="10034"/>
                  </a:lnTo>
                  <a:lnTo>
                    <a:pt x="19932" y="10168"/>
                  </a:lnTo>
                  <a:lnTo>
                    <a:pt x="20000" y="10202"/>
                  </a:lnTo>
                  <a:lnTo>
                    <a:pt x="20067" y="10202"/>
                  </a:lnTo>
                  <a:lnTo>
                    <a:pt x="20740" y="10303"/>
                  </a:lnTo>
                  <a:lnTo>
                    <a:pt x="20808" y="10337"/>
                  </a:lnTo>
                  <a:lnTo>
                    <a:pt x="20841" y="10337"/>
                  </a:lnTo>
                  <a:lnTo>
                    <a:pt x="21144" y="10370"/>
                  </a:lnTo>
                  <a:lnTo>
                    <a:pt x="21144" y="10404"/>
                  </a:lnTo>
                  <a:lnTo>
                    <a:pt x="21178" y="10471"/>
                  </a:lnTo>
                  <a:lnTo>
                    <a:pt x="21245" y="10505"/>
                  </a:lnTo>
                  <a:lnTo>
                    <a:pt x="21313" y="10471"/>
                  </a:lnTo>
                  <a:lnTo>
                    <a:pt x="21346" y="10438"/>
                  </a:lnTo>
                  <a:lnTo>
                    <a:pt x="21346" y="10404"/>
                  </a:lnTo>
                  <a:lnTo>
                    <a:pt x="22020" y="10471"/>
                  </a:lnTo>
                  <a:lnTo>
                    <a:pt x="22020" y="10539"/>
                  </a:lnTo>
                  <a:lnTo>
                    <a:pt x="22087" y="10572"/>
                  </a:lnTo>
                  <a:lnTo>
                    <a:pt x="22188" y="10572"/>
                  </a:lnTo>
                  <a:lnTo>
                    <a:pt x="22222" y="10539"/>
                  </a:lnTo>
                  <a:lnTo>
                    <a:pt x="22222" y="10505"/>
                  </a:lnTo>
                  <a:lnTo>
                    <a:pt x="22457" y="9495"/>
                  </a:lnTo>
                  <a:lnTo>
                    <a:pt x="22693" y="8519"/>
                  </a:lnTo>
                  <a:lnTo>
                    <a:pt x="23097" y="6499"/>
                  </a:lnTo>
                  <a:lnTo>
                    <a:pt x="23131" y="6465"/>
                  </a:lnTo>
                  <a:lnTo>
                    <a:pt x="23097" y="6398"/>
                  </a:lnTo>
                  <a:lnTo>
                    <a:pt x="23164" y="6196"/>
                  </a:lnTo>
                  <a:lnTo>
                    <a:pt x="23164" y="6095"/>
                  </a:lnTo>
                  <a:lnTo>
                    <a:pt x="23097" y="6061"/>
                  </a:lnTo>
                  <a:lnTo>
                    <a:pt x="23030" y="6061"/>
                  </a:lnTo>
                  <a:lnTo>
                    <a:pt x="22962" y="6128"/>
                  </a:lnTo>
                  <a:lnTo>
                    <a:pt x="22828" y="5994"/>
                  </a:lnTo>
                  <a:lnTo>
                    <a:pt x="22693" y="5859"/>
                  </a:lnTo>
                  <a:lnTo>
                    <a:pt x="22323" y="5623"/>
                  </a:lnTo>
                  <a:lnTo>
                    <a:pt x="21885" y="5455"/>
                  </a:lnTo>
                  <a:lnTo>
                    <a:pt x="21447" y="5287"/>
                  </a:lnTo>
                  <a:lnTo>
                    <a:pt x="21447" y="5253"/>
                  </a:lnTo>
                  <a:lnTo>
                    <a:pt x="21414" y="5219"/>
                  </a:lnTo>
                  <a:lnTo>
                    <a:pt x="21346" y="5219"/>
                  </a:lnTo>
                  <a:lnTo>
                    <a:pt x="21313" y="5253"/>
                  </a:lnTo>
                  <a:lnTo>
                    <a:pt x="20336" y="4950"/>
                  </a:lnTo>
                  <a:lnTo>
                    <a:pt x="19495" y="4714"/>
                  </a:lnTo>
                  <a:lnTo>
                    <a:pt x="19461" y="4681"/>
                  </a:lnTo>
                  <a:lnTo>
                    <a:pt x="19360" y="4681"/>
                  </a:lnTo>
                  <a:lnTo>
                    <a:pt x="17205" y="4108"/>
                  </a:lnTo>
                  <a:lnTo>
                    <a:pt x="17138" y="4074"/>
                  </a:lnTo>
                  <a:lnTo>
                    <a:pt x="17104" y="4074"/>
                  </a:lnTo>
                  <a:lnTo>
                    <a:pt x="15589" y="3670"/>
                  </a:lnTo>
                  <a:lnTo>
                    <a:pt x="11852" y="2660"/>
                  </a:lnTo>
                  <a:lnTo>
                    <a:pt x="9967" y="2189"/>
                  </a:lnTo>
                  <a:lnTo>
                    <a:pt x="8115" y="1718"/>
                  </a:lnTo>
                  <a:lnTo>
                    <a:pt x="6398" y="1347"/>
                  </a:lnTo>
                  <a:lnTo>
                    <a:pt x="5590" y="1145"/>
                  </a:lnTo>
                  <a:lnTo>
                    <a:pt x="5186" y="1011"/>
                  </a:lnTo>
                  <a:lnTo>
                    <a:pt x="4782" y="842"/>
                  </a:lnTo>
                  <a:lnTo>
                    <a:pt x="4277" y="573"/>
                  </a:lnTo>
                  <a:lnTo>
                    <a:pt x="3738" y="270"/>
                  </a:lnTo>
                  <a:lnTo>
                    <a:pt x="3435" y="169"/>
                  </a:lnTo>
                  <a:lnTo>
                    <a:pt x="3166" y="68"/>
                  </a:lnTo>
                  <a:lnTo>
                    <a:pt x="289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5" name="Google Shape;285;p3"/>
            <p:cNvSpPr/>
            <p:nvPr/>
          </p:nvSpPr>
          <p:spPr>
            <a:xfrm>
              <a:off x="528824" y="133868"/>
              <a:ext cx="425170" cy="400066"/>
            </a:xfrm>
            <a:custGeom>
              <a:avLst/>
              <a:gdLst/>
              <a:ahLst/>
              <a:cxnLst/>
              <a:rect l="l" t="t" r="r" b="b"/>
              <a:pathLst>
                <a:path w="8553" h="8048" extrusionOk="0">
                  <a:moveTo>
                    <a:pt x="1011" y="270"/>
                  </a:moveTo>
                  <a:lnTo>
                    <a:pt x="1280" y="539"/>
                  </a:lnTo>
                  <a:lnTo>
                    <a:pt x="1583" y="808"/>
                  </a:lnTo>
                  <a:lnTo>
                    <a:pt x="1886" y="1078"/>
                  </a:lnTo>
                  <a:lnTo>
                    <a:pt x="2189" y="1347"/>
                  </a:lnTo>
                  <a:lnTo>
                    <a:pt x="2627" y="1785"/>
                  </a:lnTo>
                  <a:lnTo>
                    <a:pt x="3031" y="2223"/>
                  </a:lnTo>
                  <a:lnTo>
                    <a:pt x="3469" y="2627"/>
                  </a:lnTo>
                  <a:lnTo>
                    <a:pt x="3906" y="3031"/>
                  </a:lnTo>
                  <a:lnTo>
                    <a:pt x="4243" y="3300"/>
                  </a:lnTo>
                  <a:lnTo>
                    <a:pt x="4512" y="3569"/>
                  </a:lnTo>
                  <a:lnTo>
                    <a:pt x="4782" y="3839"/>
                  </a:lnTo>
                  <a:lnTo>
                    <a:pt x="5017" y="4142"/>
                  </a:lnTo>
                  <a:lnTo>
                    <a:pt x="5489" y="4748"/>
                  </a:lnTo>
                  <a:lnTo>
                    <a:pt x="5893" y="5387"/>
                  </a:lnTo>
                  <a:lnTo>
                    <a:pt x="6027" y="5589"/>
                  </a:lnTo>
                  <a:lnTo>
                    <a:pt x="6196" y="5791"/>
                  </a:lnTo>
                  <a:lnTo>
                    <a:pt x="5724" y="5387"/>
                  </a:lnTo>
                  <a:lnTo>
                    <a:pt x="5287" y="4950"/>
                  </a:lnTo>
                  <a:lnTo>
                    <a:pt x="4411" y="4108"/>
                  </a:lnTo>
                  <a:lnTo>
                    <a:pt x="3974" y="3670"/>
                  </a:lnTo>
                  <a:lnTo>
                    <a:pt x="3502" y="3266"/>
                  </a:lnTo>
                  <a:lnTo>
                    <a:pt x="2593" y="2458"/>
                  </a:lnTo>
                  <a:lnTo>
                    <a:pt x="2122" y="2054"/>
                  </a:lnTo>
                  <a:lnTo>
                    <a:pt x="1684" y="1650"/>
                  </a:lnTo>
                  <a:lnTo>
                    <a:pt x="1247" y="1212"/>
                  </a:lnTo>
                  <a:lnTo>
                    <a:pt x="843" y="741"/>
                  </a:lnTo>
                  <a:lnTo>
                    <a:pt x="742" y="741"/>
                  </a:lnTo>
                  <a:lnTo>
                    <a:pt x="708" y="808"/>
                  </a:lnTo>
                  <a:lnTo>
                    <a:pt x="708" y="842"/>
                  </a:lnTo>
                  <a:lnTo>
                    <a:pt x="843" y="1044"/>
                  </a:lnTo>
                  <a:lnTo>
                    <a:pt x="1011" y="1246"/>
                  </a:lnTo>
                  <a:lnTo>
                    <a:pt x="1348" y="1583"/>
                  </a:lnTo>
                  <a:lnTo>
                    <a:pt x="2055" y="2256"/>
                  </a:lnTo>
                  <a:lnTo>
                    <a:pt x="2560" y="2728"/>
                  </a:lnTo>
                  <a:lnTo>
                    <a:pt x="3098" y="3165"/>
                  </a:lnTo>
                  <a:lnTo>
                    <a:pt x="3603" y="3603"/>
                  </a:lnTo>
                  <a:lnTo>
                    <a:pt x="4108" y="4074"/>
                  </a:lnTo>
                  <a:lnTo>
                    <a:pt x="5017" y="4950"/>
                  </a:lnTo>
                  <a:lnTo>
                    <a:pt x="5455" y="5387"/>
                  </a:lnTo>
                  <a:lnTo>
                    <a:pt x="5926" y="5825"/>
                  </a:lnTo>
                  <a:lnTo>
                    <a:pt x="6970" y="6700"/>
                  </a:lnTo>
                  <a:lnTo>
                    <a:pt x="7980" y="7576"/>
                  </a:lnTo>
                  <a:lnTo>
                    <a:pt x="8115" y="7576"/>
                  </a:lnTo>
                  <a:lnTo>
                    <a:pt x="8148" y="7508"/>
                  </a:lnTo>
                  <a:lnTo>
                    <a:pt x="8115" y="7441"/>
                  </a:lnTo>
                  <a:lnTo>
                    <a:pt x="7576" y="6936"/>
                  </a:lnTo>
                  <a:lnTo>
                    <a:pt x="7643" y="6936"/>
                  </a:lnTo>
                  <a:lnTo>
                    <a:pt x="7711" y="6902"/>
                  </a:lnTo>
                  <a:lnTo>
                    <a:pt x="7744" y="6869"/>
                  </a:lnTo>
                  <a:lnTo>
                    <a:pt x="7744" y="6801"/>
                  </a:lnTo>
                  <a:lnTo>
                    <a:pt x="7913" y="6667"/>
                  </a:lnTo>
                  <a:lnTo>
                    <a:pt x="8014" y="6970"/>
                  </a:lnTo>
                  <a:lnTo>
                    <a:pt x="8081" y="7239"/>
                  </a:lnTo>
                  <a:lnTo>
                    <a:pt x="8216" y="7542"/>
                  </a:lnTo>
                  <a:lnTo>
                    <a:pt x="8317" y="7811"/>
                  </a:lnTo>
                  <a:lnTo>
                    <a:pt x="7812" y="7677"/>
                  </a:lnTo>
                  <a:lnTo>
                    <a:pt x="7172" y="7407"/>
                  </a:lnTo>
                  <a:lnTo>
                    <a:pt x="7307" y="7239"/>
                  </a:lnTo>
                  <a:lnTo>
                    <a:pt x="7340" y="7172"/>
                  </a:lnTo>
                  <a:lnTo>
                    <a:pt x="7340" y="7104"/>
                  </a:lnTo>
                  <a:lnTo>
                    <a:pt x="7307" y="7071"/>
                  </a:lnTo>
                  <a:lnTo>
                    <a:pt x="6936" y="6700"/>
                  </a:lnTo>
                  <a:lnTo>
                    <a:pt x="6566" y="6364"/>
                  </a:lnTo>
                  <a:lnTo>
                    <a:pt x="6162" y="6061"/>
                  </a:lnTo>
                  <a:lnTo>
                    <a:pt x="5724" y="5758"/>
                  </a:lnTo>
                  <a:lnTo>
                    <a:pt x="5186" y="5421"/>
                  </a:lnTo>
                  <a:lnTo>
                    <a:pt x="4681" y="5051"/>
                  </a:lnTo>
                  <a:lnTo>
                    <a:pt x="4176" y="4647"/>
                  </a:lnTo>
                  <a:lnTo>
                    <a:pt x="3704" y="4209"/>
                  </a:lnTo>
                  <a:lnTo>
                    <a:pt x="2795" y="3300"/>
                  </a:lnTo>
                  <a:lnTo>
                    <a:pt x="2358" y="2862"/>
                  </a:lnTo>
                  <a:lnTo>
                    <a:pt x="1853" y="2458"/>
                  </a:lnTo>
                  <a:lnTo>
                    <a:pt x="1449" y="2088"/>
                  </a:lnTo>
                  <a:lnTo>
                    <a:pt x="1045" y="1684"/>
                  </a:lnTo>
                  <a:lnTo>
                    <a:pt x="641" y="1313"/>
                  </a:lnTo>
                  <a:lnTo>
                    <a:pt x="203" y="977"/>
                  </a:lnTo>
                  <a:lnTo>
                    <a:pt x="405" y="775"/>
                  </a:lnTo>
                  <a:lnTo>
                    <a:pt x="607" y="606"/>
                  </a:lnTo>
                  <a:lnTo>
                    <a:pt x="809" y="438"/>
                  </a:lnTo>
                  <a:lnTo>
                    <a:pt x="1011" y="270"/>
                  </a:lnTo>
                  <a:close/>
                  <a:moveTo>
                    <a:pt x="1045" y="0"/>
                  </a:moveTo>
                  <a:lnTo>
                    <a:pt x="977" y="34"/>
                  </a:lnTo>
                  <a:lnTo>
                    <a:pt x="742" y="236"/>
                  </a:lnTo>
                  <a:lnTo>
                    <a:pt x="439" y="438"/>
                  </a:lnTo>
                  <a:lnTo>
                    <a:pt x="203" y="640"/>
                  </a:lnTo>
                  <a:lnTo>
                    <a:pt x="102" y="775"/>
                  </a:lnTo>
                  <a:lnTo>
                    <a:pt x="1" y="909"/>
                  </a:lnTo>
                  <a:lnTo>
                    <a:pt x="1" y="977"/>
                  </a:lnTo>
                  <a:lnTo>
                    <a:pt x="34" y="1010"/>
                  </a:lnTo>
                  <a:lnTo>
                    <a:pt x="34" y="1078"/>
                  </a:lnTo>
                  <a:lnTo>
                    <a:pt x="68" y="1111"/>
                  </a:lnTo>
                  <a:lnTo>
                    <a:pt x="540" y="1482"/>
                  </a:lnTo>
                  <a:lnTo>
                    <a:pt x="977" y="1920"/>
                  </a:lnTo>
                  <a:lnTo>
                    <a:pt x="1449" y="2324"/>
                  </a:lnTo>
                  <a:lnTo>
                    <a:pt x="1886" y="2761"/>
                  </a:lnTo>
                  <a:lnTo>
                    <a:pt x="2358" y="3165"/>
                  </a:lnTo>
                  <a:lnTo>
                    <a:pt x="2829" y="3603"/>
                  </a:lnTo>
                  <a:lnTo>
                    <a:pt x="3704" y="4512"/>
                  </a:lnTo>
                  <a:lnTo>
                    <a:pt x="4075" y="4849"/>
                  </a:lnTo>
                  <a:lnTo>
                    <a:pt x="4445" y="5152"/>
                  </a:lnTo>
                  <a:lnTo>
                    <a:pt x="4815" y="5455"/>
                  </a:lnTo>
                  <a:lnTo>
                    <a:pt x="5219" y="5724"/>
                  </a:lnTo>
                  <a:lnTo>
                    <a:pt x="5758" y="6061"/>
                  </a:lnTo>
                  <a:lnTo>
                    <a:pt x="6229" y="6397"/>
                  </a:lnTo>
                  <a:lnTo>
                    <a:pt x="6667" y="6801"/>
                  </a:lnTo>
                  <a:lnTo>
                    <a:pt x="7138" y="7205"/>
                  </a:lnTo>
                  <a:lnTo>
                    <a:pt x="6970" y="7407"/>
                  </a:lnTo>
                  <a:lnTo>
                    <a:pt x="6936" y="7441"/>
                  </a:lnTo>
                  <a:lnTo>
                    <a:pt x="6936" y="7508"/>
                  </a:lnTo>
                  <a:lnTo>
                    <a:pt x="6970" y="7542"/>
                  </a:lnTo>
                  <a:lnTo>
                    <a:pt x="7004" y="7576"/>
                  </a:lnTo>
                  <a:lnTo>
                    <a:pt x="7744" y="7879"/>
                  </a:lnTo>
                  <a:lnTo>
                    <a:pt x="8115" y="7980"/>
                  </a:lnTo>
                  <a:lnTo>
                    <a:pt x="8283" y="8047"/>
                  </a:lnTo>
                  <a:lnTo>
                    <a:pt x="8519" y="8047"/>
                  </a:lnTo>
                  <a:lnTo>
                    <a:pt x="8553" y="8013"/>
                  </a:lnTo>
                  <a:lnTo>
                    <a:pt x="8553" y="7946"/>
                  </a:lnTo>
                  <a:lnTo>
                    <a:pt x="8519" y="7912"/>
                  </a:lnTo>
                  <a:lnTo>
                    <a:pt x="8418" y="7542"/>
                  </a:lnTo>
                  <a:lnTo>
                    <a:pt x="8283" y="7205"/>
                  </a:lnTo>
                  <a:lnTo>
                    <a:pt x="8182" y="6801"/>
                  </a:lnTo>
                  <a:lnTo>
                    <a:pt x="8115" y="6633"/>
                  </a:lnTo>
                  <a:lnTo>
                    <a:pt x="8014" y="6465"/>
                  </a:lnTo>
                  <a:lnTo>
                    <a:pt x="7980" y="6431"/>
                  </a:lnTo>
                  <a:lnTo>
                    <a:pt x="7946" y="6397"/>
                  </a:lnTo>
                  <a:lnTo>
                    <a:pt x="7879" y="6397"/>
                  </a:lnTo>
                  <a:lnTo>
                    <a:pt x="7845" y="6431"/>
                  </a:lnTo>
                  <a:lnTo>
                    <a:pt x="7711" y="6532"/>
                  </a:lnTo>
                  <a:lnTo>
                    <a:pt x="7610" y="6667"/>
                  </a:lnTo>
                  <a:lnTo>
                    <a:pt x="7037" y="6229"/>
                  </a:lnTo>
                  <a:lnTo>
                    <a:pt x="6566" y="5791"/>
                  </a:lnTo>
                  <a:lnTo>
                    <a:pt x="6364" y="5556"/>
                  </a:lnTo>
                  <a:lnTo>
                    <a:pt x="6162" y="5286"/>
                  </a:lnTo>
                  <a:lnTo>
                    <a:pt x="5758" y="4714"/>
                  </a:lnTo>
                  <a:lnTo>
                    <a:pt x="5455" y="4243"/>
                  </a:lnTo>
                  <a:lnTo>
                    <a:pt x="5085" y="3771"/>
                  </a:lnTo>
                  <a:lnTo>
                    <a:pt x="4681" y="3367"/>
                  </a:lnTo>
                  <a:lnTo>
                    <a:pt x="4243" y="2997"/>
                  </a:lnTo>
                  <a:lnTo>
                    <a:pt x="3772" y="2593"/>
                  </a:lnTo>
                  <a:lnTo>
                    <a:pt x="3334" y="2189"/>
                  </a:lnTo>
                  <a:lnTo>
                    <a:pt x="2492" y="1347"/>
                  </a:lnTo>
                  <a:lnTo>
                    <a:pt x="2156" y="1044"/>
                  </a:lnTo>
                  <a:lnTo>
                    <a:pt x="1819" y="741"/>
                  </a:lnTo>
                  <a:lnTo>
                    <a:pt x="1482" y="438"/>
                  </a:lnTo>
                  <a:lnTo>
                    <a:pt x="1146" y="135"/>
                  </a:lnTo>
                  <a:lnTo>
                    <a:pt x="1146" y="68"/>
                  </a:lnTo>
                  <a:lnTo>
                    <a:pt x="111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6" name="Google Shape;286;p3"/>
            <p:cNvSpPr/>
            <p:nvPr/>
          </p:nvSpPr>
          <p:spPr>
            <a:xfrm>
              <a:off x="498700" y="102054"/>
              <a:ext cx="1052758" cy="994200"/>
            </a:xfrm>
            <a:custGeom>
              <a:avLst/>
              <a:gdLst/>
              <a:ahLst/>
              <a:cxnLst/>
              <a:rect l="l" t="t" r="r" b="b"/>
              <a:pathLst>
                <a:path w="21178" h="20000" extrusionOk="0">
                  <a:moveTo>
                    <a:pt x="1684" y="203"/>
                  </a:moveTo>
                  <a:lnTo>
                    <a:pt x="1886" y="270"/>
                  </a:lnTo>
                  <a:lnTo>
                    <a:pt x="2122" y="405"/>
                  </a:lnTo>
                  <a:lnTo>
                    <a:pt x="2189" y="405"/>
                  </a:lnTo>
                  <a:lnTo>
                    <a:pt x="2593" y="910"/>
                  </a:lnTo>
                  <a:lnTo>
                    <a:pt x="3031" y="1381"/>
                  </a:lnTo>
                  <a:lnTo>
                    <a:pt x="3469" y="1852"/>
                  </a:lnTo>
                  <a:lnTo>
                    <a:pt x="3974" y="2257"/>
                  </a:lnTo>
                  <a:lnTo>
                    <a:pt x="4950" y="3132"/>
                  </a:lnTo>
                  <a:lnTo>
                    <a:pt x="5926" y="3974"/>
                  </a:lnTo>
                  <a:lnTo>
                    <a:pt x="7071" y="5085"/>
                  </a:lnTo>
                  <a:lnTo>
                    <a:pt x="8216" y="6196"/>
                  </a:lnTo>
                  <a:lnTo>
                    <a:pt x="9394" y="7307"/>
                  </a:lnTo>
                  <a:lnTo>
                    <a:pt x="9967" y="7879"/>
                  </a:lnTo>
                  <a:lnTo>
                    <a:pt x="10573" y="8384"/>
                  </a:lnTo>
                  <a:lnTo>
                    <a:pt x="10606" y="8418"/>
                  </a:lnTo>
                  <a:lnTo>
                    <a:pt x="10640" y="8552"/>
                  </a:lnTo>
                  <a:lnTo>
                    <a:pt x="10606" y="8687"/>
                  </a:lnTo>
                  <a:lnTo>
                    <a:pt x="10573" y="8855"/>
                  </a:lnTo>
                  <a:lnTo>
                    <a:pt x="10472" y="9024"/>
                  </a:lnTo>
                  <a:lnTo>
                    <a:pt x="10270" y="9293"/>
                  </a:lnTo>
                  <a:lnTo>
                    <a:pt x="10068" y="9529"/>
                  </a:lnTo>
                  <a:lnTo>
                    <a:pt x="9832" y="9764"/>
                  </a:lnTo>
                  <a:lnTo>
                    <a:pt x="9630" y="10000"/>
                  </a:lnTo>
                  <a:lnTo>
                    <a:pt x="9495" y="10068"/>
                  </a:lnTo>
                  <a:lnTo>
                    <a:pt x="9361" y="10135"/>
                  </a:lnTo>
                  <a:lnTo>
                    <a:pt x="9226" y="10169"/>
                  </a:lnTo>
                  <a:lnTo>
                    <a:pt x="9058" y="10169"/>
                  </a:lnTo>
                  <a:lnTo>
                    <a:pt x="9058" y="10101"/>
                  </a:lnTo>
                  <a:lnTo>
                    <a:pt x="9024" y="10068"/>
                  </a:lnTo>
                  <a:lnTo>
                    <a:pt x="8687" y="9899"/>
                  </a:lnTo>
                  <a:lnTo>
                    <a:pt x="8384" y="9697"/>
                  </a:lnTo>
                  <a:lnTo>
                    <a:pt x="7812" y="9226"/>
                  </a:lnTo>
                  <a:lnTo>
                    <a:pt x="7273" y="8721"/>
                  </a:lnTo>
                  <a:lnTo>
                    <a:pt x="6734" y="8216"/>
                  </a:lnTo>
                  <a:lnTo>
                    <a:pt x="5657" y="7206"/>
                  </a:lnTo>
                  <a:lnTo>
                    <a:pt x="4647" y="6128"/>
                  </a:lnTo>
                  <a:lnTo>
                    <a:pt x="3570" y="5051"/>
                  </a:lnTo>
                  <a:lnTo>
                    <a:pt x="2492" y="4007"/>
                  </a:lnTo>
                  <a:lnTo>
                    <a:pt x="1381" y="2997"/>
                  </a:lnTo>
                  <a:lnTo>
                    <a:pt x="236" y="2021"/>
                  </a:lnTo>
                  <a:lnTo>
                    <a:pt x="236" y="1953"/>
                  </a:lnTo>
                  <a:lnTo>
                    <a:pt x="203" y="1785"/>
                  </a:lnTo>
                  <a:lnTo>
                    <a:pt x="203" y="1617"/>
                  </a:lnTo>
                  <a:lnTo>
                    <a:pt x="203" y="1448"/>
                  </a:lnTo>
                  <a:lnTo>
                    <a:pt x="236" y="1314"/>
                  </a:lnTo>
                  <a:lnTo>
                    <a:pt x="304" y="1179"/>
                  </a:lnTo>
                  <a:lnTo>
                    <a:pt x="371" y="1044"/>
                  </a:lnTo>
                  <a:lnTo>
                    <a:pt x="607" y="809"/>
                  </a:lnTo>
                  <a:lnTo>
                    <a:pt x="944" y="472"/>
                  </a:lnTo>
                  <a:lnTo>
                    <a:pt x="1112" y="337"/>
                  </a:lnTo>
                  <a:lnTo>
                    <a:pt x="1314" y="236"/>
                  </a:lnTo>
                  <a:lnTo>
                    <a:pt x="1482" y="203"/>
                  </a:lnTo>
                  <a:close/>
                  <a:moveTo>
                    <a:pt x="10775" y="8855"/>
                  </a:moveTo>
                  <a:lnTo>
                    <a:pt x="10943" y="8956"/>
                  </a:lnTo>
                  <a:lnTo>
                    <a:pt x="11111" y="9158"/>
                  </a:lnTo>
                  <a:lnTo>
                    <a:pt x="11381" y="9495"/>
                  </a:lnTo>
                  <a:lnTo>
                    <a:pt x="11583" y="9731"/>
                  </a:lnTo>
                  <a:lnTo>
                    <a:pt x="11785" y="9933"/>
                  </a:lnTo>
                  <a:lnTo>
                    <a:pt x="12256" y="10270"/>
                  </a:lnTo>
                  <a:lnTo>
                    <a:pt x="13030" y="10876"/>
                  </a:lnTo>
                  <a:lnTo>
                    <a:pt x="13805" y="11482"/>
                  </a:lnTo>
                  <a:lnTo>
                    <a:pt x="14545" y="12121"/>
                  </a:lnTo>
                  <a:lnTo>
                    <a:pt x="15286" y="12828"/>
                  </a:lnTo>
                  <a:lnTo>
                    <a:pt x="16498" y="14040"/>
                  </a:lnTo>
                  <a:lnTo>
                    <a:pt x="17744" y="15252"/>
                  </a:lnTo>
                  <a:lnTo>
                    <a:pt x="18922" y="16397"/>
                  </a:lnTo>
                  <a:lnTo>
                    <a:pt x="19528" y="16969"/>
                  </a:lnTo>
                  <a:lnTo>
                    <a:pt x="20168" y="17508"/>
                  </a:lnTo>
                  <a:lnTo>
                    <a:pt x="20067" y="17744"/>
                  </a:lnTo>
                  <a:lnTo>
                    <a:pt x="19899" y="17979"/>
                  </a:lnTo>
                  <a:lnTo>
                    <a:pt x="19562" y="18350"/>
                  </a:lnTo>
                  <a:lnTo>
                    <a:pt x="19225" y="18687"/>
                  </a:lnTo>
                  <a:lnTo>
                    <a:pt x="19023" y="18821"/>
                  </a:lnTo>
                  <a:lnTo>
                    <a:pt x="18821" y="18922"/>
                  </a:lnTo>
                  <a:lnTo>
                    <a:pt x="18821" y="18889"/>
                  </a:lnTo>
                  <a:lnTo>
                    <a:pt x="18754" y="18821"/>
                  </a:lnTo>
                  <a:lnTo>
                    <a:pt x="18417" y="18653"/>
                  </a:lnTo>
                  <a:lnTo>
                    <a:pt x="18081" y="18451"/>
                  </a:lnTo>
                  <a:lnTo>
                    <a:pt x="17778" y="18215"/>
                  </a:lnTo>
                  <a:lnTo>
                    <a:pt x="17508" y="17912"/>
                  </a:lnTo>
                  <a:lnTo>
                    <a:pt x="16969" y="17340"/>
                  </a:lnTo>
                  <a:lnTo>
                    <a:pt x="16464" y="16734"/>
                  </a:lnTo>
                  <a:lnTo>
                    <a:pt x="15858" y="16094"/>
                  </a:lnTo>
                  <a:lnTo>
                    <a:pt x="15219" y="15454"/>
                  </a:lnTo>
                  <a:lnTo>
                    <a:pt x="14545" y="14882"/>
                  </a:lnTo>
                  <a:lnTo>
                    <a:pt x="13838" y="14310"/>
                  </a:lnTo>
                  <a:lnTo>
                    <a:pt x="13603" y="14108"/>
                  </a:lnTo>
                  <a:lnTo>
                    <a:pt x="13401" y="13906"/>
                  </a:lnTo>
                  <a:lnTo>
                    <a:pt x="13199" y="13670"/>
                  </a:lnTo>
                  <a:lnTo>
                    <a:pt x="12963" y="13468"/>
                  </a:lnTo>
                  <a:lnTo>
                    <a:pt x="12593" y="13165"/>
                  </a:lnTo>
                  <a:lnTo>
                    <a:pt x="12256" y="12862"/>
                  </a:lnTo>
                  <a:lnTo>
                    <a:pt x="11549" y="12222"/>
                  </a:lnTo>
                  <a:lnTo>
                    <a:pt x="10876" y="11650"/>
                  </a:lnTo>
                  <a:lnTo>
                    <a:pt x="10573" y="11347"/>
                  </a:lnTo>
                  <a:lnTo>
                    <a:pt x="10270" y="11010"/>
                  </a:lnTo>
                  <a:lnTo>
                    <a:pt x="10101" y="10808"/>
                  </a:lnTo>
                  <a:lnTo>
                    <a:pt x="9933" y="10606"/>
                  </a:lnTo>
                  <a:lnTo>
                    <a:pt x="9731" y="10438"/>
                  </a:lnTo>
                  <a:lnTo>
                    <a:pt x="9495" y="10337"/>
                  </a:lnTo>
                  <a:lnTo>
                    <a:pt x="9731" y="10169"/>
                  </a:lnTo>
                  <a:lnTo>
                    <a:pt x="9933" y="9966"/>
                  </a:lnTo>
                  <a:lnTo>
                    <a:pt x="10236" y="9630"/>
                  </a:lnTo>
                  <a:lnTo>
                    <a:pt x="10539" y="9259"/>
                  </a:lnTo>
                  <a:lnTo>
                    <a:pt x="10674" y="9057"/>
                  </a:lnTo>
                  <a:lnTo>
                    <a:pt x="10775" y="8855"/>
                  </a:lnTo>
                  <a:close/>
                  <a:moveTo>
                    <a:pt x="20235" y="17912"/>
                  </a:moveTo>
                  <a:lnTo>
                    <a:pt x="20606" y="18283"/>
                  </a:lnTo>
                  <a:lnTo>
                    <a:pt x="20740" y="18451"/>
                  </a:lnTo>
                  <a:lnTo>
                    <a:pt x="20942" y="18586"/>
                  </a:lnTo>
                  <a:lnTo>
                    <a:pt x="20774" y="18956"/>
                  </a:lnTo>
                  <a:lnTo>
                    <a:pt x="20572" y="19259"/>
                  </a:lnTo>
                  <a:lnTo>
                    <a:pt x="20437" y="19427"/>
                  </a:lnTo>
                  <a:lnTo>
                    <a:pt x="20303" y="19528"/>
                  </a:lnTo>
                  <a:lnTo>
                    <a:pt x="20134" y="19663"/>
                  </a:lnTo>
                  <a:lnTo>
                    <a:pt x="19966" y="19764"/>
                  </a:lnTo>
                  <a:lnTo>
                    <a:pt x="19697" y="19528"/>
                  </a:lnTo>
                  <a:lnTo>
                    <a:pt x="19461" y="19293"/>
                  </a:lnTo>
                  <a:lnTo>
                    <a:pt x="19192" y="18990"/>
                  </a:lnTo>
                  <a:lnTo>
                    <a:pt x="19461" y="18788"/>
                  </a:lnTo>
                  <a:lnTo>
                    <a:pt x="19663" y="18586"/>
                  </a:lnTo>
                  <a:lnTo>
                    <a:pt x="19966" y="18283"/>
                  </a:lnTo>
                  <a:lnTo>
                    <a:pt x="20101" y="18081"/>
                  </a:lnTo>
                  <a:lnTo>
                    <a:pt x="20235" y="17912"/>
                  </a:lnTo>
                  <a:close/>
                  <a:moveTo>
                    <a:pt x="1449" y="1"/>
                  </a:moveTo>
                  <a:lnTo>
                    <a:pt x="1280" y="68"/>
                  </a:lnTo>
                  <a:lnTo>
                    <a:pt x="1078" y="169"/>
                  </a:lnTo>
                  <a:lnTo>
                    <a:pt x="708" y="405"/>
                  </a:lnTo>
                  <a:lnTo>
                    <a:pt x="539" y="573"/>
                  </a:lnTo>
                  <a:lnTo>
                    <a:pt x="371" y="741"/>
                  </a:lnTo>
                  <a:lnTo>
                    <a:pt x="236" y="910"/>
                  </a:lnTo>
                  <a:lnTo>
                    <a:pt x="135" y="1112"/>
                  </a:lnTo>
                  <a:lnTo>
                    <a:pt x="68" y="1280"/>
                  </a:lnTo>
                  <a:lnTo>
                    <a:pt x="1" y="1516"/>
                  </a:lnTo>
                  <a:lnTo>
                    <a:pt x="1" y="1718"/>
                  </a:lnTo>
                  <a:lnTo>
                    <a:pt x="68" y="1953"/>
                  </a:lnTo>
                  <a:lnTo>
                    <a:pt x="1" y="2021"/>
                  </a:lnTo>
                  <a:lnTo>
                    <a:pt x="34" y="2055"/>
                  </a:lnTo>
                  <a:lnTo>
                    <a:pt x="34" y="2088"/>
                  </a:lnTo>
                  <a:lnTo>
                    <a:pt x="1213" y="3098"/>
                  </a:lnTo>
                  <a:lnTo>
                    <a:pt x="2324" y="4142"/>
                  </a:lnTo>
                  <a:lnTo>
                    <a:pt x="3401" y="5186"/>
                  </a:lnTo>
                  <a:lnTo>
                    <a:pt x="4479" y="6297"/>
                  </a:lnTo>
                  <a:lnTo>
                    <a:pt x="5623" y="7441"/>
                  </a:lnTo>
                  <a:lnTo>
                    <a:pt x="6768" y="8552"/>
                  </a:lnTo>
                  <a:lnTo>
                    <a:pt x="7239" y="8990"/>
                  </a:lnTo>
                  <a:lnTo>
                    <a:pt x="7744" y="9428"/>
                  </a:lnTo>
                  <a:lnTo>
                    <a:pt x="8249" y="9865"/>
                  </a:lnTo>
                  <a:lnTo>
                    <a:pt x="8552" y="10034"/>
                  </a:lnTo>
                  <a:lnTo>
                    <a:pt x="8822" y="10202"/>
                  </a:lnTo>
                  <a:lnTo>
                    <a:pt x="8822" y="10236"/>
                  </a:lnTo>
                  <a:lnTo>
                    <a:pt x="8822" y="10270"/>
                  </a:lnTo>
                  <a:lnTo>
                    <a:pt x="8923" y="10371"/>
                  </a:lnTo>
                  <a:lnTo>
                    <a:pt x="9024" y="10404"/>
                  </a:lnTo>
                  <a:lnTo>
                    <a:pt x="9260" y="10404"/>
                  </a:lnTo>
                  <a:lnTo>
                    <a:pt x="9293" y="10438"/>
                  </a:lnTo>
                  <a:lnTo>
                    <a:pt x="9495" y="10539"/>
                  </a:lnTo>
                  <a:lnTo>
                    <a:pt x="9697" y="10640"/>
                  </a:lnTo>
                  <a:lnTo>
                    <a:pt x="9832" y="10775"/>
                  </a:lnTo>
                  <a:lnTo>
                    <a:pt x="10000" y="10943"/>
                  </a:lnTo>
                  <a:lnTo>
                    <a:pt x="10270" y="11313"/>
                  </a:lnTo>
                  <a:lnTo>
                    <a:pt x="10539" y="11650"/>
                  </a:lnTo>
                  <a:lnTo>
                    <a:pt x="10876" y="11953"/>
                  </a:lnTo>
                  <a:lnTo>
                    <a:pt x="11212" y="12222"/>
                  </a:lnTo>
                  <a:lnTo>
                    <a:pt x="11583" y="12525"/>
                  </a:lnTo>
                  <a:lnTo>
                    <a:pt x="11919" y="12828"/>
                  </a:lnTo>
                  <a:lnTo>
                    <a:pt x="13165" y="13939"/>
                  </a:lnTo>
                  <a:lnTo>
                    <a:pt x="13771" y="14512"/>
                  </a:lnTo>
                  <a:lnTo>
                    <a:pt x="14411" y="15050"/>
                  </a:lnTo>
                  <a:lnTo>
                    <a:pt x="15017" y="15589"/>
                  </a:lnTo>
                  <a:lnTo>
                    <a:pt x="15589" y="16161"/>
                  </a:lnTo>
                  <a:lnTo>
                    <a:pt x="16161" y="16734"/>
                  </a:lnTo>
                  <a:lnTo>
                    <a:pt x="16700" y="17340"/>
                  </a:lnTo>
                  <a:lnTo>
                    <a:pt x="17138" y="17845"/>
                  </a:lnTo>
                  <a:lnTo>
                    <a:pt x="17576" y="18316"/>
                  </a:lnTo>
                  <a:lnTo>
                    <a:pt x="17845" y="18552"/>
                  </a:lnTo>
                  <a:lnTo>
                    <a:pt x="18114" y="18754"/>
                  </a:lnTo>
                  <a:lnTo>
                    <a:pt x="18384" y="18922"/>
                  </a:lnTo>
                  <a:lnTo>
                    <a:pt x="18687" y="19057"/>
                  </a:lnTo>
                  <a:lnTo>
                    <a:pt x="18687" y="19091"/>
                  </a:lnTo>
                  <a:lnTo>
                    <a:pt x="18754" y="19124"/>
                  </a:lnTo>
                  <a:lnTo>
                    <a:pt x="18855" y="19124"/>
                  </a:lnTo>
                  <a:lnTo>
                    <a:pt x="19023" y="19091"/>
                  </a:lnTo>
                  <a:lnTo>
                    <a:pt x="19192" y="19293"/>
                  </a:lnTo>
                  <a:lnTo>
                    <a:pt x="19394" y="19495"/>
                  </a:lnTo>
                  <a:lnTo>
                    <a:pt x="19629" y="19730"/>
                  </a:lnTo>
                  <a:lnTo>
                    <a:pt x="19932" y="19966"/>
                  </a:lnTo>
                  <a:lnTo>
                    <a:pt x="19966" y="20000"/>
                  </a:lnTo>
                  <a:lnTo>
                    <a:pt x="20033" y="19966"/>
                  </a:lnTo>
                  <a:lnTo>
                    <a:pt x="20067" y="19932"/>
                  </a:lnTo>
                  <a:lnTo>
                    <a:pt x="20067" y="19899"/>
                  </a:lnTo>
                  <a:lnTo>
                    <a:pt x="20269" y="19831"/>
                  </a:lnTo>
                  <a:lnTo>
                    <a:pt x="20437" y="19730"/>
                  </a:lnTo>
                  <a:lnTo>
                    <a:pt x="20606" y="19596"/>
                  </a:lnTo>
                  <a:lnTo>
                    <a:pt x="20740" y="19427"/>
                  </a:lnTo>
                  <a:lnTo>
                    <a:pt x="20875" y="19225"/>
                  </a:lnTo>
                  <a:lnTo>
                    <a:pt x="21010" y="19023"/>
                  </a:lnTo>
                  <a:lnTo>
                    <a:pt x="21077" y="18821"/>
                  </a:lnTo>
                  <a:lnTo>
                    <a:pt x="21144" y="18619"/>
                  </a:lnTo>
                  <a:lnTo>
                    <a:pt x="21144" y="18552"/>
                  </a:lnTo>
                  <a:lnTo>
                    <a:pt x="21178" y="18485"/>
                  </a:lnTo>
                  <a:lnTo>
                    <a:pt x="21144" y="18417"/>
                  </a:lnTo>
                  <a:lnTo>
                    <a:pt x="21043" y="18417"/>
                  </a:lnTo>
                  <a:lnTo>
                    <a:pt x="20707" y="18114"/>
                  </a:lnTo>
                  <a:lnTo>
                    <a:pt x="20505" y="17912"/>
                  </a:lnTo>
                  <a:lnTo>
                    <a:pt x="20303" y="17710"/>
                  </a:lnTo>
                  <a:lnTo>
                    <a:pt x="20336" y="17643"/>
                  </a:lnTo>
                  <a:lnTo>
                    <a:pt x="20437" y="17643"/>
                  </a:lnTo>
                  <a:lnTo>
                    <a:pt x="20471" y="17609"/>
                  </a:lnTo>
                  <a:lnTo>
                    <a:pt x="20505" y="17508"/>
                  </a:lnTo>
                  <a:lnTo>
                    <a:pt x="20437" y="17441"/>
                  </a:lnTo>
                  <a:lnTo>
                    <a:pt x="19697" y="16801"/>
                  </a:lnTo>
                  <a:lnTo>
                    <a:pt x="18956" y="16161"/>
                  </a:lnTo>
                  <a:lnTo>
                    <a:pt x="17576" y="14781"/>
                  </a:lnTo>
                  <a:lnTo>
                    <a:pt x="16229" y="13468"/>
                  </a:lnTo>
                  <a:lnTo>
                    <a:pt x="14916" y="12189"/>
                  </a:lnTo>
                  <a:lnTo>
                    <a:pt x="14579" y="11852"/>
                  </a:lnTo>
                  <a:lnTo>
                    <a:pt x="14209" y="11549"/>
                  </a:lnTo>
                  <a:lnTo>
                    <a:pt x="13468" y="10977"/>
                  </a:lnTo>
                  <a:lnTo>
                    <a:pt x="11987" y="9865"/>
                  </a:lnTo>
                  <a:lnTo>
                    <a:pt x="11852" y="9731"/>
                  </a:lnTo>
                  <a:lnTo>
                    <a:pt x="11717" y="9562"/>
                  </a:lnTo>
                  <a:lnTo>
                    <a:pt x="11414" y="9226"/>
                  </a:lnTo>
                  <a:lnTo>
                    <a:pt x="11111" y="8889"/>
                  </a:lnTo>
                  <a:lnTo>
                    <a:pt x="10977" y="8754"/>
                  </a:lnTo>
                  <a:lnTo>
                    <a:pt x="10808" y="8687"/>
                  </a:lnTo>
                  <a:lnTo>
                    <a:pt x="10808" y="8519"/>
                  </a:lnTo>
                  <a:lnTo>
                    <a:pt x="10775" y="8350"/>
                  </a:lnTo>
                  <a:lnTo>
                    <a:pt x="10775" y="8283"/>
                  </a:lnTo>
                  <a:lnTo>
                    <a:pt x="10741" y="8249"/>
                  </a:lnTo>
                  <a:lnTo>
                    <a:pt x="10169" y="7711"/>
                  </a:lnTo>
                  <a:lnTo>
                    <a:pt x="9563" y="7206"/>
                  </a:lnTo>
                  <a:lnTo>
                    <a:pt x="8451" y="6128"/>
                  </a:lnTo>
                  <a:lnTo>
                    <a:pt x="7340" y="5051"/>
                  </a:lnTo>
                  <a:lnTo>
                    <a:pt x="6229" y="3974"/>
                  </a:lnTo>
                  <a:lnTo>
                    <a:pt x="5219" y="3065"/>
                  </a:lnTo>
                  <a:lnTo>
                    <a:pt x="4209" y="2156"/>
                  </a:lnTo>
                  <a:lnTo>
                    <a:pt x="3233" y="1246"/>
                  </a:lnTo>
                  <a:lnTo>
                    <a:pt x="2728" y="775"/>
                  </a:lnTo>
                  <a:lnTo>
                    <a:pt x="2290" y="270"/>
                  </a:lnTo>
                  <a:lnTo>
                    <a:pt x="2257" y="236"/>
                  </a:lnTo>
                  <a:lnTo>
                    <a:pt x="2223" y="236"/>
                  </a:lnTo>
                  <a:lnTo>
                    <a:pt x="2021" y="102"/>
                  </a:lnTo>
                  <a:lnTo>
                    <a:pt x="1819" y="34"/>
                  </a:lnTo>
                  <a:lnTo>
                    <a:pt x="16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287" name="Google Shape;287;p3"/>
          <p:cNvGrpSpPr/>
          <p:nvPr/>
        </p:nvGrpSpPr>
        <p:grpSpPr>
          <a:xfrm>
            <a:off x="-55" y="2981274"/>
            <a:ext cx="1140413" cy="1392543"/>
            <a:chOff x="-41" y="2235955"/>
            <a:chExt cx="855310" cy="1044407"/>
          </a:xfrm>
        </p:grpSpPr>
        <p:sp>
          <p:nvSpPr>
            <p:cNvPr id="288" name="Google Shape;288;p3"/>
            <p:cNvSpPr/>
            <p:nvPr/>
          </p:nvSpPr>
          <p:spPr>
            <a:xfrm>
              <a:off x="23422" y="2476949"/>
              <a:ext cx="569080" cy="579122"/>
            </a:xfrm>
            <a:custGeom>
              <a:avLst/>
              <a:gdLst/>
              <a:ahLst/>
              <a:cxnLst/>
              <a:rect l="l" t="t" r="r" b="b"/>
              <a:pathLst>
                <a:path w="11448" h="11650" extrusionOk="0">
                  <a:moveTo>
                    <a:pt x="6532" y="371"/>
                  </a:moveTo>
                  <a:lnTo>
                    <a:pt x="7138" y="438"/>
                  </a:lnTo>
                  <a:lnTo>
                    <a:pt x="7710" y="607"/>
                  </a:lnTo>
                  <a:lnTo>
                    <a:pt x="8282" y="842"/>
                  </a:lnTo>
                  <a:lnTo>
                    <a:pt x="8787" y="1112"/>
                  </a:lnTo>
                  <a:lnTo>
                    <a:pt x="8484" y="1213"/>
                  </a:lnTo>
                  <a:lnTo>
                    <a:pt x="8484" y="1145"/>
                  </a:lnTo>
                  <a:lnTo>
                    <a:pt x="8417" y="1112"/>
                  </a:lnTo>
                  <a:lnTo>
                    <a:pt x="7845" y="1044"/>
                  </a:lnTo>
                  <a:lnTo>
                    <a:pt x="7306" y="1044"/>
                  </a:lnTo>
                  <a:lnTo>
                    <a:pt x="7508" y="977"/>
                  </a:lnTo>
                  <a:lnTo>
                    <a:pt x="7676" y="842"/>
                  </a:lnTo>
                  <a:lnTo>
                    <a:pt x="7744" y="809"/>
                  </a:lnTo>
                  <a:lnTo>
                    <a:pt x="7744" y="741"/>
                  </a:lnTo>
                  <a:lnTo>
                    <a:pt x="7710" y="674"/>
                  </a:lnTo>
                  <a:lnTo>
                    <a:pt x="7676" y="640"/>
                  </a:lnTo>
                  <a:lnTo>
                    <a:pt x="7373" y="573"/>
                  </a:lnTo>
                  <a:lnTo>
                    <a:pt x="7037" y="573"/>
                  </a:lnTo>
                  <a:lnTo>
                    <a:pt x="6700" y="607"/>
                  </a:lnTo>
                  <a:lnTo>
                    <a:pt x="6363" y="674"/>
                  </a:lnTo>
                  <a:lnTo>
                    <a:pt x="5690" y="809"/>
                  </a:lnTo>
                  <a:lnTo>
                    <a:pt x="5084" y="977"/>
                  </a:lnTo>
                  <a:lnTo>
                    <a:pt x="4641" y="1117"/>
                  </a:lnTo>
                  <a:lnTo>
                    <a:pt x="5185" y="910"/>
                  </a:lnTo>
                  <a:lnTo>
                    <a:pt x="5892" y="674"/>
                  </a:lnTo>
                  <a:lnTo>
                    <a:pt x="6532" y="371"/>
                  </a:lnTo>
                  <a:close/>
                  <a:moveTo>
                    <a:pt x="8922" y="1347"/>
                  </a:moveTo>
                  <a:lnTo>
                    <a:pt x="8720" y="1482"/>
                  </a:lnTo>
                  <a:lnTo>
                    <a:pt x="8451" y="1617"/>
                  </a:lnTo>
                  <a:lnTo>
                    <a:pt x="7946" y="1819"/>
                  </a:lnTo>
                  <a:lnTo>
                    <a:pt x="6936" y="2189"/>
                  </a:lnTo>
                  <a:lnTo>
                    <a:pt x="5724" y="2661"/>
                  </a:lnTo>
                  <a:lnTo>
                    <a:pt x="7104" y="2088"/>
                  </a:lnTo>
                  <a:lnTo>
                    <a:pt x="7979" y="1684"/>
                  </a:lnTo>
                  <a:lnTo>
                    <a:pt x="8451" y="1482"/>
                  </a:lnTo>
                  <a:lnTo>
                    <a:pt x="8922" y="1347"/>
                  </a:lnTo>
                  <a:close/>
                  <a:moveTo>
                    <a:pt x="5959" y="405"/>
                  </a:moveTo>
                  <a:lnTo>
                    <a:pt x="5454" y="607"/>
                  </a:lnTo>
                  <a:lnTo>
                    <a:pt x="4882" y="775"/>
                  </a:lnTo>
                  <a:lnTo>
                    <a:pt x="3805" y="1179"/>
                  </a:lnTo>
                  <a:lnTo>
                    <a:pt x="3300" y="1415"/>
                  </a:lnTo>
                  <a:lnTo>
                    <a:pt x="2795" y="1684"/>
                  </a:lnTo>
                  <a:lnTo>
                    <a:pt x="2323" y="1987"/>
                  </a:lnTo>
                  <a:lnTo>
                    <a:pt x="2088" y="2155"/>
                  </a:lnTo>
                  <a:lnTo>
                    <a:pt x="1885" y="2357"/>
                  </a:lnTo>
                  <a:lnTo>
                    <a:pt x="1852" y="2425"/>
                  </a:lnTo>
                  <a:lnTo>
                    <a:pt x="1885" y="2492"/>
                  </a:lnTo>
                  <a:lnTo>
                    <a:pt x="1953" y="2560"/>
                  </a:lnTo>
                  <a:lnTo>
                    <a:pt x="2020" y="2526"/>
                  </a:lnTo>
                  <a:lnTo>
                    <a:pt x="2694" y="2189"/>
                  </a:lnTo>
                  <a:lnTo>
                    <a:pt x="3333" y="1886"/>
                  </a:lnTo>
                  <a:lnTo>
                    <a:pt x="4007" y="1617"/>
                  </a:lnTo>
                  <a:lnTo>
                    <a:pt x="4714" y="1347"/>
                  </a:lnTo>
                  <a:lnTo>
                    <a:pt x="5387" y="1145"/>
                  </a:lnTo>
                  <a:lnTo>
                    <a:pt x="6094" y="1011"/>
                  </a:lnTo>
                  <a:lnTo>
                    <a:pt x="6633" y="876"/>
                  </a:lnTo>
                  <a:lnTo>
                    <a:pt x="6936" y="842"/>
                  </a:lnTo>
                  <a:lnTo>
                    <a:pt x="7239" y="809"/>
                  </a:lnTo>
                  <a:lnTo>
                    <a:pt x="6902" y="943"/>
                  </a:lnTo>
                  <a:lnTo>
                    <a:pt x="6599" y="1011"/>
                  </a:lnTo>
                  <a:lnTo>
                    <a:pt x="5959" y="1179"/>
                  </a:lnTo>
                  <a:lnTo>
                    <a:pt x="5185" y="1415"/>
                  </a:lnTo>
                  <a:lnTo>
                    <a:pt x="4411" y="1684"/>
                  </a:lnTo>
                  <a:lnTo>
                    <a:pt x="3737" y="1920"/>
                  </a:lnTo>
                  <a:lnTo>
                    <a:pt x="3064" y="2155"/>
                  </a:lnTo>
                  <a:lnTo>
                    <a:pt x="2357" y="2391"/>
                  </a:lnTo>
                  <a:lnTo>
                    <a:pt x="1986" y="2560"/>
                  </a:lnTo>
                  <a:lnTo>
                    <a:pt x="1650" y="2728"/>
                  </a:lnTo>
                  <a:lnTo>
                    <a:pt x="1313" y="2930"/>
                  </a:lnTo>
                  <a:lnTo>
                    <a:pt x="1044" y="3166"/>
                  </a:lnTo>
                  <a:lnTo>
                    <a:pt x="1347" y="2694"/>
                  </a:lnTo>
                  <a:lnTo>
                    <a:pt x="1717" y="2256"/>
                  </a:lnTo>
                  <a:lnTo>
                    <a:pt x="2088" y="1852"/>
                  </a:lnTo>
                  <a:lnTo>
                    <a:pt x="2525" y="1482"/>
                  </a:lnTo>
                  <a:lnTo>
                    <a:pt x="2997" y="1145"/>
                  </a:lnTo>
                  <a:lnTo>
                    <a:pt x="3502" y="876"/>
                  </a:lnTo>
                  <a:lnTo>
                    <a:pt x="4007" y="640"/>
                  </a:lnTo>
                  <a:lnTo>
                    <a:pt x="4545" y="438"/>
                  </a:lnTo>
                  <a:lnTo>
                    <a:pt x="4040" y="640"/>
                  </a:lnTo>
                  <a:lnTo>
                    <a:pt x="3535" y="876"/>
                  </a:lnTo>
                  <a:lnTo>
                    <a:pt x="3064" y="1145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93" y="1583"/>
                  </a:lnTo>
                  <a:lnTo>
                    <a:pt x="2626" y="1617"/>
                  </a:lnTo>
                  <a:lnTo>
                    <a:pt x="2727" y="1617"/>
                  </a:lnTo>
                  <a:lnTo>
                    <a:pt x="3401" y="1213"/>
                  </a:lnTo>
                  <a:lnTo>
                    <a:pt x="4108" y="842"/>
                  </a:lnTo>
                  <a:lnTo>
                    <a:pt x="4579" y="674"/>
                  </a:lnTo>
                  <a:lnTo>
                    <a:pt x="5017" y="539"/>
                  </a:lnTo>
                  <a:lnTo>
                    <a:pt x="5488" y="438"/>
                  </a:lnTo>
                  <a:lnTo>
                    <a:pt x="5959" y="405"/>
                  </a:lnTo>
                  <a:close/>
                  <a:moveTo>
                    <a:pt x="2323" y="2728"/>
                  </a:moveTo>
                  <a:lnTo>
                    <a:pt x="2054" y="2863"/>
                  </a:lnTo>
                  <a:lnTo>
                    <a:pt x="1683" y="3098"/>
                  </a:lnTo>
                  <a:lnTo>
                    <a:pt x="1313" y="3334"/>
                  </a:lnTo>
                  <a:lnTo>
                    <a:pt x="1347" y="3267"/>
                  </a:lnTo>
                  <a:lnTo>
                    <a:pt x="1380" y="3199"/>
                  </a:lnTo>
                  <a:lnTo>
                    <a:pt x="1414" y="3166"/>
                  </a:lnTo>
                  <a:lnTo>
                    <a:pt x="1515" y="3132"/>
                  </a:lnTo>
                  <a:lnTo>
                    <a:pt x="1818" y="2964"/>
                  </a:lnTo>
                  <a:lnTo>
                    <a:pt x="2323" y="2728"/>
                  </a:lnTo>
                  <a:close/>
                  <a:moveTo>
                    <a:pt x="6599" y="2021"/>
                  </a:moveTo>
                  <a:lnTo>
                    <a:pt x="5387" y="2526"/>
                  </a:lnTo>
                  <a:lnTo>
                    <a:pt x="4242" y="2997"/>
                  </a:lnTo>
                  <a:lnTo>
                    <a:pt x="3064" y="3502"/>
                  </a:lnTo>
                  <a:lnTo>
                    <a:pt x="2660" y="3704"/>
                  </a:lnTo>
                  <a:lnTo>
                    <a:pt x="2256" y="3974"/>
                  </a:lnTo>
                  <a:lnTo>
                    <a:pt x="1852" y="4209"/>
                  </a:lnTo>
                  <a:lnTo>
                    <a:pt x="1414" y="4445"/>
                  </a:lnTo>
                  <a:lnTo>
                    <a:pt x="1751" y="4176"/>
                  </a:lnTo>
                  <a:lnTo>
                    <a:pt x="2088" y="3906"/>
                  </a:lnTo>
                  <a:lnTo>
                    <a:pt x="2424" y="3671"/>
                  </a:lnTo>
                  <a:lnTo>
                    <a:pt x="2828" y="3469"/>
                  </a:lnTo>
                  <a:lnTo>
                    <a:pt x="3603" y="3132"/>
                  </a:lnTo>
                  <a:lnTo>
                    <a:pt x="4377" y="2829"/>
                  </a:lnTo>
                  <a:lnTo>
                    <a:pt x="6498" y="2054"/>
                  </a:lnTo>
                  <a:lnTo>
                    <a:pt x="6599" y="2021"/>
                  </a:lnTo>
                  <a:close/>
                  <a:moveTo>
                    <a:pt x="9225" y="1415"/>
                  </a:moveTo>
                  <a:lnTo>
                    <a:pt x="9562" y="1718"/>
                  </a:lnTo>
                  <a:lnTo>
                    <a:pt x="9898" y="2054"/>
                  </a:lnTo>
                  <a:lnTo>
                    <a:pt x="10201" y="2425"/>
                  </a:lnTo>
                  <a:lnTo>
                    <a:pt x="10471" y="2795"/>
                  </a:lnTo>
                  <a:lnTo>
                    <a:pt x="10437" y="2795"/>
                  </a:lnTo>
                  <a:lnTo>
                    <a:pt x="10100" y="2829"/>
                  </a:lnTo>
                  <a:lnTo>
                    <a:pt x="9797" y="2896"/>
                  </a:lnTo>
                  <a:lnTo>
                    <a:pt x="9494" y="3031"/>
                  </a:lnTo>
                  <a:lnTo>
                    <a:pt x="9158" y="3166"/>
                  </a:lnTo>
                  <a:lnTo>
                    <a:pt x="8585" y="3469"/>
                  </a:lnTo>
                  <a:lnTo>
                    <a:pt x="8013" y="3805"/>
                  </a:lnTo>
                  <a:lnTo>
                    <a:pt x="7979" y="3805"/>
                  </a:lnTo>
                  <a:lnTo>
                    <a:pt x="5185" y="5118"/>
                  </a:lnTo>
                  <a:lnTo>
                    <a:pt x="4377" y="5455"/>
                  </a:lnTo>
                  <a:lnTo>
                    <a:pt x="4949" y="5118"/>
                  </a:lnTo>
                  <a:lnTo>
                    <a:pt x="6801" y="4007"/>
                  </a:lnTo>
                  <a:lnTo>
                    <a:pt x="7575" y="3772"/>
                  </a:lnTo>
                  <a:lnTo>
                    <a:pt x="8350" y="3469"/>
                  </a:lnTo>
                  <a:lnTo>
                    <a:pt x="9090" y="3166"/>
                  </a:lnTo>
                  <a:lnTo>
                    <a:pt x="9461" y="2964"/>
                  </a:lnTo>
                  <a:lnTo>
                    <a:pt x="9831" y="2762"/>
                  </a:lnTo>
                  <a:lnTo>
                    <a:pt x="9865" y="2694"/>
                  </a:lnTo>
                  <a:lnTo>
                    <a:pt x="9898" y="2627"/>
                  </a:lnTo>
                  <a:lnTo>
                    <a:pt x="9831" y="2560"/>
                  </a:lnTo>
                  <a:lnTo>
                    <a:pt x="9764" y="2526"/>
                  </a:lnTo>
                  <a:lnTo>
                    <a:pt x="9326" y="2593"/>
                  </a:lnTo>
                  <a:lnTo>
                    <a:pt x="8888" y="2694"/>
                  </a:lnTo>
                  <a:lnTo>
                    <a:pt x="8451" y="2829"/>
                  </a:lnTo>
                  <a:lnTo>
                    <a:pt x="8047" y="3031"/>
                  </a:lnTo>
                  <a:lnTo>
                    <a:pt x="7609" y="3199"/>
                  </a:lnTo>
                  <a:lnTo>
                    <a:pt x="7205" y="3435"/>
                  </a:lnTo>
                  <a:lnTo>
                    <a:pt x="6397" y="3906"/>
                  </a:lnTo>
                  <a:lnTo>
                    <a:pt x="5623" y="4176"/>
                  </a:lnTo>
                  <a:lnTo>
                    <a:pt x="4815" y="4445"/>
                  </a:lnTo>
                  <a:lnTo>
                    <a:pt x="4815" y="4445"/>
                  </a:lnTo>
                  <a:lnTo>
                    <a:pt x="6565" y="3502"/>
                  </a:lnTo>
                  <a:lnTo>
                    <a:pt x="7710" y="2896"/>
                  </a:lnTo>
                  <a:lnTo>
                    <a:pt x="8215" y="2627"/>
                  </a:lnTo>
                  <a:lnTo>
                    <a:pt x="8855" y="2425"/>
                  </a:lnTo>
                  <a:lnTo>
                    <a:pt x="9158" y="2290"/>
                  </a:lnTo>
                  <a:lnTo>
                    <a:pt x="9461" y="2155"/>
                  </a:lnTo>
                  <a:lnTo>
                    <a:pt x="9528" y="2122"/>
                  </a:lnTo>
                  <a:lnTo>
                    <a:pt x="9528" y="2021"/>
                  </a:lnTo>
                  <a:lnTo>
                    <a:pt x="9494" y="1953"/>
                  </a:lnTo>
                  <a:lnTo>
                    <a:pt x="9393" y="1920"/>
                  </a:lnTo>
                  <a:lnTo>
                    <a:pt x="9057" y="1987"/>
                  </a:lnTo>
                  <a:lnTo>
                    <a:pt x="8686" y="2088"/>
                  </a:lnTo>
                  <a:lnTo>
                    <a:pt x="8350" y="2256"/>
                  </a:lnTo>
                  <a:lnTo>
                    <a:pt x="8013" y="2425"/>
                  </a:lnTo>
                  <a:lnTo>
                    <a:pt x="7508" y="2593"/>
                  </a:lnTo>
                  <a:lnTo>
                    <a:pt x="7037" y="2762"/>
                  </a:lnTo>
                  <a:lnTo>
                    <a:pt x="5959" y="3199"/>
                  </a:lnTo>
                  <a:lnTo>
                    <a:pt x="4882" y="3671"/>
                  </a:lnTo>
                  <a:lnTo>
                    <a:pt x="2559" y="4782"/>
                  </a:lnTo>
                  <a:lnTo>
                    <a:pt x="1852" y="5152"/>
                  </a:lnTo>
                  <a:lnTo>
                    <a:pt x="1111" y="5522"/>
                  </a:lnTo>
                  <a:lnTo>
                    <a:pt x="1111" y="5522"/>
                  </a:lnTo>
                  <a:lnTo>
                    <a:pt x="2323" y="4613"/>
                  </a:lnTo>
                  <a:lnTo>
                    <a:pt x="2963" y="4209"/>
                  </a:lnTo>
                  <a:lnTo>
                    <a:pt x="3603" y="3839"/>
                  </a:lnTo>
                  <a:lnTo>
                    <a:pt x="4276" y="3502"/>
                  </a:lnTo>
                  <a:lnTo>
                    <a:pt x="4949" y="3199"/>
                  </a:lnTo>
                  <a:lnTo>
                    <a:pt x="6330" y="2694"/>
                  </a:lnTo>
                  <a:lnTo>
                    <a:pt x="7676" y="2189"/>
                  </a:lnTo>
                  <a:lnTo>
                    <a:pt x="8484" y="1852"/>
                  </a:lnTo>
                  <a:lnTo>
                    <a:pt x="8888" y="1684"/>
                  </a:lnTo>
                  <a:lnTo>
                    <a:pt x="9225" y="1415"/>
                  </a:lnTo>
                  <a:close/>
                  <a:moveTo>
                    <a:pt x="7441" y="1280"/>
                  </a:moveTo>
                  <a:lnTo>
                    <a:pt x="7946" y="1314"/>
                  </a:lnTo>
                  <a:lnTo>
                    <a:pt x="7171" y="1549"/>
                  </a:lnTo>
                  <a:lnTo>
                    <a:pt x="5926" y="1987"/>
                  </a:lnTo>
                  <a:lnTo>
                    <a:pt x="3805" y="2795"/>
                  </a:lnTo>
                  <a:lnTo>
                    <a:pt x="2997" y="3132"/>
                  </a:lnTo>
                  <a:lnTo>
                    <a:pt x="2626" y="3300"/>
                  </a:lnTo>
                  <a:lnTo>
                    <a:pt x="2222" y="3536"/>
                  </a:lnTo>
                  <a:lnTo>
                    <a:pt x="1852" y="3772"/>
                  </a:lnTo>
                  <a:lnTo>
                    <a:pt x="1515" y="4041"/>
                  </a:lnTo>
                  <a:lnTo>
                    <a:pt x="1178" y="4344"/>
                  </a:lnTo>
                  <a:lnTo>
                    <a:pt x="909" y="4681"/>
                  </a:lnTo>
                  <a:lnTo>
                    <a:pt x="875" y="4748"/>
                  </a:lnTo>
                  <a:lnTo>
                    <a:pt x="909" y="4815"/>
                  </a:lnTo>
                  <a:lnTo>
                    <a:pt x="976" y="4849"/>
                  </a:lnTo>
                  <a:lnTo>
                    <a:pt x="1044" y="4849"/>
                  </a:lnTo>
                  <a:lnTo>
                    <a:pt x="1246" y="4782"/>
                  </a:lnTo>
                  <a:lnTo>
                    <a:pt x="1448" y="4714"/>
                  </a:lnTo>
                  <a:lnTo>
                    <a:pt x="1818" y="4512"/>
                  </a:lnTo>
                  <a:lnTo>
                    <a:pt x="2155" y="4277"/>
                  </a:lnTo>
                  <a:lnTo>
                    <a:pt x="2525" y="4041"/>
                  </a:lnTo>
                  <a:lnTo>
                    <a:pt x="3064" y="3772"/>
                  </a:lnTo>
                  <a:lnTo>
                    <a:pt x="3603" y="3536"/>
                  </a:lnTo>
                  <a:lnTo>
                    <a:pt x="3165" y="3805"/>
                  </a:lnTo>
                  <a:lnTo>
                    <a:pt x="2727" y="4041"/>
                  </a:lnTo>
                  <a:lnTo>
                    <a:pt x="1919" y="4613"/>
                  </a:lnTo>
                  <a:lnTo>
                    <a:pt x="1111" y="5186"/>
                  </a:lnTo>
                  <a:lnTo>
                    <a:pt x="269" y="5758"/>
                  </a:lnTo>
                  <a:lnTo>
                    <a:pt x="269" y="5724"/>
                  </a:lnTo>
                  <a:lnTo>
                    <a:pt x="303" y="5152"/>
                  </a:lnTo>
                  <a:lnTo>
                    <a:pt x="438" y="4613"/>
                  </a:lnTo>
                  <a:lnTo>
                    <a:pt x="606" y="4075"/>
                  </a:lnTo>
                  <a:lnTo>
                    <a:pt x="808" y="3570"/>
                  </a:lnTo>
                  <a:lnTo>
                    <a:pt x="842" y="3603"/>
                  </a:lnTo>
                  <a:lnTo>
                    <a:pt x="976" y="3637"/>
                  </a:lnTo>
                  <a:lnTo>
                    <a:pt x="1212" y="3637"/>
                  </a:lnTo>
                  <a:lnTo>
                    <a:pt x="1313" y="3603"/>
                  </a:lnTo>
                  <a:lnTo>
                    <a:pt x="1549" y="3469"/>
                  </a:lnTo>
                  <a:lnTo>
                    <a:pt x="1784" y="3334"/>
                  </a:lnTo>
                  <a:lnTo>
                    <a:pt x="2828" y="2728"/>
                  </a:lnTo>
                  <a:lnTo>
                    <a:pt x="3333" y="2425"/>
                  </a:lnTo>
                  <a:lnTo>
                    <a:pt x="3872" y="2189"/>
                  </a:lnTo>
                  <a:lnTo>
                    <a:pt x="4848" y="1819"/>
                  </a:lnTo>
                  <a:lnTo>
                    <a:pt x="5353" y="1650"/>
                  </a:lnTo>
                  <a:lnTo>
                    <a:pt x="5858" y="1516"/>
                  </a:lnTo>
                  <a:lnTo>
                    <a:pt x="6397" y="1415"/>
                  </a:lnTo>
                  <a:lnTo>
                    <a:pt x="6902" y="1314"/>
                  </a:lnTo>
                  <a:lnTo>
                    <a:pt x="7441" y="1280"/>
                  </a:lnTo>
                  <a:close/>
                  <a:moveTo>
                    <a:pt x="8047" y="5522"/>
                  </a:moveTo>
                  <a:lnTo>
                    <a:pt x="7609" y="5758"/>
                  </a:lnTo>
                  <a:lnTo>
                    <a:pt x="7171" y="5960"/>
                  </a:lnTo>
                  <a:lnTo>
                    <a:pt x="6262" y="6297"/>
                  </a:lnTo>
                  <a:lnTo>
                    <a:pt x="6262" y="6297"/>
                  </a:lnTo>
                  <a:lnTo>
                    <a:pt x="6700" y="6095"/>
                  </a:lnTo>
                  <a:lnTo>
                    <a:pt x="7138" y="5893"/>
                  </a:lnTo>
                  <a:lnTo>
                    <a:pt x="8047" y="5522"/>
                  </a:lnTo>
                  <a:close/>
                  <a:moveTo>
                    <a:pt x="10572" y="2964"/>
                  </a:moveTo>
                  <a:lnTo>
                    <a:pt x="10707" y="3233"/>
                  </a:lnTo>
                  <a:lnTo>
                    <a:pt x="10606" y="3233"/>
                  </a:lnTo>
                  <a:lnTo>
                    <a:pt x="9966" y="3502"/>
                  </a:lnTo>
                  <a:lnTo>
                    <a:pt x="9326" y="3772"/>
                  </a:lnTo>
                  <a:lnTo>
                    <a:pt x="8047" y="4378"/>
                  </a:lnTo>
                  <a:lnTo>
                    <a:pt x="6801" y="5017"/>
                  </a:lnTo>
                  <a:lnTo>
                    <a:pt x="6161" y="5320"/>
                  </a:lnTo>
                  <a:lnTo>
                    <a:pt x="5522" y="5623"/>
                  </a:lnTo>
                  <a:lnTo>
                    <a:pt x="4175" y="6229"/>
                  </a:lnTo>
                  <a:lnTo>
                    <a:pt x="2828" y="6835"/>
                  </a:lnTo>
                  <a:lnTo>
                    <a:pt x="2189" y="7138"/>
                  </a:lnTo>
                  <a:lnTo>
                    <a:pt x="2896" y="6701"/>
                  </a:lnTo>
                  <a:lnTo>
                    <a:pt x="3603" y="6297"/>
                  </a:lnTo>
                  <a:lnTo>
                    <a:pt x="4343" y="5926"/>
                  </a:lnTo>
                  <a:lnTo>
                    <a:pt x="5118" y="5590"/>
                  </a:lnTo>
                  <a:lnTo>
                    <a:pt x="6296" y="5051"/>
                  </a:lnTo>
                  <a:lnTo>
                    <a:pt x="7474" y="4411"/>
                  </a:lnTo>
                  <a:lnTo>
                    <a:pt x="7979" y="4108"/>
                  </a:lnTo>
                  <a:lnTo>
                    <a:pt x="8619" y="3839"/>
                  </a:lnTo>
                  <a:lnTo>
                    <a:pt x="9259" y="3570"/>
                  </a:lnTo>
                  <a:lnTo>
                    <a:pt x="9865" y="3334"/>
                  </a:lnTo>
                  <a:lnTo>
                    <a:pt x="10505" y="3065"/>
                  </a:lnTo>
                  <a:lnTo>
                    <a:pt x="10538" y="2997"/>
                  </a:lnTo>
                  <a:lnTo>
                    <a:pt x="10572" y="2964"/>
                  </a:lnTo>
                  <a:close/>
                  <a:moveTo>
                    <a:pt x="6296" y="3334"/>
                  </a:moveTo>
                  <a:lnTo>
                    <a:pt x="4815" y="4142"/>
                  </a:lnTo>
                  <a:lnTo>
                    <a:pt x="3737" y="4681"/>
                  </a:lnTo>
                  <a:lnTo>
                    <a:pt x="2626" y="5219"/>
                  </a:lnTo>
                  <a:lnTo>
                    <a:pt x="2189" y="5489"/>
                  </a:lnTo>
                  <a:lnTo>
                    <a:pt x="1751" y="5792"/>
                  </a:lnTo>
                  <a:lnTo>
                    <a:pt x="1616" y="5926"/>
                  </a:lnTo>
                  <a:lnTo>
                    <a:pt x="1380" y="6061"/>
                  </a:lnTo>
                  <a:lnTo>
                    <a:pt x="1145" y="6229"/>
                  </a:lnTo>
                  <a:lnTo>
                    <a:pt x="943" y="6431"/>
                  </a:lnTo>
                  <a:lnTo>
                    <a:pt x="741" y="6633"/>
                  </a:lnTo>
                  <a:lnTo>
                    <a:pt x="741" y="6734"/>
                  </a:lnTo>
                  <a:lnTo>
                    <a:pt x="774" y="6802"/>
                  </a:lnTo>
                  <a:lnTo>
                    <a:pt x="842" y="6835"/>
                  </a:lnTo>
                  <a:lnTo>
                    <a:pt x="909" y="6835"/>
                  </a:lnTo>
                  <a:lnTo>
                    <a:pt x="1044" y="6802"/>
                  </a:lnTo>
                  <a:lnTo>
                    <a:pt x="1212" y="6701"/>
                  </a:lnTo>
                  <a:lnTo>
                    <a:pt x="1448" y="6499"/>
                  </a:lnTo>
                  <a:lnTo>
                    <a:pt x="1953" y="6027"/>
                  </a:lnTo>
                  <a:lnTo>
                    <a:pt x="2862" y="5590"/>
                  </a:lnTo>
                  <a:lnTo>
                    <a:pt x="3502" y="5287"/>
                  </a:lnTo>
                  <a:lnTo>
                    <a:pt x="4175" y="4984"/>
                  </a:lnTo>
                  <a:lnTo>
                    <a:pt x="5522" y="4445"/>
                  </a:lnTo>
                  <a:lnTo>
                    <a:pt x="5522" y="4445"/>
                  </a:lnTo>
                  <a:lnTo>
                    <a:pt x="4815" y="4883"/>
                  </a:lnTo>
                  <a:lnTo>
                    <a:pt x="4175" y="5253"/>
                  </a:lnTo>
                  <a:lnTo>
                    <a:pt x="3535" y="5590"/>
                  </a:lnTo>
                  <a:lnTo>
                    <a:pt x="2222" y="6263"/>
                  </a:lnTo>
                  <a:lnTo>
                    <a:pt x="1751" y="6499"/>
                  </a:lnTo>
                  <a:lnTo>
                    <a:pt x="1279" y="6734"/>
                  </a:lnTo>
                  <a:lnTo>
                    <a:pt x="842" y="7037"/>
                  </a:lnTo>
                  <a:lnTo>
                    <a:pt x="640" y="7172"/>
                  </a:lnTo>
                  <a:lnTo>
                    <a:pt x="438" y="7374"/>
                  </a:lnTo>
                  <a:lnTo>
                    <a:pt x="303" y="6734"/>
                  </a:lnTo>
                  <a:lnTo>
                    <a:pt x="269" y="6398"/>
                  </a:lnTo>
                  <a:lnTo>
                    <a:pt x="269" y="6095"/>
                  </a:lnTo>
                  <a:lnTo>
                    <a:pt x="774" y="5926"/>
                  </a:lnTo>
                  <a:lnTo>
                    <a:pt x="1279" y="5724"/>
                  </a:lnTo>
                  <a:lnTo>
                    <a:pt x="2256" y="5219"/>
                  </a:lnTo>
                  <a:lnTo>
                    <a:pt x="4781" y="4007"/>
                  </a:lnTo>
                  <a:lnTo>
                    <a:pt x="6296" y="3334"/>
                  </a:lnTo>
                  <a:close/>
                  <a:moveTo>
                    <a:pt x="10774" y="3401"/>
                  </a:moveTo>
                  <a:lnTo>
                    <a:pt x="10976" y="3906"/>
                  </a:lnTo>
                  <a:lnTo>
                    <a:pt x="11111" y="4479"/>
                  </a:lnTo>
                  <a:lnTo>
                    <a:pt x="11178" y="5017"/>
                  </a:lnTo>
                  <a:lnTo>
                    <a:pt x="11212" y="5590"/>
                  </a:lnTo>
                  <a:lnTo>
                    <a:pt x="10639" y="5825"/>
                  </a:lnTo>
                  <a:lnTo>
                    <a:pt x="9663" y="6196"/>
                  </a:lnTo>
                  <a:lnTo>
                    <a:pt x="8720" y="6600"/>
                  </a:lnTo>
                  <a:lnTo>
                    <a:pt x="7777" y="7004"/>
                  </a:lnTo>
                  <a:lnTo>
                    <a:pt x="6868" y="7441"/>
                  </a:lnTo>
                  <a:lnTo>
                    <a:pt x="5825" y="8047"/>
                  </a:lnTo>
                  <a:lnTo>
                    <a:pt x="4747" y="8620"/>
                  </a:lnTo>
                  <a:lnTo>
                    <a:pt x="4444" y="8788"/>
                  </a:lnTo>
                  <a:lnTo>
                    <a:pt x="4108" y="8923"/>
                  </a:lnTo>
                  <a:lnTo>
                    <a:pt x="3434" y="9158"/>
                  </a:lnTo>
                  <a:lnTo>
                    <a:pt x="5454" y="7845"/>
                  </a:lnTo>
                  <a:lnTo>
                    <a:pt x="5926" y="7610"/>
                  </a:lnTo>
                  <a:lnTo>
                    <a:pt x="8316" y="6431"/>
                  </a:lnTo>
                  <a:lnTo>
                    <a:pt x="9528" y="5859"/>
                  </a:lnTo>
                  <a:lnTo>
                    <a:pt x="10168" y="5623"/>
                  </a:lnTo>
                  <a:lnTo>
                    <a:pt x="10808" y="5388"/>
                  </a:lnTo>
                  <a:lnTo>
                    <a:pt x="10841" y="5354"/>
                  </a:lnTo>
                  <a:lnTo>
                    <a:pt x="10875" y="5320"/>
                  </a:lnTo>
                  <a:lnTo>
                    <a:pt x="10875" y="5219"/>
                  </a:lnTo>
                  <a:lnTo>
                    <a:pt x="10841" y="5152"/>
                  </a:lnTo>
                  <a:lnTo>
                    <a:pt x="10774" y="5118"/>
                  </a:lnTo>
                  <a:lnTo>
                    <a:pt x="10707" y="5118"/>
                  </a:lnTo>
                  <a:lnTo>
                    <a:pt x="10134" y="5287"/>
                  </a:lnTo>
                  <a:lnTo>
                    <a:pt x="9595" y="5489"/>
                  </a:lnTo>
                  <a:lnTo>
                    <a:pt x="8484" y="5994"/>
                  </a:lnTo>
                  <a:lnTo>
                    <a:pt x="7474" y="6431"/>
                  </a:lnTo>
                  <a:lnTo>
                    <a:pt x="6464" y="6903"/>
                  </a:lnTo>
                  <a:lnTo>
                    <a:pt x="5825" y="7273"/>
                  </a:lnTo>
                  <a:lnTo>
                    <a:pt x="5185" y="7643"/>
                  </a:lnTo>
                  <a:lnTo>
                    <a:pt x="4175" y="8081"/>
                  </a:lnTo>
                  <a:lnTo>
                    <a:pt x="3131" y="8485"/>
                  </a:lnTo>
                  <a:lnTo>
                    <a:pt x="4175" y="7711"/>
                  </a:lnTo>
                  <a:lnTo>
                    <a:pt x="5185" y="6936"/>
                  </a:lnTo>
                  <a:lnTo>
                    <a:pt x="6195" y="6600"/>
                  </a:lnTo>
                  <a:lnTo>
                    <a:pt x="7205" y="6229"/>
                  </a:lnTo>
                  <a:lnTo>
                    <a:pt x="7676" y="6027"/>
                  </a:lnTo>
                  <a:lnTo>
                    <a:pt x="8148" y="5792"/>
                  </a:lnTo>
                  <a:lnTo>
                    <a:pt x="8888" y="5354"/>
                  </a:lnTo>
                  <a:lnTo>
                    <a:pt x="9225" y="5152"/>
                  </a:lnTo>
                  <a:lnTo>
                    <a:pt x="9595" y="4984"/>
                  </a:lnTo>
                  <a:lnTo>
                    <a:pt x="10404" y="4681"/>
                  </a:lnTo>
                  <a:lnTo>
                    <a:pt x="10437" y="4647"/>
                  </a:lnTo>
                  <a:lnTo>
                    <a:pt x="10471" y="4580"/>
                  </a:lnTo>
                  <a:lnTo>
                    <a:pt x="10471" y="4479"/>
                  </a:lnTo>
                  <a:lnTo>
                    <a:pt x="10437" y="4411"/>
                  </a:lnTo>
                  <a:lnTo>
                    <a:pt x="10336" y="4411"/>
                  </a:lnTo>
                  <a:lnTo>
                    <a:pt x="9865" y="4546"/>
                  </a:lnTo>
                  <a:lnTo>
                    <a:pt x="9461" y="4748"/>
                  </a:lnTo>
                  <a:lnTo>
                    <a:pt x="8417" y="5118"/>
                  </a:lnTo>
                  <a:lnTo>
                    <a:pt x="7441" y="5489"/>
                  </a:lnTo>
                  <a:lnTo>
                    <a:pt x="6936" y="5691"/>
                  </a:lnTo>
                  <a:lnTo>
                    <a:pt x="6431" y="5893"/>
                  </a:lnTo>
                  <a:lnTo>
                    <a:pt x="5959" y="6162"/>
                  </a:lnTo>
                  <a:lnTo>
                    <a:pt x="5488" y="6431"/>
                  </a:lnTo>
                  <a:lnTo>
                    <a:pt x="5017" y="6734"/>
                  </a:lnTo>
                  <a:lnTo>
                    <a:pt x="4242" y="7004"/>
                  </a:lnTo>
                  <a:lnTo>
                    <a:pt x="3468" y="7340"/>
                  </a:lnTo>
                  <a:lnTo>
                    <a:pt x="3232" y="7475"/>
                  </a:lnTo>
                  <a:lnTo>
                    <a:pt x="3603" y="7206"/>
                  </a:lnTo>
                  <a:lnTo>
                    <a:pt x="4209" y="6869"/>
                  </a:lnTo>
                  <a:lnTo>
                    <a:pt x="4815" y="6566"/>
                  </a:lnTo>
                  <a:lnTo>
                    <a:pt x="6060" y="5960"/>
                  </a:lnTo>
                  <a:lnTo>
                    <a:pt x="7205" y="5354"/>
                  </a:lnTo>
                  <a:lnTo>
                    <a:pt x="8282" y="4714"/>
                  </a:lnTo>
                  <a:lnTo>
                    <a:pt x="8888" y="4378"/>
                  </a:lnTo>
                  <a:lnTo>
                    <a:pt x="9494" y="4075"/>
                  </a:lnTo>
                  <a:lnTo>
                    <a:pt x="10740" y="3469"/>
                  </a:lnTo>
                  <a:lnTo>
                    <a:pt x="10774" y="3435"/>
                  </a:lnTo>
                  <a:lnTo>
                    <a:pt x="10774" y="3401"/>
                  </a:lnTo>
                  <a:close/>
                  <a:moveTo>
                    <a:pt x="9730" y="8855"/>
                  </a:moveTo>
                  <a:lnTo>
                    <a:pt x="9562" y="8990"/>
                  </a:lnTo>
                  <a:lnTo>
                    <a:pt x="9158" y="9226"/>
                  </a:lnTo>
                  <a:lnTo>
                    <a:pt x="9292" y="9125"/>
                  </a:lnTo>
                  <a:lnTo>
                    <a:pt x="9663" y="8889"/>
                  </a:lnTo>
                  <a:lnTo>
                    <a:pt x="9730" y="8855"/>
                  </a:lnTo>
                  <a:close/>
                  <a:moveTo>
                    <a:pt x="5387" y="5977"/>
                  </a:moveTo>
                  <a:lnTo>
                    <a:pt x="4276" y="6532"/>
                  </a:lnTo>
                  <a:lnTo>
                    <a:pt x="3704" y="6835"/>
                  </a:lnTo>
                  <a:lnTo>
                    <a:pt x="3098" y="7206"/>
                  </a:lnTo>
                  <a:lnTo>
                    <a:pt x="2660" y="7542"/>
                  </a:lnTo>
                  <a:lnTo>
                    <a:pt x="2189" y="7879"/>
                  </a:lnTo>
                  <a:lnTo>
                    <a:pt x="1717" y="8216"/>
                  </a:lnTo>
                  <a:lnTo>
                    <a:pt x="1515" y="8384"/>
                  </a:lnTo>
                  <a:lnTo>
                    <a:pt x="1313" y="8586"/>
                  </a:lnTo>
                  <a:lnTo>
                    <a:pt x="1313" y="8687"/>
                  </a:lnTo>
                  <a:lnTo>
                    <a:pt x="1347" y="8754"/>
                  </a:lnTo>
                  <a:lnTo>
                    <a:pt x="1414" y="8788"/>
                  </a:lnTo>
                  <a:lnTo>
                    <a:pt x="1515" y="8788"/>
                  </a:lnTo>
                  <a:lnTo>
                    <a:pt x="1986" y="8552"/>
                  </a:lnTo>
                  <a:lnTo>
                    <a:pt x="2458" y="8249"/>
                  </a:lnTo>
                  <a:lnTo>
                    <a:pt x="2929" y="7946"/>
                  </a:lnTo>
                  <a:lnTo>
                    <a:pt x="3401" y="7677"/>
                  </a:lnTo>
                  <a:lnTo>
                    <a:pt x="3805" y="7475"/>
                  </a:lnTo>
                  <a:lnTo>
                    <a:pt x="4209" y="7307"/>
                  </a:lnTo>
                  <a:lnTo>
                    <a:pt x="3165" y="8115"/>
                  </a:lnTo>
                  <a:lnTo>
                    <a:pt x="2121" y="8923"/>
                  </a:lnTo>
                  <a:lnTo>
                    <a:pt x="1784" y="9091"/>
                  </a:lnTo>
                  <a:lnTo>
                    <a:pt x="1448" y="9327"/>
                  </a:lnTo>
                  <a:lnTo>
                    <a:pt x="1178" y="8956"/>
                  </a:lnTo>
                  <a:lnTo>
                    <a:pt x="943" y="8552"/>
                  </a:lnTo>
                  <a:lnTo>
                    <a:pt x="741" y="8148"/>
                  </a:lnTo>
                  <a:lnTo>
                    <a:pt x="572" y="7711"/>
                  </a:lnTo>
                  <a:lnTo>
                    <a:pt x="1044" y="7441"/>
                  </a:lnTo>
                  <a:lnTo>
                    <a:pt x="1515" y="7138"/>
                  </a:lnTo>
                  <a:lnTo>
                    <a:pt x="1986" y="6835"/>
                  </a:lnTo>
                  <a:lnTo>
                    <a:pt x="2458" y="6566"/>
                  </a:lnTo>
                  <a:lnTo>
                    <a:pt x="2929" y="6364"/>
                  </a:lnTo>
                  <a:lnTo>
                    <a:pt x="2357" y="6701"/>
                  </a:lnTo>
                  <a:lnTo>
                    <a:pt x="1818" y="7071"/>
                  </a:lnTo>
                  <a:lnTo>
                    <a:pt x="1313" y="7509"/>
                  </a:lnTo>
                  <a:lnTo>
                    <a:pt x="842" y="7980"/>
                  </a:lnTo>
                  <a:lnTo>
                    <a:pt x="808" y="8047"/>
                  </a:lnTo>
                  <a:lnTo>
                    <a:pt x="808" y="8081"/>
                  </a:lnTo>
                  <a:lnTo>
                    <a:pt x="842" y="8182"/>
                  </a:lnTo>
                  <a:lnTo>
                    <a:pt x="943" y="8216"/>
                  </a:lnTo>
                  <a:lnTo>
                    <a:pt x="976" y="8216"/>
                  </a:lnTo>
                  <a:lnTo>
                    <a:pt x="1044" y="8182"/>
                  </a:lnTo>
                  <a:lnTo>
                    <a:pt x="1279" y="7980"/>
                  </a:lnTo>
                  <a:lnTo>
                    <a:pt x="1515" y="7812"/>
                  </a:lnTo>
                  <a:lnTo>
                    <a:pt x="2054" y="7509"/>
                  </a:lnTo>
                  <a:lnTo>
                    <a:pt x="3199" y="6970"/>
                  </a:lnTo>
                  <a:lnTo>
                    <a:pt x="4377" y="6398"/>
                  </a:lnTo>
                  <a:lnTo>
                    <a:pt x="5387" y="5977"/>
                  </a:lnTo>
                  <a:close/>
                  <a:moveTo>
                    <a:pt x="7239" y="9327"/>
                  </a:moveTo>
                  <a:lnTo>
                    <a:pt x="6734" y="9663"/>
                  </a:lnTo>
                  <a:lnTo>
                    <a:pt x="6229" y="9966"/>
                  </a:lnTo>
                  <a:lnTo>
                    <a:pt x="5858" y="10135"/>
                  </a:lnTo>
                  <a:lnTo>
                    <a:pt x="5858" y="10135"/>
                  </a:lnTo>
                  <a:lnTo>
                    <a:pt x="6195" y="9933"/>
                  </a:lnTo>
                  <a:lnTo>
                    <a:pt x="6700" y="9630"/>
                  </a:lnTo>
                  <a:lnTo>
                    <a:pt x="7239" y="9327"/>
                  </a:lnTo>
                  <a:close/>
                  <a:moveTo>
                    <a:pt x="8249" y="7105"/>
                  </a:moveTo>
                  <a:lnTo>
                    <a:pt x="7171" y="7744"/>
                  </a:lnTo>
                  <a:lnTo>
                    <a:pt x="4949" y="8990"/>
                  </a:lnTo>
                  <a:lnTo>
                    <a:pt x="2727" y="10236"/>
                  </a:lnTo>
                  <a:lnTo>
                    <a:pt x="2660" y="10303"/>
                  </a:lnTo>
                  <a:lnTo>
                    <a:pt x="2660" y="10404"/>
                  </a:lnTo>
                  <a:lnTo>
                    <a:pt x="2155" y="10000"/>
                  </a:lnTo>
                  <a:lnTo>
                    <a:pt x="1683" y="9562"/>
                  </a:lnTo>
                  <a:lnTo>
                    <a:pt x="2323" y="9125"/>
                  </a:lnTo>
                  <a:lnTo>
                    <a:pt x="2963" y="8855"/>
                  </a:lnTo>
                  <a:lnTo>
                    <a:pt x="3535" y="8620"/>
                  </a:lnTo>
                  <a:lnTo>
                    <a:pt x="3973" y="8451"/>
                  </a:lnTo>
                  <a:lnTo>
                    <a:pt x="3098" y="9024"/>
                  </a:lnTo>
                  <a:lnTo>
                    <a:pt x="2222" y="9562"/>
                  </a:lnTo>
                  <a:lnTo>
                    <a:pt x="2189" y="9596"/>
                  </a:lnTo>
                  <a:lnTo>
                    <a:pt x="2155" y="9630"/>
                  </a:lnTo>
                  <a:lnTo>
                    <a:pt x="2189" y="9731"/>
                  </a:lnTo>
                  <a:lnTo>
                    <a:pt x="2222" y="9798"/>
                  </a:lnTo>
                  <a:lnTo>
                    <a:pt x="2323" y="9798"/>
                  </a:lnTo>
                  <a:lnTo>
                    <a:pt x="3300" y="9495"/>
                  </a:lnTo>
                  <a:lnTo>
                    <a:pt x="3771" y="9327"/>
                  </a:lnTo>
                  <a:lnTo>
                    <a:pt x="4242" y="9158"/>
                  </a:lnTo>
                  <a:lnTo>
                    <a:pt x="4781" y="8889"/>
                  </a:lnTo>
                  <a:lnTo>
                    <a:pt x="5320" y="8620"/>
                  </a:lnTo>
                  <a:lnTo>
                    <a:pt x="6363" y="8047"/>
                  </a:lnTo>
                  <a:lnTo>
                    <a:pt x="7306" y="7542"/>
                  </a:lnTo>
                  <a:lnTo>
                    <a:pt x="8249" y="7105"/>
                  </a:lnTo>
                  <a:close/>
                  <a:moveTo>
                    <a:pt x="8855" y="9697"/>
                  </a:moveTo>
                  <a:lnTo>
                    <a:pt x="8720" y="9832"/>
                  </a:lnTo>
                  <a:lnTo>
                    <a:pt x="8316" y="10202"/>
                  </a:lnTo>
                  <a:lnTo>
                    <a:pt x="8114" y="10337"/>
                  </a:lnTo>
                  <a:lnTo>
                    <a:pt x="7912" y="10505"/>
                  </a:lnTo>
                  <a:lnTo>
                    <a:pt x="7542" y="10674"/>
                  </a:lnTo>
                  <a:lnTo>
                    <a:pt x="7138" y="10808"/>
                  </a:lnTo>
                  <a:lnTo>
                    <a:pt x="7239" y="10741"/>
                  </a:lnTo>
                  <a:lnTo>
                    <a:pt x="7609" y="10471"/>
                  </a:lnTo>
                  <a:lnTo>
                    <a:pt x="7979" y="10202"/>
                  </a:lnTo>
                  <a:lnTo>
                    <a:pt x="8855" y="9697"/>
                  </a:lnTo>
                  <a:close/>
                  <a:moveTo>
                    <a:pt x="11212" y="5893"/>
                  </a:moveTo>
                  <a:lnTo>
                    <a:pt x="11178" y="6330"/>
                  </a:lnTo>
                  <a:lnTo>
                    <a:pt x="11111" y="6768"/>
                  </a:lnTo>
                  <a:lnTo>
                    <a:pt x="10976" y="7576"/>
                  </a:lnTo>
                  <a:lnTo>
                    <a:pt x="10841" y="7980"/>
                  </a:lnTo>
                  <a:lnTo>
                    <a:pt x="10707" y="8384"/>
                  </a:lnTo>
                  <a:lnTo>
                    <a:pt x="10538" y="8754"/>
                  </a:lnTo>
                  <a:lnTo>
                    <a:pt x="10336" y="9091"/>
                  </a:lnTo>
                  <a:lnTo>
                    <a:pt x="10100" y="9428"/>
                  </a:lnTo>
                  <a:lnTo>
                    <a:pt x="9865" y="9731"/>
                  </a:lnTo>
                  <a:lnTo>
                    <a:pt x="9595" y="10000"/>
                  </a:lnTo>
                  <a:lnTo>
                    <a:pt x="9326" y="10269"/>
                  </a:lnTo>
                  <a:lnTo>
                    <a:pt x="9259" y="10202"/>
                  </a:lnTo>
                  <a:lnTo>
                    <a:pt x="9191" y="10168"/>
                  </a:lnTo>
                  <a:lnTo>
                    <a:pt x="9124" y="10202"/>
                  </a:lnTo>
                  <a:lnTo>
                    <a:pt x="8787" y="10404"/>
                  </a:lnTo>
                  <a:lnTo>
                    <a:pt x="8619" y="10505"/>
                  </a:lnTo>
                  <a:lnTo>
                    <a:pt x="8451" y="10573"/>
                  </a:lnTo>
                  <a:lnTo>
                    <a:pt x="8821" y="10269"/>
                  </a:lnTo>
                  <a:lnTo>
                    <a:pt x="9225" y="9966"/>
                  </a:lnTo>
                  <a:lnTo>
                    <a:pt x="9663" y="9697"/>
                  </a:lnTo>
                  <a:lnTo>
                    <a:pt x="10067" y="9428"/>
                  </a:lnTo>
                  <a:lnTo>
                    <a:pt x="10100" y="9360"/>
                  </a:lnTo>
                  <a:lnTo>
                    <a:pt x="10100" y="9259"/>
                  </a:lnTo>
                  <a:lnTo>
                    <a:pt x="10033" y="9192"/>
                  </a:lnTo>
                  <a:lnTo>
                    <a:pt x="9730" y="9192"/>
                  </a:lnTo>
                  <a:lnTo>
                    <a:pt x="9932" y="9057"/>
                  </a:lnTo>
                  <a:lnTo>
                    <a:pt x="10067" y="8855"/>
                  </a:lnTo>
                  <a:lnTo>
                    <a:pt x="10100" y="8788"/>
                  </a:lnTo>
                  <a:lnTo>
                    <a:pt x="10100" y="8687"/>
                  </a:lnTo>
                  <a:lnTo>
                    <a:pt x="10067" y="8620"/>
                  </a:lnTo>
                  <a:lnTo>
                    <a:pt x="9966" y="8552"/>
                  </a:lnTo>
                  <a:lnTo>
                    <a:pt x="9898" y="8519"/>
                  </a:lnTo>
                  <a:lnTo>
                    <a:pt x="9797" y="8519"/>
                  </a:lnTo>
                  <a:lnTo>
                    <a:pt x="9629" y="8552"/>
                  </a:lnTo>
                  <a:lnTo>
                    <a:pt x="9393" y="8653"/>
                  </a:lnTo>
                  <a:lnTo>
                    <a:pt x="9191" y="8788"/>
                  </a:lnTo>
                  <a:lnTo>
                    <a:pt x="8821" y="9125"/>
                  </a:lnTo>
                  <a:lnTo>
                    <a:pt x="8552" y="9394"/>
                  </a:lnTo>
                  <a:lnTo>
                    <a:pt x="8047" y="9832"/>
                  </a:lnTo>
                  <a:lnTo>
                    <a:pt x="7508" y="10168"/>
                  </a:lnTo>
                  <a:lnTo>
                    <a:pt x="7003" y="10539"/>
                  </a:lnTo>
                  <a:lnTo>
                    <a:pt x="6599" y="10707"/>
                  </a:lnTo>
                  <a:lnTo>
                    <a:pt x="6161" y="10842"/>
                  </a:lnTo>
                  <a:lnTo>
                    <a:pt x="6633" y="10539"/>
                  </a:lnTo>
                  <a:lnTo>
                    <a:pt x="7104" y="10202"/>
                  </a:lnTo>
                  <a:lnTo>
                    <a:pt x="8080" y="9596"/>
                  </a:lnTo>
                  <a:lnTo>
                    <a:pt x="8552" y="9226"/>
                  </a:lnTo>
                  <a:lnTo>
                    <a:pt x="9023" y="8855"/>
                  </a:lnTo>
                  <a:lnTo>
                    <a:pt x="9292" y="8687"/>
                  </a:lnTo>
                  <a:lnTo>
                    <a:pt x="9528" y="8519"/>
                  </a:lnTo>
                  <a:lnTo>
                    <a:pt x="9797" y="8384"/>
                  </a:lnTo>
                  <a:lnTo>
                    <a:pt x="10100" y="8283"/>
                  </a:lnTo>
                  <a:lnTo>
                    <a:pt x="10404" y="8182"/>
                  </a:lnTo>
                  <a:lnTo>
                    <a:pt x="10471" y="8182"/>
                  </a:lnTo>
                  <a:lnTo>
                    <a:pt x="10505" y="8115"/>
                  </a:lnTo>
                  <a:lnTo>
                    <a:pt x="10505" y="8047"/>
                  </a:lnTo>
                  <a:lnTo>
                    <a:pt x="10471" y="7946"/>
                  </a:lnTo>
                  <a:lnTo>
                    <a:pt x="10336" y="7946"/>
                  </a:lnTo>
                  <a:lnTo>
                    <a:pt x="9999" y="8014"/>
                  </a:lnTo>
                  <a:lnTo>
                    <a:pt x="9494" y="8081"/>
                  </a:lnTo>
                  <a:lnTo>
                    <a:pt x="9225" y="8148"/>
                  </a:lnTo>
                  <a:lnTo>
                    <a:pt x="8956" y="8249"/>
                  </a:lnTo>
                  <a:lnTo>
                    <a:pt x="9259" y="8014"/>
                  </a:lnTo>
                  <a:lnTo>
                    <a:pt x="9663" y="7744"/>
                  </a:lnTo>
                  <a:lnTo>
                    <a:pt x="10100" y="7542"/>
                  </a:lnTo>
                  <a:lnTo>
                    <a:pt x="10976" y="7138"/>
                  </a:lnTo>
                  <a:lnTo>
                    <a:pt x="11043" y="7071"/>
                  </a:lnTo>
                  <a:lnTo>
                    <a:pt x="11043" y="6970"/>
                  </a:lnTo>
                  <a:lnTo>
                    <a:pt x="10976" y="6903"/>
                  </a:lnTo>
                  <a:lnTo>
                    <a:pt x="10909" y="6869"/>
                  </a:lnTo>
                  <a:lnTo>
                    <a:pt x="10707" y="6903"/>
                  </a:lnTo>
                  <a:lnTo>
                    <a:pt x="10505" y="6936"/>
                  </a:lnTo>
                  <a:lnTo>
                    <a:pt x="10168" y="7071"/>
                  </a:lnTo>
                  <a:lnTo>
                    <a:pt x="9831" y="7273"/>
                  </a:lnTo>
                  <a:lnTo>
                    <a:pt x="9494" y="7475"/>
                  </a:lnTo>
                  <a:lnTo>
                    <a:pt x="8417" y="8081"/>
                  </a:lnTo>
                  <a:lnTo>
                    <a:pt x="7373" y="8687"/>
                  </a:lnTo>
                  <a:lnTo>
                    <a:pt x="7171" y="8788"/>
                  </a:lnTo>
                  <a:lnTo>
                    <a:pt x="7171" y="8788"/>
                  </a:lnTo>
                  <a:lnTo>
                    <a:pt x="7542" y="8552"/>
                  </a:lnTo>
                  <a:lnTo>
                    <a:pt x="8249" y="7980"/>
                  </a:lnTo>
                  <a:lnTo>
                    <a:pt x="8956" y="7441"/>
                  </a:lnTo>
                  <a:lnTo>
                    <a:pt x="9326" y="7206"/>
                  </a:lnTo>
                  <a:lnTo>
                    <a:pt x="9696" y="6970"/>
                  </a:lnTo>
                  <a:lnTo>
                    <a:pt x="10100" y="6802"/>
                  </a:lnTo>
                  <a:lnTo>
                    <a:pt x="10538" y="6667"/>
                  </a:lnTo>
                  <a:lnTo>
                    <a:pt x="10606" y="6633"/>
                  </a:lnTo>
                  <a:lnTo>
                    <a:pt x="10639" y="6600"/>
                  </a:lnTo>
                  <a:lnTo>
                    <a:pt x="10639" y="6532"/>
                  </a:lnTo>
                  <a:lnTo>
                    <a:pt x="10606" y="6431"/>
                  </a:lnTo>
                  <a:lnTo>
                    <a:pt x="10572" y="6398"/>
                  </a:lnTo>
                  <a:lnTo>
                    <a:pt x="10505" y="6398"/>
                  </a:lnTo>
                  <a:lnTo>
                    <a:pt x="10168" y="6431"/>
                  </a:lnTo>
                  <a:lnTo>
                    <a:pt x="9831" y="6499"/>
                  </a:lnTo>
                  <a:lnTo>
                    <a:pt x="10303" y="6297"/>
                  </a:lnTo>
                  <a:lnTo>
                    <a:pt x="10774" y="6061"/>
                  </a:lnTo>
                  <a:lnTo>
                    <a:pt x="11212" y="5893"/>
                  </a:lnTo>
                  <a:close/>
                  <a:moveTo>
                    <a:pt x="8821" y="7172"/>
                  </a:moveTo>
                  <a:lnTo>
                    <a:pt x="8350" y="7542"/>
                  </a:lnTo>
                  <a:lnTo>
                    <a:pt x="7845" y="7946"/>
                  </a:lnTo>
                  <a:lnTo>
                    <a:pt x="7272" y="8418"/>
                  </a:lnTo>
                  <a:lnTo>
                    <a:pt x="6700" y="8822"/>
                  </a:lnTo>
                  <a:lnTo>
                    <a:pt x="5488" y="9596"/>
                  </a:lnTo>
                  <a:lnTo>
                    <a:pt x="5084" y="9798"/>
                  </a:lnTo>
                  <a:lnTo>
                    <a:pt x="4714" y="10034"/>
                  </a:lnTo>
                  <a:lnTo>
                    <a:pt x="4343" y="10269"/>
                  </a:lnTo>
                  <a:lnTo>
                    <a:pt x="3973" y="10539"/>
                  </a:lnTo>
                  <a:lnTo>
                    <a:pt x="3939" y="10573"/>
                  </a:lnTo>
                  <a:lnTo>
                    <a:pt x="3939" y="10640"/>
                  </a:lnTo>
                  <a:lnTo>
                    <a:pt x="3973" y="10707"/>
                  </a:lnTo>
                  <a:lnTo>
                    <a:pt x="4040" y="10775"/>
                  </a:lnTo>
                  <a:lnTo>
                    <a:pt x="4141" y="10775"/>
                  </a:lnTo>
                  <a:lnTo>
                    <a:pt x="5589" y="9832"/>
                  </a:lnTo>
                  <a:lnTo>
                    <a:pt x="6599" y="9360"/>
                  </a:lnTo>
                  <a:lnTo>
                    <a:pt x="6229" y="9562"/>
                  </a:lnTo>
                  <a:lnTo>
                    <a:pt x="5825" y="9832"/>
                  </a:lnTo>
                  <a:lnTo>
                    <a:pt x="5421" y="10135"/>
                  </a:lnTo>
                  <a:lnTo>
                    <a:pt x="5050" y="10438"/>
                  </a:lnTo>
                  <a:lnTo>
                    <a:pt x="4646" y="10741"/>
                  </a:lnTo>
                  <a:lnTo>
                    <a:pt x="4579" y="10775"/>
                  </a:lnTo>
                  <a:lnTo>
                    <a:pt x="4579" y="10808"/>
                  </a:lnTo>
                  <a:lnTo>
                    <a:pt x="4579" y="10909"/>
                  </a:lnTo>
                  <a:lnTo>
                    <a:pt x="4646" y="10977"/>
                  </a:lnTo>
                  <a:lnTo>
                    <a:pt x="4781" y="10977"/>
                  </a:lnTo>
                  <a:lnTo>
                    <a:pt x="5084" y="10775"/>
                  </a:lnTo>
                  <a:lnTo>
                    <a:pt x="5454" y="10640"/>
                  </a:lnTo>
                  <a:lnTo>
                    <a:pt x="5791" y="10471"/>
                  </a:lnTo>
                  <a:lnTo>
                    <a:pt x="6128" y="10303"/>
                  </a:lnTo>
                  <a:lnTo>
                    <a:pt x="6868" y="9899"/>
                  </a:lnTo>
                  <a:lnTo>
                    <a:pt x="7575" y="9428"/>
                  </a:lnTo>
                  <a:lnTo>
                    <a:pt x="8215" y="8990"/>
                  </a:lnTo>
                  <a:lnTo>
                    <a:pt x="8888" y="8586"/>
                  </a:lnTo>
                  <a:lnTo>
                    <a:pt x="9023" y="8519"/>
                  </a:lnTo>
                  <a:lnTo>
                    <a:pt x="8552" y="8855"/>
                  </a:lnTo>
                  <a:lnTo>
                    <a:pt x="8080" y="9226"/>
                  </a:lnTo>
                  <a:lnTo>
                    <a:pt x="7474" y="9663"/>
                  </a:lnTo>
                  <a:lnTo>
                    <a:pt x="6835" y="10101"/>
                  </a:lnTo>
                  <a:lnTo>
                    <a:pt x="6195" y="10505"/>
                  </a:lnTo>
                  <a:lnTo>
                    <a:pt x="5589" y="10977"/>
                  </a:lnTo>
                  <a:lnTo>
                    <a:pt x="5522" y="11044"/>
                  </a:lnTo>
                  <a:lnTo>
                    <a:pt x="5555" y="11111"/>
                  </a:lnTo>
                  <a:lnTo>
                    <a:pt x="5589" y="11179"/>
                  </a:lnTo>
                  <a:lnTo>
                    <a:pt x="5690" y="11212"/>
                  </a:lnTo>
                  <a:lnTo>
                    <a:pt x="6060" y="11179"/>
                  </a:lnTo>
                  <a:lnTo>
                    <a:pt x="6397" y="11078"/>
                  </a:lnTo>
                  <a:lnTo>
                    <a:pt x="6397" y="11145"/>
                  </a:lnTo>
                  <a:lnTo>
                    <a:pt x="6431" y="11246"/>
                  </a:lnTo>
                  <a:lnTo>
                    <a:pt x="6464" y="11280"/>
                  </a:lnTo>
                  <a:lnTo>
                    <a:pt x="6565" y="11280"/>
                  </a:lnTo>
                  <a:lnTo>
                    <a:pt x="7239" y="11044"/>
                  </a:lnTo>
                  <a:lnTo>
                    <a:pt x="7575" y="10943"/>
                  </a:lnTo>
                  <a:lnTo>
                    <a:pt x="7912" y="10808"/>
                  </a:lnTo>
                  <a:lnTo>
                    <a:pt x="7946" y="10876"/>
                  </a:lnTo>
                  <a:lnTo>
                    <a:pt x="8013" y="10909"/>
                  </a:lnTo>
                  <a:lnTo>
                    <a:pt x="8215" y="10909"/>
                  </a:lnTo>
                  <a:lnTo>
                    <a:pt x="8350" y="10876"/>
                  </a:lnTo>
                  <a:lnTo>
                    <a:pt x="7946" y="11044"/>
                  </a:lnTo>
                  <a:lnTo>
                    <a:pt x="7508" y="11212"/>
                  </a:lnTo>
                  <a:lnTo>
                    <a:pt x="7070" y="11313"/>
                  </a:lnTo>
                  <a:lnTo>
                    <a:pt x="6599" y="11381"/>
                  </a:lnTo>
                  <a:lnTo>
                    <a:pt x="6128" y="11414"/>
                  </a:lnTo>
                  <a:lnTo>
                    <a:pt x="5656" y="11381"/>
                  </a:lnTo>
                  <a:lnTo>
                    <a:pt x="5185" y="11347"/>
                  </a:lnTo>
                  <a:lnTo>
                    <a:pt x="4680" y="11246"/>
                  </a:lnTo>
                  <a:lnTo>
                    <a:pt x="4175" y="11111"/>
                  </a:lnTo>
                  <a:lnTo>
                    <a:pt x="3704" y="10943"/>
                  </a:lnTo>
                  <a:lnTo>
                    <a:pt x="3266" y="10741"/>
                  </a:lnTo>
                  <a:lnTo>
                    <a:pt x="2828" y="10505"/>
                  </a:lnTo>
                  <a:lnTo>
                    <a:pt x="2862" y="10505"/>
                  </a:lnTo>
                  <a:lnTo>
                    <a:pt x="3333" y="10236"/>
                  </a:lnTo>
                  <a:lnTo>
                    <a:pt x="3805" y="10034"/>
                  </a:lnTo>
                  <a:lnTo>
                    <a:pt x="4276" y="9832"/>
                  </a:lnTo>
                  <a:lnTo>
                    <a:pt x="4781" y="9630"/>
                  </a:lnTo>
                  <a:lnTo>
                    <a:pt x="5252" y="9394"/>
                  </a:lnTo>
                  <a:lnTo>
                    <a:pt x="5724" y="9125"/>
                  </a:lnTo>
                  <a:lnTo>
                    <a:pt x="6633" y="8586"/>
                  </a:lnTo>
                  <a:lnTo>
                    <a:pt x="7710" y="7845"/>
                  </a:lnTo>
                  <a:lnTo>
                    <a:pt x="8282" y="7475"/>
                  </a:lnTo>
                  <a:lnTo>
                    <a:pt x="8821" y="7172"/>
                  </a:lnTo>
                  <a:close/>
                  <a:moveTo>
                    <a:pt x="5791" y="1"/>
                  </a:moveTo>
                  <a:lnTo>
                    <a:pt x="5252" y="68"/>
                  </a:lnTo>
                  <a:lnTo>
                    <a:pt x="4747" y="135"/>
                  </a:lnTo>
                  <a:lnTo>
                    <a:pt x="4276" y="270"/>
                  </a:lnTo>
                  <a:lnTo>
                    <a:pt x="3805" y="438"/>
                  </a:lnTo>
                  <a:lnTo>
                    <a:pt x="3333" y="640"/>
                  </a:lnTo>
                  <a:lnTo>
                    <a:pt x="2896" y="910"/>
                  </a:lnTo>
                  <a:lnTo>
                    <a:pt x="2492" y="1179"/>
                  </a:lnTo>
                  <a:lnTo>
                    <a:pt x="2121" y="1482"/>
                  </a:lnTo>
                  <a:lnTo>
                    <a:pt x="1751" y="1852"/>
                  </a:lnTo>
                  <a:lnTo>
                    <a:pt x="1414" y="2223"/>
                  </a:lnTo>
                  <a:lnTo>
                    <a:pt x="1111" y="2627"/>
                  </a:lnTo>
                  <a:lnTo>
                    <a:pt x="842" y="3065"/>
                  </a:lnTo>
                  <a:lnTo>
                    <a:pt x="606" y="3502"/>
                  </a:lnTo>
                  <a:lnTo>
                    <a:pt x="404" y="3974"/>
                  </a:lnTo>
                  <a:lnTo>
                    <a:pt x="236" y="4479"/>
                  </a:lnTo>
                  <a:lnTo>
                    <a:pt x="135" y="4883"/>
                  </a:lnTo>
                  <a:lnTo>
                    <a:pt x="67" y="5287"/>
                  </a:lnTo>
                  <a:lnTo>
                    <a:pt x="0" y="5691"/>
                  </a:lnTo>
                  <a:lnTo>
                    <a:pt x="0" y="6061"/>
                  </a:lnTo>
                  <a:lnTo>
                    <a:pt x="34" y="6465"/>
                  </a:lnTo>
                  <a:lnTo>
                    <a:pt x="67" y="6835"/>
                  </a:lnTo>
                  <a:lnTo>
                    <a:pt x="135" y="7239"/>
                  </a:lnTo>
                  <a:lnTo>
                    <a:pt x="236" y="7610"/>
                  </a:lnTo>
                  <a:lnTo>
                    <a:pt x="236" y="7643"/>
                  </a:lnTo>
                  <a:lnTo>
                    <a:pt x="236" y="7711"/>
                  </a:lnTo>
                  <a:lnTo>
                    <a:pt x="269" y="7744"/>
                  </a:lnTo>
                  <a:lnTo>
                    <a:pt x="303" y="7778"/>
                  </a:lnTo>
                  <a:lnTo>
                    <a:pt x="505" y="8249"/>
                  </a:lnTo>
                  <a:lnTo>
                    <a:pt x="707" y="8653"/>
                  </a:lnTo>
                  <a:lnTo>
                    <a:pt x="976" y="9091"/>
                  </a:lnTo>
                  <a:lnTo>
                    <a:pt x="1279" y="9461"/>
                  </a:lnTo>
                  <a:lnTo>
                    <a:pt x="1178" y="9562"/>
                  </a:lnTo>
                  <a:lnTo>
                    <a:pt x="1145" y="9630"/>
                  </a:lnTo>
                  <a:lnTo>
                    <a:pt x="1145" y="9663"/>
                  </a:lnTo>
                  <a:lnTo>
                    <a:pt x="1178" y="9764"/>
                  </a:lnTo>
                  <a:lnTo>
                    <a:pt x="1246" y="9798"/>
                  </a:lnTo>
                  <a:lnTo>
                    <a:pt x="1347" y="9798"/>
                  </a:lnTo>
                  <a:lnTo>
                    <a:pt x="1481" y="9697"/>
                  </a:lnTo>
                  <a:lnTo>
                    <a:pt x="1784" y="10000"/>
                  </a:lnTo>
                  <a:lnTo>
                    <a:pt x="2121" y="10303"/>
                  </a:lnTo>
                  <a:lnTo>
                    <a:pt x="2492" y="10573"/>
                  </a:lnTo>
                  <a:lnTo>
                    <a:pt x="2896" y="10808"/>
                  </a:lnTo>
                  <a:lnTo>
                    <a:pt x="3266" y="11010"/>
                  </a:lnTo>
                  <a:lnTo>
                    <a:pt x="3670" y="11212"/>
                  </a:lnTo>
                  <a:lnTo>
                    <a:pt x="4074" y="11347"/>
                  </a:lnTo>
                  <a:lnTo>
                    <a:pt x="4512" y="11482"/>
                  </a:lnTo>
                  <a:lnTo>
                    <a:pt x="4949" y="11549"/>
                  </a:lnTo>
                  <a:lnTo>
                    <a:pt x="5353" y="11616"/>
                  </a:lnTo>
                  <a:lnTo>
                    <a:pt x="5791" y="11650"/>
                  </a:lnTo>
                  <a:lnTo>
                    <a:pt x="6229" y="11650"/>
                  </a:lnTo>
                  <a:lnTo>
                    <a:pt x="6666" y="11616"/>
                  </a:lnTo>
                  <a:lnTo>
                    <a:pt x="7104" y="11549"/>
                  </a:lnTo>
                  <a:lnTo>
                    <a:pt x="7508" y="11448"/>
                  </a:lnTo>
                  <a:lnTo>
                    <a:pt x="7912" y="11347"/>
                  </a:lnTo>
                  <a:lnTo>
                    <a:pt x="8316" y="11179"/>
                  </a:lnTo>
                  <a:lnTo>
                    <a:pt x="8720" y="10977"/>
                  </a:lnTo>
                  <a:lnTo>
                    <a:pt x="9090" y="10741"/>
                  </a:lnTo>
                  <a:lnTo>
                    <a:pt x="9461" y="10505"/>
                  </a:lnTo>
                  <a:lnTo>
                    <a:pt x="9831" y="10135"/>
                  </a:lnTo>
                  <a:lnTo>
                    <a:pt x="10168" y="9731"/>
                  </a:lnTo>
                  <a:lnTo>
                    <a:pt x="10505" y="9293"/>
                  </a:lnTo>
                  <a:lnTo>
                    <a:pt x="10740" y="8855"/>
                  </a:lnTo>
                  <a:lnTo>
                    <a:pt x="10976" y="8350"/>
                  </a:lnTo>
                  <a:lnTo>
                    <a:pt x="11144" y="7812"/>
                  </a:lnTo>
                  <a:lnTo>
                    <a:pt x="11313" y="7273"/>
                  </a:lnTo>
                  <a:lnTo>
                    <a:pt x="11380" y="6734"/>
                  </a:lnTo>
                  <a:lnTo>
                    <a:pt x="11447" y="6196"/>
                  </a:lnTo>
                  <a:lnTo>
                    <a:pt x="11447" y="5623"/>
                  </a:lnTo>
                  <a:lnTo>
                    <a:pt x="11414" y="5085"/>
                  </a:lnTo>
                  <a:lnTo>
                    <a:pt x="11346" y="4546"/>
                  </a:lnTo>
                  <a:lnTo>
                    <a:pt x="11245" y="4007"/>
                  </a:lnTo>
                  <a:lnTo>
                    <a:pt x="11077" y="3502"/>
                  </a:lnTo>
                  <a:lnTo>
                    <a:pt x="10875" y="3031"/>
                  </a:lnTo>
                  <a:lnTo>
                    <a:pt x="10606" y="2560"/>
                  </a:lnTo>
                  <a:lnTo>
                    <a:pt x="10370" y="2189"/>
                  </a:lnTo>
                  <a:lnTo>
                    <a:pt x="10067" y="1852"/>
                  </a:lnTo>
                  <a:lnTo>
                    <a:pt x="9764" y="1549"/>
                  </a:lnTo>
                  <a:lnTo>
                    <a:pt x="9427" y="1246"/>
                  </a:lnTo>
                  <a:lnTo>
                    <a:pt x="9461" y="1179"/>
                  </a:lnTo>
                  <a:lnTo>
                    <a:pt x="9461" y="1112"/>
                  </a:lnTo>
                  <a:lnTo>
                    <a:pt x="9393" y="1044"/>
                  </a:lnTo>
                  <a:lnTo>
                    <a:pt x="9158" y="1044"/>
                  </a:lnTo>
                  <a:lnTo>
                    <a:pt x="8855" y="842"/>
                  </a:lnTo>
                  <a:lnTo>
                    <a:pt x="8518" y="674"/>
                  </a:lnTo>
                  <a:lnTo>
                    <a:pt x="8181" y="506"/>
                  </a:lnTo>
                  <a:lnTo>
                    <a:pt x="7845" y="371"/>
                  </a:lnTo>
                  <a:lnTo>
                    <a:pt x="7474" y="270"/>
                  </a:lnTo>
                  <a:lnTo>
                    <a:pt x="7138" y="203"/>
                  </a:lnTo>
                  <a:lnTo>
                    <a:pt x="6767" y="135"/>
                  </a:lnTo>
                  <a:lnTo>
                    <a:pt x="6397" y="102"/>
                  </a:lnTo>
                  <a:lnTo>
                    <a:pt x="6363" y="34"/>
                  </a:lnTo>
                  <a:lnTo>
                    <a:pt x="6296" y="34"/>
                  </a:lnTo>
                  <a:lnTo>
                    <a:pt x="579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89" name="Google Shape;289;p3"/>
            <p:cNvSpPr/>
            <p:nvPr/>
          </p:nvSpPr>
          <p:spPr>
            <a:xfrm>
              <a:off x="-41" y="2235955"/>
              <a:ext cx="855310" cy="1044407"/>
            </a:xfrm>
            <a:custGeom>
              <a:avLst/>
              <a:gdLst/>
              <a:ahLst/>
              <a:cxnLst/>
              <a:rect l="l" t="t" r="r" b="b"/>
              <a:pathLst>
                <a:path w="17206" h="21010" extrusionOk="0">
                  <a:moveTo>
                    <a:pt x="6297" y="1"/>
                  </a:moveTo>
                  <a:lnTo>
                    <a:pt x="5724" y="34"/>
                  </a:lnTo>
                  <a:lnTo>
                    <a:pt x="5152" y="102"/>
                  </a:lnTo>
                  <a:lnTo>
                    <a:pt x="4580" y="236"/>
                  </a:lnTo>
                  <a:lnTo>
                    <a:pt x="4007" y="371"/>
                  </a:lnTo>
                  <a:lnTo>
                    <a:pt x="3435" y="506"/>
                  </a:lnTo>
                  <a:lnTo>
                    <a:pt x="2357" y="876"/>
                  </a:lnTo>
                  <a:lnTo>
                    <a:pt x="1852" y="1112"/>
                  </a:lnTo>
                  <a:lnTo>
                    <a:pt x="1381" y="1347"/>
                  </a:lnTo>
                  <a:lnTo>
                    <a:pt x="910" y="1617"/>
                  </a:lnTo>
                  <a:lnTo>
                    <a:pt x="472" y="1920"/>
                  </a:lnTo>
                  <a:lnTo>
                    <a:pt x="1" y="2189"/>
                  </a:lnTo>
                  <a:lnTo>
                    <a:pt x="1" y="2458"/>
                  </a:lnTo>
                  <a:lnTo>
                    <a:pt x="573" y="2122"/>
                  </a:lnTo>
                  <a:lnTo>
                    <a:pt x="1179" y="1751"/>
                  </a:lnTo>
                  <a:lnTo>
                    <a:pt x="1819" y="1415"/>
                  </a:lnTo>
                  <a:lnTo>
                    <a:pt x="2189" y="1213"/>
                  </a:lnTo>
                  <a:lnTo>
                    <a:pt x="2560" y="1078"/>
                  </a:lnTo>
                  <a:lnTo>
                    <a:pt x="3368" y="809"/>
                  </a:lnTo>
                  <a:lnTo>
                    <a:pt x="4176" y="573"/>
                  </a:lnTo>
                  <a:lnTo>
                    <a:pt x="4984" y="405"/>
                  </a:lnTo>
                  <a:lnTo>
                    <a:pt x="5388" y="337"/>
                  </a:lnTo>
                  <a:lnTo>
                    <a:pt x="5792" y="304"/>
                  </a:lnTo>
                  <a:lnTo>
                    <a:pt x="6229" y="270"/>
                  </a:lnTo>
                  <a:lnTo>
                    <a:pt x="6633" y="236"/>
                  </a:lnTo>
                  <a:lnTo>
                    <a:pt x="7441" y="304"/>
                  </a:lnTo>
                  <a:lnTo>
                    <a:pt x="8249" y="405"/>
                  </a:lnTo>
                  <a:lnTo>
                    <a:pt x="9057" y="573"/>
                  </a:lnTo>
                  <a:lnTo>
                    <a:pt x="9832" y="809"/>
                  </a:lnTo>
                  <a:lnTo>
                    <a:pt x="10606" y="1112"/>
                  </a:lnTo>
                  <a:lnTo>
                    <a:pt x="11381" y="1448"/>
                  </a:lnTo>
                  <a:lnTo>
                    <a:pt x="11684" y="1583"/>
                  </a:lnTo>
                  <a:lnTo>
                    <a:pt x="11953" y="1751"/>
                  </a:lnTo>
                  <a:lnTo>
                    <a:pt x="12492" y="2122"/>
                  </a:lnTo>
                  <a:lnTo>
                    <a:pt x="12997" y="2559"/>
                  </a:lnTo>
                  <a:lnTo>
                    <a:pt x="13468" y="2997"/>
                  </a:lnTo>
                  <a:lnTo>
                    <a:pt x="14040" y="3502"/>
                  </a:lnTo>
                  <a:lnTo>
                    <a:pt x="14545" y="4041"/>
                  </a:lnTo>
                  <a:lnTo>
                    <a:pt x="15084" y="4613"/>
                  </a:lnTo>
                  <a:lnTo>
                    <a:pt x="15555" y="5185"/>
                  </a:lnTo>
                  <a:lnTo>
                    <a:pt x="15959" y="5791"/>
                  </a:lnTo>
                  <a:lnTo>
                    <a:pt x="16262" y="6431"/>
                  </a:lnTo>
                  <a:lnTo>
                    <a:pt x="16431" y="6734"/>
                  </a:lnTo>
                  <a:lnTo>
                    <a:pt x="16532" y="7071"/>
                  </a:lnTo>
                  <a:lnTo>
                    <a:pt x="16633" y="7408"/>
                  </a:lnTo>
                  <a:lnTo>
                    <a:pt x="16734" y="7778"/>
                  </a:lnTo>
                  <a:lnTo>
                    <a:pt x="16801" y="8182"/>
                  </a:lnTo>
                  <a:lnTo>
                    <a:pt x="16835" y="8620"/>
                  </a:lnTo>
                  <a:lnTo>
                    <a:pt x="16902" y="9461"/>
                  </a:lnTo>
                  <a:lnTo>
                    <a:pt x="16936" y="11212"/>
                  </a:lnTo>
                  <a:lnTo>
                    <a:pt x="16969" y="11953"/>
                  </a:lnTo>
                  <a:lnTo>
                    <a:pt x="16902" y="12727"/>
                  </a:lnTo>
                  <a:lnTo>
                    <a:pt x="16801" y="13468"/>
                  </a:lnTo>
                  <a:lnTo>
                    <a:pt x="16599" y="14208"/>
                  </a:lnTo>
                  <a:lnTo>
                    <a:pt x="16363" y="14915"/>
                  </a:lnTo>
                  <a:lnTo>
                    <a:pt x="16060" y="15589"/>
                  </a:lnTo>
                  <a:lnTo>
                    <a:pt x="15690" y="16229"/>
                  </a:lnTo>
                  <a:lnTo>
                    <a:pt x="15219" y="16868"/>
                  </a:lnTo>
                  <a:lnTo>
                    <a:pt x="14983" y="17138"/>
                  </a:lnTo>
                  <a:lnTo>
                    <a:pt x="14747" y="17373"/>
                  </a:lnTo>
                  <a:lnTo>
                    <a:pt x="14209" y="17878"/>
                  </a:lnTo>
                  <a:lnTo>
                    <a:pt x="13636" y="18316"/>
                  </a:lnTo>
                  <a:lnTo>
                    <a:pt x="13064" y="18754"/>
                  </a:lnTo>
                  <a:lnTo>
                    <a:pt x="12761" y="18989"/>
                  </a:lnTo>
                  <a:lnTo>
                    <a:pt x="12424" y="19191"/>
                  </a:lnTo>
                  <a:lnTo>
                    <a:pt x="12088" y="19360"/>
                  </a:lnTo>
                  <a:lnTo>
                    <a:pt x="11751" y="19528"/>
                  </a:lnTo>
                  <a:lnTo>
                    <a:pt x="11078" y="19797"/>
                  </a:lnTo>
                  <a:lnTo>
                    <a:pt x="10337" y="19999"/>
                  </a:lnTo>
                  <a:lnTo>
                    <a:pt x="8990" y="20370"/>
                  </a:lnTo>
                  <a:lnTo>
                    <a:pt x="8350" y="20538"/>
                  </a:lnTo>
                  <a:lnTo>
                    <a:pt x="7677" y="20673"/>
                  </a:lnTo>
                  <a:lnTo>
                    <a:pt x="7239" y="20740"/>
                  </a:lnTo>
                  <a:lnTo>
                    <a:pt x="6802" y="20774"/>
                  </a:lnTo>
                  <a:lnTo>
                    <a:pt x="5960" y="20774"/>
                  </a:lnTo>
                  <a:lnTo>
                    <a:pt x="5118" y="20706"/>
                  </a:lnTo>
                  <a:lnTo>
                    <a:pt x="4243" y="20605"/>
                  </a:lnTo>
                  <a:lnTo>
                    <a:pt x="3132" y="20437"/>
                  </a:lnTo>
                  <a:lnTo>
                    <a:pt x="2560" y="20302"/>
                  </a:lnTo>
                  <a:lnTo>
                    <a:pt x="2021" y="20134"/>
                  </a:lnTo>
                  <a:lnTo>
                    <a:pt x="1482" y="19966"/>
                  </a:lnTo>
                  <a:lnTo>
                    <a:pt x="943" y="19730"/>
                  </a:lnTo>
                  <a:lnTo>
                    <a:pt x="472" y="19461"/>
                  </a:lnTo>
                  <a:lnTo>
                    <a:pt x="1" y="19124"/>
                  </a:lnTo>
                  <a:lnTo>
                    <a:pt x="1" y="19461"/>
                  </a:lnTo>
                  <a:lnTo>
                    <a:pt x="304" y="19663"/>
                  </a:lnTo>
                  <a:lnTo>
                    <a:pt x="640" y="19865"/>
                  </a:lnTo>
                  <a:lnTo>
                    <a:pt x="943" y="20033"/>
                  </a:lnTo>
                  <a:lnTo>
                    <a:pt x="1314" y="20168"/>
                  </a:lnTo>
                  <a:lnTo>
                    <a:pt x="2021" y="20437"/>
                  </a:lnTo>
                  <a:lnTo>
                    <a:pt x="2728" y="20605"/>
                  </a:lnTo>
                  <a:lnTo>
                    <a:pt x="3401" y="20740"/>
                  </a:lnTo>
                  <a:lnTo>
                    <a:pt x="4108" y="20841"/>
                  </a:lnTo>
                  <a:lnTo>
                    <a:pt x="4782" y="20942"/>
                  </a:lnTo>
                  <a:lnTo>
                    <a:pt x="5455" y="21009"/>
                  </a:lnTo>
                  <a:lnTo>
                    <a:pt x="6835" y="21009"/>
                  </a:lnTo>
                  <a:lnTo>
                    <a:pt x="7509" y="20942"/>
                  </a:lnTo>
                  <a:lnTo>
                    <a:pt x="8216" y="20841"/>
                  </a:lnTo>
                  <a:lnTo>
                    <a:pt x="8855" y="20706"/>
                  </a:lnTo>
                  <a:lnTo>
                    <a:pt x="9529" y="20504"/>
                  </a:lnTo>
                  <a:lnTo>
                    <a:pt x="10808" y="20168"/>
                  </a:lnTo>
                  <a:lnTo>
                    <a:pt x="11145" y="20067"/>
                  </a:lnTo>
                  <a:lnTo>
                    <a:pt x="11482" y="19966"/>
                  </a:lnTo>
                  <a:lnTo>
                    <a:pt x="12054" y="19696"/>
                  </a:lnTo>
                  <a:lnTo>
                    <a:pt x="12626" y="19360"/>
                  </a:lnTo>
                  <a:lnTo>
                    <a:pt x="13199" y="18989"/>
                  </a:lnTo>
                  <a:lnTo>
                    <a:pt x="13704" y="18585"/>
                  </a:lnTo>
                  <a:lnTo>
                    <a:pt x="14209" y="18181"/>
                  </a:lnTo>
                  <a:lnTo>
                    <a:pt x="14680" y="17777"/>
                  </a:lnTo>
                  <a:lnTo>
                    <a:pt x="15118" y="17340"/>
                  </a:lnTo>
                  <a:lnTo>
                    <a:pt x="15522" y="16868"/>
                  </a:lnTo>
                  <a:lnTo>
                    <a:pt x="15892" y="16363"/>
                  </a:lnTo>
                  <a:lnTo>
                    <a:pt x="16229" y="15825"/>
                  </a:lnTo>
                  <a:lnTo>
                    <a:pt x="16532" y="15218"/>
                  </a:lnTo>
                  <a:lnTo>
                    <a:pt x="16767" y="14579"/>
                  </a:lnTo>
                  <a:lnTo>
                    <a:pt x="16969" y="13939"/>
                  </a:lnTo>
                  <a:lnTo>
                    <a:pt x="17070" y="13266"/>
                  </a:lnTo>
                  <a:lnTo>
                    <a:pt x="17171" y="12592"/>
                  </a:lnTo>
                  <a:lnTo>
                    <a:pt x="17205" y="11919"/>
                  </a:lnTo>
                  <a:lnTo>
                    <a:pt x="17205" y="11246"/>
                  </a:lnTo>
                  <a:lnTo>
                    <a:pt x="17171" y="10572"/>
                  </a:lnTo>
                  <a:lnTo>
                    <a:pt x="17104" y="9865"/>
                  </a:lnTo>
                  <a:lnTo>
                    <a:pt x="17037" y="8552"/>
                  </a:lnTo>
                  <a:lnTo>
                    <a:pt x="17003" y="7879"/>
                  </a:lnTo>
                  <a:lnTo>
                    <a:pt x="16936" y="7576"/>
                  </a:lnTo>
                  <a:lnTo>
                    <a:pt x="16868" y="7239"/>
                  </a:lnTo>
                  <a:lnTo>
                    <a:pt x="16767" y="6902"/>
                  </a:lnTo>
                  <a:lnTo>
                    <a:pt x="16633" y="6599"/>
                  </a:lnTo>
                  <a:lnTo>
                    <a:pt x="16363" y="5993"/>
                  </a:lnTo>
                  <a:lnTo>
                    <a:pt x="16027" y="5421"/>
                  </a:lnTo>
                  <a:lnTo>
                    <a:pt x="15623" y="4882"/>
                  </a:lnTo>
                  <a:lnTo>
                    <a:pt x="15219" y="4377"/>
                  </a:lnTo>
                  <a:lnTo>
                    <a:pt x="14781" y="3872"/>
                  </a:lnTo>
                  <a:lnTo>
                    <a:pt x="14343" y="3401"/>
                  </a:lnTo>
                  <a:lnTo>
                    <a:pt x="13872" y="2963"/>
                  </a:lnTo>
                  <a:lnTo>
                    <a:pt x="13367" y="2526"/>
                  </a:lnTo>
                  <a:lnTo>
                    <a:pt x="12862" y="2122"/>
                  </a:lnTo>
                  <a:lnTo>
                    <a:pt x="12323" y="1751"/>
                  </a:lnTo>
                  <a:lnTo>
                    <a:pt x="11785" y="1415"/>
                  </a:lnTo>
                  <a:lnTo>
                    <a:pt x="11212" y="1112"/>
                  </a:lnTo>
                  <a:lnTo>
                    <a:pt x="10640" y="842"/>
                  </a:lnTo>
                  <a:lnTo>
                    <a:pt x="10034" y="607"/>
                  </a:lnTo>
                  <a:lnTo>
                    <a:pt x="9428" y="405"/>
                  </a:lnTo>
                  <a:lnTo>
                    <a:pt x="8788" y="236"/>
                  </a:lnTo>
                  <a:lnTo>
                    <a:pt x="8148" y="102"/>
                  </a:lnTo>
                  <a:lnTo>
                    <a:pt x="7509" y="34"/>
                  </a:lnTo>
                  <a:lnTo>
                    <a:pt x="68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0" name="Google Shape;290;p3"/>
            <p:cNvSpPr/>
            <p:nvPr/>
          </p:nvSpPr>
          <p:spPr>
            <a:xfrm>
              <a:off x="-41" y="2426742"/>
              <a:ext cx="805103" cy="684556"/>
            </a:xfrm>
            <a:custGeom>
              <a:avLst/>
              <a:gdLst/>
              <a:ahLst/>
              <a:cxnLst/>
              <a:rect l="l" t="t" r="r" b="b"/>
              <a:pathLst>
                <a:path w="16196" h="13771" extrusionOk="0">
                  <a:moveTo>
                    <a:pt x="15185" y="6095"/>
                  </a:moveTo>
                  <a:lnTo>
                    <a:pt x="15454" y="6162"/>
                  </a:lnTo>
                  <a:lnTo>
                    <a:pt x="15555" y="6196"/>
                  </a:lnTo>
                  <a:lnTo>
                    <a:pt x="15656" y="6263"/>
                  </a:lnTo>
                  <a:lnTo>
                    <a:pt x="15757" y="6364"/>
                  </a:lnTo>
                  <a:lnTo>
                    <a:pt x="15858" y="6465"/>
                  </a:lnTo>
                  <a:lnTo>
                    <a:pt x="15926" y="6600"/>
                  </a:lnTo>
                  <a:lnTo>
                    <a:pt x="15959" y="6768"/>
                  </a:lnTo>
                  <a:lnTo>
                    <a:pt x="15993" y="6903"/>
                  </a:lnTo>
                  <a:lnTo>
                    <a:pt x="15993" y="7071"/>
                  </a:lnTo>
                  <a:lnTo>
                    <a:pt x="15926" y="7206"/>
                  </a:lnTo>
                  <a:lnTo>
                    <a:pt x="15892" y="7340"/>
                  </a:lnTo>
                  <a:lnTo>
                    <a:pt x="15791" y="7475"/>
                  </a:lnTo>
                  <a:lnTo>
                    <a:pt x="15690" y="7576"/>
                  </a:lnTo>
                  <a:lnTo>
                    <a:pt x="15421" y="7711"/>
                  </a:lnTo>
                  <a:lnTo>
                    <a:pt x="15118" y="7812"/>
                  </a:lnTo>
                  <a:lnTo>
                    <a:pt x="14781" y="7845"/>
                  </a:lnTo>
                  <a:lnTo>
                    <a:pt x="14411" y="7845"/>
                  </a:lnTo>
                  <a:lnTo>
                    <a:pt x="13704" y="7812"/>
                  </a:lnTo>
                  <a:lnTo>
                    <a:pt x="13064" y="7778"/>
                  </a:lnTo>
                  <a:lnTo>
                    <a:pt x="13064" y="7542"/>
                  </a:lnTo>
                  <a:lnTo>
                    <a:pt x="13064" y="7307"/>
                  </a:lnTo>
                  <a:lnTo>
                    <a:pt x="13098" y="6734"/>
                  </a:lnTo>
                  <a:lnTo>
                    <a:pt x="13098" y="6196"/>
                  </a:lnTo>
                  <a:lnTo>
                    <a:pt x="13535" y="6128"/>
                  </a:lnTo>
                  <a:lnTo>
                    <a:pt x="14007" y="6095"/>
                  </a:lnTo>
                  <a:close/>
                  <a:moveTo>
                    <a:pt x="6027" y="1"/>
                  </a:moveTo>
                  <a:lnTo>
                    <a:pt x="5354" y="68"/>
                  </a:lnTo>
                  <a:lnTo>
                    <a:pt x="4681" y="203"/>
                  </a:lnTo>
                  <a:lnTo>
                    <a:pt x="4041" y="405"/>
                  </a:lnTo>
                  <a:lnTo>
                    <a:pt x="3401" y="640"/>
                  </a:lnTo>
                  <a:lnTo>
                    <a:pt x="2829" y="943"/>
                  </a:lnTo>
                  <a:lnTo>
                    <a:pt x="2425" y="1213"/>
                  </a:lnTo>
                  <a:lnTo>
                    <a:pt x="2021" y="1482"/>
                  </a:lnTo>
                  <a:lnTo>
                    <a:pt x="1617" y="1819"/>
                  </a:lnTo>
                  <a:lnTo>
                    <a:pt x="1246" y="2189"/>
                  </a:lnTo>
                  <a:lnTo>
                    <a:pt x="876" y="2593"/>
                  </a:lnTo>
                  <a:lnTo>
                    <a:pt x="539" y="2997"/>
                  </a:lnTo>
                  <a:lnTo>
                    <a:pt x="236" y="3468"/>
                  </a:lnTo>
                  <a:lnTo>
                    <a:pt x="1" y="3906"/>
                  </a:lnTo>
                  <a:lnTo>
                    <a:pt x="1" y="4512"/>
                  </a:lnTo>
                  <a:lnTo>
                    <a:pt x="68" y="4243"/>
                  </a:lnTo>
                  <a:lnTo>
                    <a:pt x="203" y="4007"/>
                  </a:lnTo>
                  <a:lnTo>
                    <a:pt x="337" y="3738"/>
                  </a:lnTo>
                  <a:lnTo>
                    <a:pt x="472" y="3468"/>
                  </a:lnTo>
                  <a:lnTo>
                    <a:pt x="842" y="2963"/>
                  </a:lnTo>
                  <a:lnTo>
                    <a:pt x="1246" y="2492"/>
                  </a:lnTo>
                  <a:lnTo>
                    <a:pt x="1718" y="2054"/>
                  </a:lnTo>
                  <a:lnTo>
                    <a:pt x="2189" y="1684"/>
                  </a:lnTo>
                  <a:lnTo>
                    <a:pt x="2661" y="1314"/>
                  </a:lnTo>
                  <a:lnTo>
                    <a:pt x="3132" y="1044"/>
                  </a:lnTo>
                  <a:lnTo>
                    <a:pt x="3704" y="741"/>
                  </a:lnTo>
                  <a:lnTo>
                    <a:pt x="4310" y="539"/>
                  </a:lnTo>
                  <a:lnTo>
                    <a:pt x="4916" y="371"/>
                  </a:lnTo>
                  <a:lnTo>
                    <a:pt x="5556" y="270"/>
                  </a:lnTo>
                  <a:lnTo>
                    <a:pt x="6229" y="236"/>
                  </a:lnTo>
                  <a:lnTo>
                    <a:pt x="6869" y="236"/>
                  </a:lnTo>
                  <a:lnTo>
                    <a:pt x="7509" y="304"/>
                  </a:lnTo>
                  <a:lnTo>
                    <a:pt x="8148" y="438"/>
                  </a:lnTo>
                  <a:lnTo>
                    <a:pt x="8687" y="607"/>
                  </a:lnTo>
                  <a:lnTo>
                    <a:pt x="9192" y="809"/>
                  </a:lnTo>
                  <a:lnTo>
                    <a:pt x="9697" y="1078"/>
                  </a:lnTo>
                  <a:lnTo>
                    <a:pt x="10168" y="1381"/>
                  </a:lnTo>
                  <a:lnTo>
                    <a:pt x="10606" y="1751"/>
                  </a:lnTo>
                  <a:lnTo>
                    <a:pt x="11010" y="2122"/>
                  </a:lnTo>
                  <a:lnTo>
                    <a:pt x="11381" y="2559"/>
                  </a:lnTo>
                  <a:lnTo>
                    <a:pt x="11751" y="2997"/>
                  </a:lnTo>
                  <a:lnTo>
                    <a:pt x="12054" y="3536"/>
                  </a:lnTo>
                  <a:lnTo>
                    <a:pt x="12323" y="4075"/>
                  </a:lnTo>
                  <a:lnTo>
                    <a:pt x="12525" y="4647"/>
                  </a:lnTo>
                  <a:lnTo>
                    <a:pt x="12694" y="5219"/>
                  </a:lnTo>
                  <a:lnTo>
                    <a:pt x="12761" y="5792"/>
                  </a:lnTo>
                  <a:lnTo>
                    <a:pt x="12828" y="6398"/>
                  </a:lnTo>
                  <a:lnTo>
                    <a:pt x="12828" y="7004"/>
                  </a:lnTo>
                  <a:lnTo>
                    <a:pt x="12795" y="7610"/>
                  </a:lnTo>
                  <a:lnTo>
                    <a:pt x="12795" y="7677"/>
                  </a:lnTo>
                  <a:lnTo>
                    <a:pt x="12862" y="7711"/>
                  </a:lnTo>
                  <a:lnTo>
                    <a:pt x="12862" y="7778"/>
                  </a:lnTo>
                  <a:lnTo>
                    <a:pt x="12828" y="7845"/>
                  </a:lnTo>
                  <a:lnTo>
                    <a:pt x="12828" y="7913"/>
                  </a:lnTo>
                  <a:lnTo>
                    <a:pt x="12761" y="8384"/>
                  </a:lnTo>
                  <a:lnTo>
                    <a:pt x="12626" y="8822"/>
                  </a:lnTo>
                  <a:lnTo>
                    <a:pt x="12357" y="9663"/>
                  </a:lnTo>
                  <a:lnTo>
                    <a:pt x="12256" y="9966"/>
                  </a:lnTo>
                  <a:lnTo>
                    <a:pt x="12088" y="10269"/>
                  </a:lnTo>
                  <a:lnTo>
                    <a:pt x="11953" y="10572"/>
                  </a:lnTo>
                  <a:lnTo>
                    <a:pt x="11751" y="10842"/>
                  </a:lnTo>
                  <a:lnTo>
                    <a:pt x="11313" y="11380"/>
                  </a:lnTo>
                  <a:lnTo>
                    <a:pt x="10842" y="11852"/>
                  </a:lnTo>
                  <a:lnTo>
                    <a:pt x="10572" y="12088"/>
                  </a:lnTo>
                  <a:lnTo>
                    <a:pt x="10269" y="12323"/>
                  </a:lnTo>
                  <a:lnTo>
                    <a:pt x="10000" y="12525"/>
                  </a:lnTo>
                  <a:lnTo>
                    <a:pt x="9697" y="12694"/>
                  </a:lnTo>
                  <a:lnTo>
                    <a:pt x="9091" y="12963"/>
                  </a:lnTo>
                  <a:lnTo>
                    <a:pt x="8519" y="13165"/>
                  </a:lnTo>
                  <a:lnTo>
                    <a:pt x="7946" y="13300"/>
                  </a:lnTo>
                  <a:lnTo>
                    <a:pt x="7408" y="13401"/>
                  </a:lnTo>
                  <a:lnTo>
                    <a:pt x="6465" y="13535"/>
                  </a:lnTo>
                  <a:lnTo>
                    <a:pt x="5320" y="13535"/>
                  </a:lnTo>
                  <a:lnTo>
                    <a:pt x="4748" y="13434"/>
                  </a:lnTo>
                  <a:lnTo>
                    <a:pt x="4209" y="13333"/>
                  </a:lnTo>
                  <a:lnTo>
                    <a:pt x="3704" y="13131"/>
                  </a:lnTo>
                  <a:lnTo>
                    <a:pt x="3166" y="12929"/>
                  </a:lnTo>
                  <a:lnTo>
                    <a:pt x="2661" y="12660"/>
                  </a:lnTo>
                  <a:lnTo>
                    <a:pt x="2189" y="12357"/>
                  </a:lnTo>
                  <a:lnTo>
                    <a:pt x="1617" y="11953"/>
                  </a:lnTo>
                  <a:lnTo>
                    <a:pt x="977" y="11481"/>
                  </a:lnTo>
                  <a:lnTo>
                    <a:pt x="674" y="11212"/>
                  </a:lnTo>
                  <a:lnTo>
                    <a:pt x="371" y="10909"/>
                  </a:lnTo>
                  <a:lnTo>
                    <a:pt x="169" y="10606"/>
                  </a:lnTo>
                  <a:lnTo>
                    <a:pt x="1" y="10303"/>
                  </a:lnTo>
                  <a:lnTo>
                    <a:pt x="1" y="10774"/>
                  </a:lnTo>
                  <a:lnTo>
                    <a:pt x="169" y="11010"/>
                  </a:lnTo>
                  <a:lnTo>
                    <a:pt x="371" y="11212"/>
                  </a:lnTo>
                  <a:lnTo>
                    <a:pt x="809" y="11616"/>
                  </a:lnTo>
                  <a:lnTo>
                    <a:pt x="1280" y="11987"/>
                  </a:lnTo>
                  <a:lnTo>
                    <a:pt x="1684" y="12290"/>
                  </a:lnTo>
                  <a:lnTo>
                    <a:pt x="2256" y="12660"/>
                  </a:lnTo>
                  <a:lnTo>
                    <a:pt x="2795" y="12963"/>
                  </a:lnTo>
                  <a:lnTo>
                    <a:pt x="3368" y="13232"/>
                  </a:lnTo>
                  <a:lnTo>
                    <a:pt x="3940" y="13468"/>
                  </a:lnTo>
                  <a:lnTo>
                    <a:pt x="4546" y="13636"/>
                  </a:lnTo>
                  <a:lnTo>
                    <a:pt x="5152" y="13737"/>
                  </a:lnTo>
                  <a:lnTo>
                    <a:pt x="5792" y="13771"/>
                  </a:lnTo>
                  <a:lnTo>
                    <a:pt x="6465" y="13737"/>
                  </a:lnTo>
                  <a:lnTo>
                    <a:pt x="6970" y="13704"/>
                  </a:lnTo>
                  <a:lnTo>
                    <a:pt x="7542" y="13636"/>
                  </a:lnTo>
                  <a:lnTo>
                    <a:pt x="8115" y="13502"/>
                  </a:lnTo>
                  <a:lnTo>
                    <a:pt x="8687" y="13333"/>
                  </a:lnTo>
                  <a:lnTo>
                    <a:pt x="9293" y="13098"/>
                  </a:lnTo>
                  <a:lnTo>
                    <a:pt x="9933" y="12795"/>
                  </a:lnTo>
                  <a:lnTo>
                    <a:pt x="10236" y="12626"/>
                  </a:lnTo>
                  <a:lnTo>
                    <a:pt x="10539" y="12391"/>
                  </a:lnTo>
                  <a:lnTo>
                    <a:pt x="10842" y="12155"/>
                  </a:lnTo>
                  <a:lnTo>
                    <a:pt x="11145" y="11886"/>
                  </a:lnTo>
                  <a:lnTo>
                    <a:pt x="11583" y="11414"/>
                  </a:lnTo>
                  <a:lnTo>
                    <a:pt x="11987" y="10875"/>
                  </a:lnTo>
                  <a:lnTo>
                    <a:pt x="12323" y="10303"/>
                  </a:lnTo>
                  <a:lnTo>
                    <a:pt x="12458" y="10000"/>
                  </a:lnTo>
                  <a:lnTo>
                    <a:pt x="12559" y="9697"/>
                  </a:lnTo>
                  <a:lnTo>
                    <a:pt x="12660" y="9360"/>
                  </a:lnTo>
                  <a:lnTo>
                    <a:pt x="12761" y="9024"/>
                  </a:lnTo>
                  <a:lnTo>
                    <a:pt x="12929" y="8317"/>
                  </a:lnTo>
                  <a:lnTo>
                    <a:pt x="13030" y="7980"/>
                  </a:lnTo>
                  <a:lnTo>
                    <a:pt x="13872" y="8047"/>
                  </a:lnTo>
                  <a:lnTo>
                    <a:pt x="14815" y="8047"/>
                  </a:lnTo>
                  <a:lnTo>
                    <a:pt x="15252" y="7980"/>
                  </a:lnTo>
                  <a:lnTo>
                    <a:pt x="15454" y="7913"/>
                  </a:lnTo>
                  <a:lnTo>
                    <a:pt x="15656" y="7845"/>
                  </a:lnTo>
                  <a:lnTo>
                    <a:pt x="15825" y="7711"/>
                  </a:lnTo>
                  <a:lnTo>
                    <a:pt x="15959" y="7576"/>
                  </a:lnTo>
                  <a:lnTo>
                    <a:pt x="16060" y="7408"/>
                  </a:lnTo>
                  <a:lnTo>
                    <a:pt x="16161" y="7239"/>
                  </a:lnTo>
                  <a:lnTo>
                    <a:pt x="16195" y="7004"/>
                  </a:lnTo>
                  <a:lnTo>
                    <a:pt x="16195" y="6768"/>
                  </a:lnTo>
                  <a:lnTo>
                    <a:pt x="16161" y="6566"/>
                  </a:lnTo>
                  <a:lnTo>
                    <a:pt x="16060" y="6398"/>
                  </a:lnTo>
                  <a:lnTo>
                    <a:pt x="15926" y="6229"/>
                  </a:lnTo>
                  <a:lnTo>
                    <a:pt x="15757" y="6061"/>
                  </a:lnTo>
                  <a:lnTo>
                    <a:pt x="15589" y="5960"/>
                  </a:lnTo>
                  <a:lnTo>
                    <a:pt x="15353" y="5893"/>
                  </a:lnTo>
                  <a:lnTo>
                    <a:pt x="15084" y="5859"/>
                  </a:lnTo>
                  <a:lnTo>
                    <a:pt x="14781" y="5859"/>
                  </a:lnTo>
                  <a:lnTo>
                    <a:pt x="14175" y="5926"/>
                  </a:lnTo>
                  <a:lnTo>
                    <a:pt x="13367" y="5926"/>
                  </a:lnTo>
                  <a:lnTo>
                    <a:pt x="13098" y="5994"/>
                  </a:lnTo>
                  <a:lnTo>
                    <a:pt x="13030" y="5489"/>
                  </a:lnTo>
                  <a:lnTo>
                    <a:pt x="12929" y="4984"/>
                  </a:lnTo>
                  <a:lnTo>
                    <a:pt x="12761" y="4512"/>
                  </a:lnTo>
                  <a:lnTo>
                    <a:pt x="12593" y="4041"/>
                  </a:lnTo>
                  <a:lnTo>
                    <a:pt x="12357" y="3570"/>
                  </a:lnTo>
                  <a:lnTo>
                    <a:pt x="12088" y="3132"/>
                  </a:lnTo>
                  <a:lnTo>
                    <a:pt x="11818" y="2694"/>
                  </a:lnTo>
                  <a:lnTo>
                    <a:pt x="11482" y="2324"/>
                  </a:lnTo>
                  <a:lnTo>
                    <a:pt x="11145" y="1920"/>
                  </a:lnTo>
                  <a:lnTo>
                    <a:pt x="10741" y="1583"/>
                  </a:lnTo>
                  <a:lnTo>
                    <a:pt x="10337" y="1280"/>
                  </a:lnTo>
                  <a:lnTo>
                    <a:pt x="9933" y="977"/>
                  </a:lnTo>
                  <a:lnTo>
                    <a:pt x="9461" y="708"/>
                  </a:lnTo>
                  <a:lnTo>
                    <a:pt x="8990" y="506"/>
                  </a:lnTo>
                  <a:lnTo>
                    <a:pt x="8519" y="304"/>
                  </a:lnTo>
                  <a:lnTo>
                    <a:pt x="8014" y="169"/>
                  </a:lnTo>
                  <a:lnTo>
                    <a:pt x="7374" y="68"/>
                  </a:lnTo>
                  <a:lnTo>
                    <a:pt x="67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291" name="Google Shape;291;p3"/>
          <p:cNvGrpSpPr/>
          <p:nvPr/>
        </p:nvGrpSpPr>
        <p:grpSpPr>
          <a:xfrm>
            <a:off x="6532295" y="75823"/>
            <a:ext cx="1376901" cy="1155989"/>
            <a:chOff x="3554771" y="56867"/>
            <a:chExt cx="1032676" cy="866992"/>
          </a:xfrm>
        </p:grpSpPr>
        <p:sp>
          <p:nvSpPr>
            <p:cNvPr id="292" name="Google Shape;292;p3"/>
            <p:cNvSpPr/>
            <p:nvPr/>
          </p:nvSpPr>
          <p:spPr>
            <a:xfrm>
              <a:off x="4348093" y="788251"/>
              <a:ext cx="13422" cy="28534"/>
            </a:xfrm>
            <a:custGeom>
              <a:avLst/>
              <a:gdLst/>
              <a:ahLst/>
              <a:cxnLst/>
              <a:rect l="l" t="t" r="r" b="b"/>
              <a:pathLst>
                <a:path w="270" h="574" extrusionOk="0">
                  <a:moveTo>
                    <a:pt x="169" y="1"/>
                  </a:moveTo>
                  <a:lnTo>
                    <a:pt x="135" y="34"/>
                  </a:lnTo>
                  <a:lnTo>
                    <a:pt x="34" y="236"/>
                  </a:lnTo>
                  <a:lnTo>
                    <a:pt x="0" y="472"/>
                  </a:lnTo>
                  <a:lnTo>
                    <a:pt x="34" y="573"/>
                  </a:lnTo>
                  <a:lnTo>
                    <a:pt x="169" y="573"/>
                  </a:lnTo>
                  <a:lnTo>
                    <a:pt x="202" y="472"/>
                  </a:lnTo>
                  <a:lnTo>
                    <a:pt x="236" y="304"/>
                  </a:lnTo>
                  <a:lnTo>
                    <a:pt x="270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3" name="Google Shape;293;p3"/>
            <p:cNvSpPr/>
            <p:nvPr/>
          </p:nvSpPr>
          <p:spPr>
            <a:xfrm>
              <a:off x="4331341" y="830106"/>
              <a:ext cx="16802" cy="33505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303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74"/>
                  </a:lnTo>
                  <a:lnTo>
                    <a:pt x="102" y="674"/>
                  </a:lnTo>
                  <a:lnTo>
                    <a:pt x="169" y="640"/>
                  </a:lnTo>
                  <a:lnTo>
                    <a:pt x="236" y="539"/>
                  </a:lnTo>
                  <a:lnTo>
                    <a:pt x="304" y="404"/>
                  </a:lnTo>
                  <a:lnTo>
                    <a:pt x="337" y="236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4" name="Google Shape;294;p3"/>
            <p:cNvSpPr/>
            <p:nvPr/>
          </p:nvSpPr>
          <p:spPr>
            <a:xfrm>
              <a:off x="4363155" y="741374"/>
              <a:ext cx="15112" cy="26843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1"/>
                  </a:moveTo>
                  <a:lnTo>
                    <a:pt x="135" y="35"/>
                  </a:lnTo>
                  <a:lnTo>
                    <a:pt x="34" y="237"/>
                  </a:lnTo>
                  <a:lnTo>
                    <a:pt x="0" y="439"/>
                  </a:lnTo>
                  <a:lnTo>
                    <a:pt x="34" y="506"/>
                  </a:lnTo>
                  <a:lnTo>
                    <a:pt x="135" y="540"/>
                  </a:lnTo>
                  <a:lnTo>
                    <a:pt x="202" y="506"/>
                  </a:lnTo>
                  <a:lnTo>
                    <a:pt x="236" y="439"/>
                  </a:lnTo>
                  <a:lnTo>
                    <a:pt x="270" y="270"/>
                  </a:lnTo>
                  <a:lnTo>
                    <a:pt x="303" y="102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5" name="Google Shape;295;p3"/>
            <p:cNvSpPr/>
            <p:nvPr/>
          </p:nvSpPr>
          <p:spPr>
            <a:xfrm>
              <a:off x="4376527" y="699568"/>
              <a:ext cx="16802" cy="26794"/>
            </a:xfrm>
            <a:custGeom>
              <a:avLst/>
              <a:gdLst/>
              <a:ahLst/>
              <a:cxnLst/>
              <a:rect l="l" t="t" r="r" b="b"/>
              <a:pathLst>
                <a:path w="338" h="539" extrusionOk="0">
                  <a:moveTo>
                    <a:pt x="236" y="0"/>
                  </a:moveTo>
                  <a:lnTo>
                    <a:pt x="203" y="34"/>
                  </a:lnTo>
                  <a:lnTo>
                    <a:pt x="68" y="202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505"/>
                  </a:lnTo>
                  <a:lnTo>
                    <a:pt x="135" y="539"/>
                  </a:lnTo>
                  <a:lnTo>
                    <a:pt x="203" y="505"/>
                  </a:lnTo>
                  <a:lnTo>
                    <a:pt x="236" y="438"/>
                  </a:lnTo>
                  <a:lnTo>
                    <a:pt x="270" y="270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6" name="Google Shape;296;p3"/>
            <p:cNvSpPr/>
            <p:nvPr/>
          </p:nvSpPr>
          <p:spPr>
            <a:xfrm>
              <a:off x="4394920" y="662733"/>
              <a:ext cx="15112" cy="23463"/>
            </a:xfrm>
            <a:custGeom>
              <a:avLst/>
              <a:gdLst/>
              <a:ahLst/>
              <a:cxnLst/>
              <a:rect l="l" t="t" r="r" b="b"/>
              <a:pathLst>
                <a:path w="304" h="472" extrusionOk="0">
                  <a:moveTo>
                    <a:pt x="169" y="1"/>
                  </a:moveTo>
                  <a:lnTo>
                    <a:pt x="102" y="34"/>
                  </a:lnTo>
                  <a:lnTo>
                    <a:pt x="35" y="203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68" y="438"/>
                  </a:lnTo>
                  <a:lnTo>
                    <a:pt x="102" y="472"/>
                  </a:lnTo>
                  <a:lnTo>
                    <a:pt x="169" y="438"/>
                  </a:lnTo>
                  <a:lnTo>
                    <a:pt x="203" y="405"/>
                  </a:lnTo>
                  <a:lnTo>
                    <a:pt x="237" y="270"/>
                  </a:lnTo>
                  <a:lnTo>
                    <a:pt x="304" y="102"/>
                  </a:lnTo>
                  <a:lnTo>
                    <a:pt x="304" y="34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7" name="Google Shape;297;p3"/>
            <p:cNvSpPr/>
            <p:nvPr/>
          </p:nvSpPr>
          <p:spPr>
            <a:xfrm>
              <a:off x="3626751" y="592443"/>
              <a:ext cx="11781" cy="28484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135" y="0"/>
                  </a:moveTo>
                  <a:lnTo>
                    <a:pt x="101" y="34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68" y="573"/>
                  </a:lnTo>
                  <a:lnTo>
                    <a:pt x="101" y="539"/>
                  </a:lnTo>
                  <a:lnTo>
                    <a:pt x="169" y="506"/>
                  </a:lnTo>
                  <a:lnTo>
                    <a:pt x="169" y="438"/>
                  </a:lnTo>
                  <a:lnTo>
                    <a:pt x="202" y="337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8" name="Google Shape;298;p3"/>
            <p:cNvSpPr/>
            <p:nvPr/>
          </p:nvSpPr>
          <p:spPr>
            <a:xfrm>
              <a:off x="3645144" y="537215"/>
              <a:ext cx="16802" cy="33505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169"/>
                  </a:lnTo>
                  <a:lnTo>
                    <a:pt x="68" y="303"/>
                  </a:lnTo>
                  <a:lnTo>
                    <a:pt x="34" y="472"/>
                  </a:lnTo>
                  <a:lnTo>
                    <a:pt x="1" y="539"/>
                  </a:lnTo>
                  <a:lnTo>
                    <a:pt x="34" y="606"/>
                  </a:lnTo>
                  <a:lnTo>
                    <a:pt x="68" y="674"/>
                  </a:lnTo>
                  <a:lnTo>
                    <a:pt x="169" y="674"/>
                  </a:lnTo>
                  <a:lnTo>
                    <a:pt x="203" y="606"/>
                  </a:lnTo>
                  <a:lnTo>
                    <a:pt x="203" y="505"/>
                  </a:lnTo>
                  <a:lnTo>
                    <a:pt x="236" y="404"/>
                  </a:lnTo>
                  <a:lnTo>
                    <a:pt x="304" y="135"/>
                  </a:lnTo>
                  <a:lnTo>
                    <a:pt x="337" y="68"/>
                  </a:lnTo>
                  <a:lnTo>
                    <a:pt x="304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299" name="Google Shape;299;p3"/>
            <p:cNvSpPr/>
            <p:nvPr/>
          </p:nvSpPr>
          <p:spPr>
            <a:xfrm>
              <a:off x="3554771" y="56867"/>
              <a:ext cx="1032676" cy="866992"/>
            </a:xfrm>
            <a:custGeom>
              <a:avLst/>
              <a:gdLst/>
              <a:ahLst/>
              <a:cxnLst/>
              <a:rect l="l" t="t" r="r" b="b"/>
              <a:pathLst>
                <a:path w="20774" h="17441" extrusionOk="0">
                  <a:moveTo>
                    <a:pt x="5522" y="674"/>
                  </a:moveTo>
                  <a:lnTo>
                    <a:pt x="7239" y="1044"/>
                  </a:lnTo>
                  <a:lnTo>
                    <a:pt x="8956" y="1482"/>
                  </a:lnTo>
                  <a:lnTo>
                    <a:pt x="9832" y="1684"/>
                  </a:lnTo>
                  <a:lnTo>
                    <a:pt x="10673" y="1920"/>
                  </a:lnTo>
                  <a:lnTo>
                    <a:pt x="11515" y="2189"/>
                  </a:lnTo>
                  <a:lnTo>
                    <a:pt x="12357" y="2492"/>
                  </a:lnTo>
                  <a:lnTo>
                    <a:pt x="14310" y="3233"/>
                  </a:lnTo>
                  <a:lnTo>
                    <a:pt x="15286" y="3570"/>
                  </a:lnTo>
                  <a:lnTo>
                    <a:pt x="16296" y="3873"/>
                  </a:lnTo>
                  <a:lnTo>
                    <a:pt x="17474" y="4176"/>
                  </a:lnTo>
                  <a:lnTo>
                    <a:pt x="18653" y="4512"/>
                  </a:lnTo>
                  <a:lnTo>
                    <a:pt x="18518" y="4984"/>
                  </a:lnTo>
                  <a:lnTo>
                    <a:pt x="18451" y="5455"/>
                  </a:lnTo>
                  <a:lnTo>
                    <a:pt x="18350" y="6398"/>
                  </a:lnTo>
                  <a:lnTo>
                    <a:pt x="18316" y="6633"/>
                  </a:lnTo>
                  <a:lnTo>
                    <a:pt x="18249" y="6869"/>
                  </a:lnTo>
                  <a:lnTo>
                    <a:pt x="18047" y="7307"/>
                  </a:lnTo>
                  <a:lnTo>
                    <a:pt x="17845" y="7744"/>
                  </a:lnTo>
                  <a:lnTo>
                    <a:pt x="17777" y="7980"/>
                  </a:lnTo>
                  <a:lnTo>
                    <a:pt x="17744" y="8216"/>
                  </a:lnTo>
                  <a:lnTo>
                    <a:pt x="16161" y="7610"/>
                  </a:lnTo>
                  <a:lnTo>
                    <a:pt x="15353" y="7307"/>
                  </a:lnTo>
                  <a:lnTo>
                    <a:pt x="14545" y="7037"/>
                  </a:lnTo>
                  <a:lnTo>
                    <a:pt x="13603" y="6768"/>
                  </a:lnTo>
                  <a:lnTo>
                    <a:pt x="12660" y="6499"/>
                  </a:lnTo>
                  <a:lnTo>
                    <a:pt x="10774" y="5960"/>
                  </a:lnTo>
                  <a:lnTo>
                    <a:pt x="9091" y="5489"/>
                  </a:lnTo>
                  <a:lnTo>
                    <a:pt x="8249" y="5287"/>
                  </a:lnTo>
                  <a:lnTo>
                    <a:pt x="7374" y="5118"/>
                  </a:lnTo>
                  <a:lnTo>
                    <a:pt x="6600" y="4950"/>
                  </a:lnTo>
                  <a:lnTo>
                    <a:pt x="5859" y="4782"/>
                  </a:lnTo>
                  <a:lnTo>
                    <a:pt x="5118" y="4546"/>
                  </a:lnTo>
                  <a:lnTo>
                    <a:pt x="4377" y="4243"/>
                  </a:lnTo>
                  <a:lnTo>
                    <a:pt x="4680" y="3300"/>
                  </a:lnTo>
                  <a:lnTo>
                    <a:pt x="4815" y="2829"/>
                  </a:lnTo>
                  <a:lnTo>
                    <a:pt x="5017" y="2357"/>
                  </a:lnTo>
                  <a:lnTo>
                    <a:pt x="5320" y="1549"/>
                  </a:lnTo>
                  <a:lnTo>
                    <a:pt x="5455" y="1112"/>
                  </a:lnTo>
                  <a:lnTo>
                    <a:pt x="5522" y="674"/>
                  </a:lnTo>
                  <a:close/>
                  <a:moveTo>
                    <a:pt x="3940" y="270"/>
                  </a:moveTo>
                  <a:lnTo>
                    <a:pt x="4916" y="506"/>
                  </a:lnTo>
                  <a:lnTo>
                    <a:pt x="4916" y="539"/>
                  </a:lnTo>
                  <a:lnTo>
                    <a:pt x="4883" y="539"/>
                  </a:lnTo>
                  <a:lnTo>
                    <a:pt x="4883" y="607"/>
                  </a:lnTo>
                  <a:lnTo>
                    <a:pt x="4815" y="775"/>
                  </a:lnTo>
                  <a:lnTo>
                    <a:pt x="4782" y="876"/>
                  </a:lnTo>
                  <a:lnTo>
                    <a:pt x="4748" y="977"/>
                  </a:lnTo>
                  <a:lnTo>
                    <a:pt x="4782" y="1011"/>
                  </a:lnTo>
                  <a:lnTo>
                    <a:pt x="4815" y="1044"/>
                  </a:lnTo>
                  <a:lnTo>
                    <a:pt x="4916" y="1044"/>
                  </a:lnTo>
                  <a:lnTo>
                    <a:pt x="4950" y="943"/>
                  </a:lnTo>
                  <a:lnTo>
                    <a:pt x="4984" y="842"/>
                  </a:lnTo>
                  <a:lnTo>
                    <a:pt x="5051" y="640"/>
                  </a:lnTo>
                  <a:lnTo>
                    <a:pt x="5051" y="573"/>
                  </a:lnTo>
                  <a:lnTo>
                    <a:pt x="5051" y="539"/>
                  </a:lnTo>
                  <a:lnTo>
                    <a:pt x="5320" y="607"/>
                  </a:lnTo>
                  <a:lnTo>
                    <a:pt x="5186" y="1112"/>
                  </a:lnTo>
                  <a:lnTo>
                    <a:pt x="5051" y="1583"/>
                  </a:lnTo>
                  <a:lnTo>
                    <a:pt x="4680" y="2526"/>
                  </a:lnTo>
                  <a:lnTo>
                    <a:pt x="4512" y="2964"/>
                  </a:lnTo>
                  <a:lnTo>
                    <a:pt x="4344" y="3435"/>
                  </a:lnTo>
                  <a:lnTo>
                    <a:pt x="4209" y="3906"/>
                  </a:lnTo>
                  <a:lnTo>
                    <a:pt x="4209" y="4142"/>
                  </a:lnTo>
                  <a:lnTo>
                    <a:pt x="4175" y="4378"/>
                  </a:lnTo>
                  <a:lnTo>
                    <a:pt x="4209" y="4411"/>
                  </a:lnTo>
                  <a:lnTo>
                    <a:pt x="4243" y="4445"/>
                  </a:lnTo>
                  <a:lnTo>
                    <a:pt x="4310" y="4445"/>
                  </a:lnTo>
                  <a:lnTo>
                    <a:pt x="4579" y="4613"/>
                  </a:lnTo>
                  <a:lnTo>
                    <a:pt x="4849" y="4748"/>
                  </a:lnTo>
                  <a:lnTo>
                    <a:pt x="5152" y="4883"/>
                  </a:lnTo>
                  <a:lnTo>
                    <a:pt x="5455" y="4950"/>
                  </a:lnTo>
                  <a:lnTo>
                    <a:pt x="6128" y="5118"/>
                  </a:lnTo>
                  <a:lnTo>
                    <a:pt x="6734" y="5219"/>
                  </a:lnTo>
                  <a:lnTo>
                    <a:pt x="8485" y="5623"/>
                  </a:lnTo>
                  <a:lnTo>
                    <a:pt x="10202" y="6061"/>
                  </a:lnTo>
                  <a:lnTo>
                    <a:pt x="14242" y="7206"/>
                  </a:lnTo>
                  <a:lnTo>
                    <a:pt x="15151" y="7475"/>
                  </a:lnTo>
                  <a:lnTo>
                    <a:pt x="16060" y="7812"/>
                  </a:lnTo>
                  <a:lnTo>
                    <a:pt x="17845" y="8485"/>
                  </a:lnTo>
                  <a:lnTo>
                    <a:pt x="17912" y="8485"/>
                  </a:lnTo>
                  <a:lnTo>
                    <a:pt x="17946" y="8451"/>
                  </a:lnTo>
                  <a:lnTo>
                    <a:pt x="17979" y="8418"/>
                  </a:lnTo>
                  <a:lnTo>
                    <a:pt x="17979" y="8350"/>
                  </a:lnTo>
                  <a:lnTo>
                    <a:pt x="17979" y="8317"/>
                  </a:lnTo>
                  <a:lnTo>
                    <a:pt x="18013" y="8081"/>
                  </a:lnTo>
                  <a:lnTo>
                    <a:pt x="18080" y="7845"/>
                  </a:lnTo>
                  <a:lnTo>
                    <a:pt x="18282" y="7408"/>
                  </a:lnTo>
                  <a:lnTo>
                    <a:pt x="18451" y="6936"/>
                  </a:lnTo>
                  <a:lnTo>
                    <a:pt x="18552" y="6701"/>
                  </a:lnTo>
                  <a:lnTo>
                    <a:pt x="18619" y="6465"/>
                  </a:lnTo>
                  <a:lnTo>
                    <a:pt x="18653" y="5994"/>
                  </a:lnTo>
                  <a:lnTo>
                    <a:pt x="18720" y="5522"/>
                  </a:lnTo>
                  <a:lnTo>
                    <a:pt x="18787" y="5051"/>
                  </a:lnTo>
                  <a:lnTo>
                    <a:pt x="18888" y="4580"/>
                  </a:lnTo>
                  <a:lnTo>
                    <a:pt x="19057" y="4613"/>
                  </a:lnTo>
                  <a:lnTo>
                    <a:pt x="19023" y="4681"/>
                  </a:lnTo>
                  <a:lnTo>
                    <a:pt x="18989" y="4815"/>
                  </a:lnTo>
                  <a:lnTo>
                    <a:pt x="18956" y="4984"/>
                  </a:lnTo>
                  <a:lnTo>
                    <a:pt x="18922" y="5085"/>
                  </a:lnTo>
                  <a:lnTo>
                    <a:pt x="18855" y="5219"/>
                  </a:lnTo>
                  <a:lnTo>
                    <a:pt x="18855" y="5253"/>
                  </a:lnTo>
                  <a:lnTo>
                    <a:pt x="18888" y="5287"/>
                  </a:lnTo>
                  <a:lnTo>
                    <a:pt x="18922" y="5320"/>
                  </a:lnTo>
                  <a:lnTo>
                    <a:pt x="18989" y="5320"/>
                  </a:lnTo>
                  <a:lnTo>
                    <a:pt x="19090" y="5186"/>
                  </a:lnTo>
                  <a:lnTo>
                    <a:pt x="19158" y="5017"/>
                  </a:lnTo>
                  <a:lnTo>
                    <a:pt x="19225" y="4849"/>
                  </a:lnTo>
                  <a:lnTo>
                    <a:pt x="19225" y="4681"/>
                  </a:lnTo>
                  <a:lnTo>
                    <a:pt x="19865" y="4916"/>
                  </a:lnTo>
                  <a:lnTo>
                    <a:pt x="20471" y="5152"/>
                  </a:lnTo>
                  <a:lnTo>
                    <a:pt x="20370" y="5320"/>
                  </a:lnTo>
                  <a:lnTo>
                    <a:pt x="20269" y="5489"/>
                  </a:lnTo>
                  <a:lnTo>
                    <a:pt x="20168" y="5926"/>
                  </a:lnTo>
                  <a:lnTo>
                    <a:pt x="20100" y="6364"/>
                  </a:lnTo>
                  <a:lnTo>
                    <a:pt x="20033" y="6734"/>
                  </a:lnTo>
                  <a:lnTo>
                    <a:pt x="19865" y="7576"/>
                  </a:lnTo>
                  <a:lnTo>
                    <a:pt x="19629" y="8451"/>
                  </a:lnTo>
                  <a:lnTo>
                    <a:pt x="19360" y="9293"/>
                  </a:lnTo>
                  <a:lnTo>
                    <a:pt x="19057" y="10135"/>
                  </a:lnTo>
                  <a:lnTo>
                    <a:pt x="18518" y="10067"/>
                  </a:lnTo>
                  <a:lnTo>
                    <a:pt x="17979" y="9966"/>
                  </a:lnTo>
                  <a:lnTo>
                    <a:pt x="16936" y="9697"/>
                  </a:lnTo>
                  <a:lnTo>
                    <a:pt x="15858" y="9394"/>
                  </a:lnTo>
                  <a:lnTo>
                    <a:pt x="14815" y="9057"/>
                  </a:lnTo>
                  <a:lnTo>
                    <a:pt x="13771" y="8721"/>
                  </a:lnTo>
                  <a:lnTo>
                    <a:pt x="12727" y="8350"/>
                  </a:lnTo>
                  <a:lnTo>
                    <a:pt x="10640" y="7576"/>
                  </a:lnTo>
                  <a:lnTo>
                    <a:pt x="10135" y="7408"/>
                  </a:lnTo>
                  <a:lnTo>
                    <a:pt x="9596" y="7239"/>
                  </a:lnTo>
                  <a:lnTo>
                    <a:pt x="8552" y="6970"/>
                  </a:lnTo>
                  <a:lnTo>
                    <a:pt x="7475" y="6734"/>
                  </a:lnTo>
                  <a:lnTo>
                    <a:pt x="6398" y="6465"/>
                  </a:lnTo>
                  <a:lnTo>
                    <a:pt x="5354" y="6196"/>
                  </a:lnTo>
                  <a:lnTo>
                    <a:pt x="4310" y="5859"/>
                  </a:lnTo>
                  <a:lnTo>
                    <a:pt x="3266" y="5556"/>
                  </a:lnTo>
                  <a:lnTo>
                    <a:pt x="2223" y="5253"/>
                  </a:lnTo>
                  <a:lnTo>
                    <a:pt x="2492" y="4512"/>
                  </a:lnTo>
                  <a:lnTo>
                    <a:pt x="2728" y="3805"/>
                  </a:lnTo>
                  <a:lnTo>
                    <a:pt x="2963" y="3065"/>
                  </a:lnTo>
                  <a:lnTo>
                    <a:pt x="3233" y="2324"/>
                  </a:lnTo>
                  <a:lnTo>
                    <a:pt x="3435" y="1852"/>
                  </a:lnTo>
                  <a:lnTo>
                    <a:pt x="3670" y="1314"/>
                  </a:lnTo>
                  <a:lnTo>
                    <a:pt x="3771" y="1044"/>
                  </a:lnTo>
                  <a:lnTo>
                    <a:pt x="3872" y="775"/>
                  </a:lnTo>
                  <a:lnTo>
                    <a:pt x="3906" y="539"/>
                  </a:lnTo>
                  <a:lnTo>
                    <a:pt x="3940" y="270"/>
                  </a:lnTo>
                  <a:close/>
                  <a:moveTo>
                    <a:pt x="2391" y="5522"/>
                  </a:moveTo>
                  <a:lnTo>
                    <a:pt x="3603" y="5893"/>
                  </a:lnTo>
                  <a:lnTo>
                    <a:pt x="3502" y="5960"/>
                  </a:lnTo>
                  <a:lnTo>
                    <a:pt x="3435" y="6061"/>
                  </a:lnTo>
                  <a:lnTo>
                    <a:pt x="3300" y="6263"/>
                  </a:lnTo>
                  <a:lnTo>
                    <a:pt x="3199" y="6499"/>
                  </a:lnTo>
                  <a:lnTo>
                    <a:pt x="3132" y="6701"/>
                  </a:lnTo>
                  <a:lnTo>
                    <a:pt x="3031" y="7138"/>
                  </a:lnTo>
                  <a:lnTo>
                    <a:pt x="2930" y="7542"/>
                  </a:lnTo>
                  <a:lnTo>
                    <a:pt x="2728" y="8384"/>
                  </a:lnTo>
                  <a:lnTo>
                    <a:pt x="2458" y="9461"/>
                  </a:lnTo>
                  <a:lnTo>
                    <a:pt x="2155" y="10505"/>
                  </a:lnTo>
                  <a:lnTo>
                    <a:pt x="1785" y="11549"/>
                  </a:lnTo>
                  <a:lnTo>
                    <a:pt x="1583" y="12054"/>
                  </a:lnTo>
                  <a:lnTo>
                    <a:pt x="1347" y="12525"/>
                  </a:lnTo>
                  <a:lnTo>
                    <a:pt x="1347" y="12559"/>
                  </a:lnTo>
                  <a:lnTo>
                    <a:pt x="775" y="12424"/>
                  </a:lnTo>
                  <a:lnTo>
                    <a:pt x="506" y="12357"/>
                  </a:lnTo>
                  <a:lnTo>
                    <a:pt x="270" y="12256"/>
                  </a:lnTo>
                  <a:lnTo>
                    <a:pt x="472" y="11953"/>
                  </a:lnTo>
                  <a:lnTo>
                    <a:pt x="640" y="11583"/>
                  </a:lnTo>
                  <a:lnTo>
                    <a:pt x="775" y="11246"/>
                  </a:lnTo>
                  <a:lnTo>
                    <a:pt x="910" y="10842"/>
                  </a:lnTo>
                  <a:lnTo>
                    <a:pt x="1112" y="10067"/>
                  </a:lnTo>
                  <a:lnTo>
                    <a:pt x="1280" y="9360"/>
                  </a:lnTo>
                  <a:lnTo>
                    <a:pt x="1516" y="8418"/>
                  </a:lnTo>
                  <a:lnTo>
                    <a:pt x="1785" y="7509"/>
                  </a:lnTo>
                  <a:lnTo>
                    <a:pt x="2155" y="6532"/>
                  </a:lnTo>
                  <a:lnTo>
                    <a:pt x="2290" y="6027"/>
                  </a:lnTo>
                  <a:lnTo>
                    <a:pt x="2391" y="5522"/>
                  </a:lnTo>
                  <a:close/>
                  <a:moveTo>
                    <a:pt x="3704" y="5926"/>
                  </a:moveTo>
                  <a:lnTo>
                    <a:pt x="5017" y="6330"/>
                  </a:lnTo>
                  <a:lnTo>
                    <a:pt x="6330" y="6701"/>
                  </a:lnTo>
                  <a:lnTo>
                    <a:pt x="7408" y="6970"/>
                  </a:lnTo>
                  <a:lnTo>
                    <a:pt x="8451" y="7239"/>
                  </a:lnTo>
                  <a:lnTo>
                    <a:pt x="9529" y="7509"/>
                  </a:lnTo>
                  <a:lnTo>
                    <a:pt x="10067" y="7643"/>
                  </a:lnTo>
                  <a:lnTo>
                    <a:pt x="10572" y="7812"/>
                  </a:lnTo>
                  <a:lnTo>
                    <a:pt x="12222" y="8418"/>
                  </a:lnTo>
                  <a:lnTo>
                    <a:pt x="13872" y="9024"/>
                  </a:lnTo>
                  <a:lnTo>
                    <a:pt x="14714" y="9327"/>
                  </a:lnTo>
                  <a:lnTo>
                    <a:pt x="15555" y="9596"/>
                  </a:lnTo>
                  <a:lnTo>
                    <a:pt x="16397" y="9865"/>
                  </a:lnTo>
                  <a:lnTo>
                    <a:pt x="17239" y="10067"/>
                  </a:lnTo>
                  <a:lnTo>
                    <a:pt x="17205" y="10101"/>
                  </a:lnTo>
                  <a:lnTo>
                    <a:pt x="17205" y="10168"/>
                  </a:lnTo>
                  <a:lnTo>
                    <a:pt x="16565" y="11818"/>
                  </a:lnTo>
                  <a:lnTo>
                    <a:pt x="15959" y="13468"/>
                  </a:lnTo>
                  <a:lnTo>
                    <a:pt x="15724" y="14209"/>
                  </a:lnTo>
                  <a:lnTo>
                    <a:pt x="15522" y="14983"/>
                  </a:lnTo>
                  <a:lnTo>
                    <a:pt x="15320" y="15757"/>
                  </a:lnTo>
                  <a:lnTo>
                    <a:pt x="15084" y="16532"/>
                  </a:lnTo>
                  <a:lnTo>
                    <a:pt x="13771" y="16262"/>
                  </a:lnTo>
                  <a:lnTo>
                    <a:pt x="12222" y="15858"/>
                  </a:lnTo>
                  <a:lnTo>
                    <a:pt x="10673" y="15421"/>
                  </a:lnTo>
                  <a:lnTo>
                    <a:pt x="9125" y="14882"/>
                  </a:lnTo>
                  <a:lnTo>
                    <a:pt x="7610" y="14343"/>
                  </a:lnTo>
                  <a:lnTo>
                    <a:pt x="6532" y="13939"/>
                  </a:lnTo>
                  <a:lnTo>
                    <a:pt x="5489" y="13569"/>
                  </a:lnTo>
                  <a:lnTo>
                    <a:pt x="4411" y="13232"/>
                  </a:lnTo>
                  <a:lnTo>
                    <a:pt x="3839" y="13098"/>
                  </a:lnTo>
                  <a:lnTo>
                    <a:pt x="3300" y="12963"/>
                  </a:lnTo>
                  <a:lnTo>
                    <a:pt x="1549" y="12593"/>
                  </a:lnTo>
                  <a:lnTo>
                    <a:pt x="1785" y="12155"/>
                  </a:lnTo>
                  <a:lnTo>
                    <a:pt x="1953" y="11717"/>
                  </a:lnTo>
                  <a:lnTo>
                    <a:pt x="2256" y="10774"/>
                  </a:lnTo>
                  <a:lnTo>
                    <a:pt x="2795" y="8889"/>
                  </a:lnTo>
                  <a:lnTo>
                    <a:pt x="2963" y="8148"/>
                  </a:lnTo>
                  <a:lnTo>
                    <a:pt x="3132" y="7408"/>
                  </a:lnTo>
                  <a:lnTo>
                    <a:pt x="3233" y="7004"/>
                  </a:lnTo>
                  <a:lnTo>
                    <a:pt x="3367" y="6633"/>
                  </a:lnTo>
                  <a:lnTo>
                    <a:pt x="3502" y="6297"/>
                  </a:lnTo>
                  <a:lnTo>
                    <a:pt x="3704" y="5994"/>
                  </a:lnTo>
                  <a:lnTo>
                    <a:pt x="3704" y="5926"/>
                  </a:lnTo>
                  <a:close/>
                  <a:moveTo>
                    <a:pt x="17441" y="10101"/>
                  </a:moveTo>
                  <a:lnTo>
                    <a:pt x="18114" y="10236"/>
                  </a:lnTo>
                  <a:lnTo>
                    <a:pt x="18787" y="10337"/>
                  </a:lnTo>
                  <a:lnTo>
                    <a:pt x="18518" y="11246"/>
                  </a:lnTo>
                  <a:lnTo>
                    <a:pt x="18249" y="12155"/>
                  </a:lnTo>
                  <a:lnTo>
                    <a:pt x="18080" y="12593"/>
                  </a:lnTo>
                  <a:lnTo>
                    <a:pt x="17912" y="13030"/>
                  </a:lnTo>
                  <a:lnTo>
                    <a:pt x="17744" y="13468"/>
                  </a:lnTo>
                  <a:lnTo>
                    <a:pt x="17575" y="13906"/>
                  </a:lnTo>
                  <a:lnTo>
                    <a:pt x="17340" y="14680"/>
                  </a:lnTo>
                  <a:lnTo>
                    <a:pt x="17171" y="15488"/>
                  </a:lnTo>
                  <a:lnTo>
                    <a:pt x="16936" y="16262"/>
                  </a:lnTo>
                  <a:lnTo>
                    <a:pt x="16801" y="16666"/>
                  </a:lnTo>
                  <a:lnTo>
                    <a:pt x="16599" y="17037"/>
                  </a:lnTo>
                  <a:lnTo>
                    <a:pt x="16397" y="16902"/>
                  </a:lnTo>
                  <a:lnTo>
                    <a:pt x="16161" y="16801"/>
                  </a:lnTo>
                  <a:lnTo>
                    <a:pt x="15656" y="16666"/>
                  </a:lnTo>
                  <a:lnTo>
                    <a:pt x="15353" y="16599"/>
                  </a:lnTo>
                  <a:lnTo>
                    <a:pt x="15589" y="15825"/>
                  </a:lnTo>
                  <a:lnTo>
                    <a:pt x="15791" y="15050"/>
                  </a:lnTo>
                  <a:lnTo>
                    <a:pt x="15993" y="14276"/>
                  </a:lnTo>
                  <a:lnTo>
                    <a:pt x="16195" y="13535"/>
                  </a:lnTo>
                  <a:lnTo>
                    <a:pt x="16498" y="12694"/>
                  </a:lnTo>
                  <a:lnTo>
                    <a:pt x="16835" y="11852"/>
                  </a:lnTo>
                  <a:lnTo>
                    <a:pt x="17138" y="11010"/>
                  </a:lnTo>
                  <a:lnTo>
                    <a:pt x="17441" y="10168"/>
                  </a:lnTo>
                  <a:lnTo>
                    <a:pt x="17441" y="10135"/>
                  </a:lnTo>
                  <a:lnTo>
                    <a:pt x="17441" y="10101"/>
                  </a:lnTo>
                  <a:close/>
                  <a:moveTo>
                    <a:pt x="3805" y="1"/>
                  </a:moveTo>
                  <a:lnTo>
                    <a:pt x="3738" y="34"/>
                  </a:lnTo>
                  <a:lnTo>
                    <a:pt x="3670" y="68"/>
                  </a:lnTo>
                  <a:lnTo>
                    <a:pt x="3670" y="135"/>
                  </a:lnTo>
                  <a:lnTo>
                    <a:pt x="3704" y="203"/>
                  </a:lnTo>
                  <a:lnTo>
                    <a:pt x="3670" y="472"/>
                  </a:lnTo>
                  <a:lnTo>
                    <a:pt x="3603" y="775"/>
                  </a:lnTo>
                  <a:lnTo>
                    <a:pt x="3401" y="1314"/>
                  </a:lnTo>
                  <a:lnTo>
                    <a:pt x="3165" y="1886"/>
                  </a:lnTo>
                  <a:lnTo>
                    <a:pt x="2930" y="2425"/>
                  </a:lnTo>
                  <a:lnTo>
                    <a:pt x="2694" y="3098"/>
                  </a:lnTo>
                  <a:lnTo>
                    <a:pt x="2458" y="3805"/>
                  </a:lnTo>
                  <a:lnTo>
                    <a:pt x="1987" y="5186"/>
                  </a:lnTo>
                  <a:lnTo>
                    <a:pt x="1987" y="5253"/>
                  </a:lnTo>
                  <a:lnTo>
                    <a:pt x="2021" y="5287"/>
                  </a:lnTo>
                  <a:lnTo>
                    <a:pt x="2021" y="5388"/>
                  </a:lnTo>
                  <a:lnTo>
                    <a:pt x="2088" y="5421"/>
                  </a:lnTo>
                  <a:lnTo>
                    <a:pt x="2256" y="5489"/>
                  </a:lnTo>
                  <a:lnTo>
                    <a:pt x="1920" y="6297"/>
                  </a:lnTo>
                  <a:lnTo>
                    <a:pt x="1650" y="7105"/>
                  </a:lnTo>
                  <a:lnTo>
                    <a:pt x="1179" y="8788"/>
                  </a:lnTo>
                  <a:lnTo>
                    <a:pt x="674" y="10471"/>
                  </a:lnTo>
                  <a:lnTo>
                    <a:pt x="405" y="11280"/>
                  </a:lnTo>
                  <a:lnTo>
                    <a:pt x="102" y="12088"/>
                  </a:lnTo>
                  <a:lnTo>
                    <a:pt x="34" y="12121"/>
                  </a:lnTo>
                  <a:lnTo>
                    <a:pt x="1" y="12155"/>
                  </a:lnTo>
                  <a:lnTo>
                    <a:pt x="1" y="12222"/>
                  </a:lnTo>
                  <a:lnTo>
                    <a:pt x="34" y="12290"/>
                  </a:lnTo>
                  <a:lnTo>
                    <a:pt x="68" y="12357"/>
                  </a:lnTo>
                  <a:lnTo>
                    <a:pt x="203" y="12424"/>
                  </a:lnTo>
                  <a:lnTo>
                    <a:pt x="506" y="12559"/>
                  </a:lnTo>
                  <a:lnTo>
                    <a:pt x="910" y="12694"/>
                  </a:lnTo>
                  <a:lnTo>
                    <a:pt x="1314" y="12795"/>
                  </a:lnTo>
                  <a:lnTo>
                    <a:pt x="2122" y="12963"/>
                  </a:lnTo>
                  <a:lnTo>
                    <a:pt x="4007" y="13401"/>
                  </a:lnTo>
                  <a:lnTo>
                    <a:pt x="4950" y="13670"/>
                  </a:lnTo>
                  <a:lnTo>
                    <a:pt x="5893" y="13973"/>
                  </a:lnTo>
                  <a:lnTo>
                    <a:pt x="8990" y="15084"/>
                  </a:lnTo>
                  <a:lnTo>
                    <a:pt x="10539" y="15623"/>
                  </a:lnTo>
                  <a:lnTo>
                    <a:pt x="12121" y="16094"/>
                  </a:lnTo>
                  <a:lnTo>
                    <a:pt x="13300" y="16397"/>
                  </a:lnTo>
                  <a:lnTo>
                    <a:pt x="14478" y="16666"/>
                  </a:lnTo>
                  <a:lnTo>
                    <a:pt x="15084" y="16767"/>
                  </a:lnTo>
                  <a:lnTo>
                    <a:pt x="15151" y="16801"/>
                  </a:lnTo>
                  <a:lnTo>
                    <a:pt x="15219" y="16801"/>
                  </a:lnTo>
                  <a:lnTo>
                    <a:pt x="15623" y="16868"/>
                  </a:lnTo>
                  <a:lnTo>
                    <a:pt x="15959" y="16969"/>
                  </a:lnTo>
                  <a:lnTo>
                    <a:pt x="16262" y="17104"/>
                  </a:lnTo>
                  <a:lnTo>
                    <a:pt x="16397" y="17171"/>
                  </a:lnTo>
                  <a:lnTo>
                    <a:pt x="16498" y="17272"/>
                  </a:lnTo>
                  <a:lnTo>
                    <a:pt x="16498" y="17373"/>
                  </a:lnTo>
                  <a:lnTo>
                    <a:pt x="16565" y="17407"/>
                  </a:lnTo>
                  <a:lnTo>
                    <a:pt x="16633" y="17441"/>
                  </a:lnTo>
                  <a:lnTo>
                    <a:pt x="16700" y="17407"/>
                  </a:lnTo>
                  <a:lnTo>
                    <a:pt x="16734" y="17373"/>
                  </a:lnTo>
                  <a:lnTo>
                    <a:pt x="16936" y="17003"/>
                  </a:lnTo>
                  <a:lnTo>
                    <a:pt x="17104" y="16599"/>
                  </a:lnTo>
                  <a:lnTo>
                    <a:pt x="17239" y="16195"/>
                  </a:lnTo>
                  <a:lnTo>
                    <a:pt x="17340" y="15791"/>
                  </a:lnTo>
                  <a:lnTo>
                    <a:pt x="17542" y="14983"/>
                  </a:lnTo>
                  <a:lnTo>
                    <a:pt x="17777" y="14175"/>
                  </a:lnTo>
                  <a:lnTo>
                    <a:pt x="17912" y="13670"/>
                  </a:lnTo>
                  <a:lnTo>
                    <a:pt x="18080" y="13199"/>
                  </a:lnTo>
                  <a:lnTo>
                    <a:pt x="18451" y="12290"/>
                  </a:lnTo>
                  <a:lnTo>
                    <a:pt x="18619" y="11818"/>
                  </a:lnTo>
                  <a:lnTo>
                    <a:pt x="18754" y="11347"/>
                  </a:lnTo>
                  <a:lnTo>
                    <a:pt x="18888" y="10875"/>
                  </a:lnTo>
                  <a:lnTo>
                    <a:pt x="18956" y="10370"/>
                  </a:lnTo>
                  <a:lnTo>
                    <a:pt x="18989" y="10370"/>
                  </a:lnTo>
                  <a:lnTo>
                    <a:pt x="19023" y="10438"/>
                  </a:lnTo>
                  <a:lnTo>
                    <a:pt x="19124" y="10471"/>
                  </a:lnTo>
                  <a:lnTo>
                    <a:pt x="19191" y="10438"/>
                  </a:lnTo>
                  <a:lnTo>
                    <a:pt x="19259" y="10370"/>
                  </a:lnTo>
                  <a:lnTo>
                    <a:pt x="19730" y="8788"/>
                  </a:lnTo>
                  <a:lnTo>
                    <a:pt x="20168" y="7206"/>
                  </a:lnTo>
                  <a:lnTo>
                    <a:pt x="20302" y="6701"/>
                  </a:lnTo>
                  <a:lnTo>
                    <a:pt x="20370" y="6196"/>
                  </a:lnTo>
                  <a:lnTo>
                    <a:pt x="20504" y="5691"/>
                  </a:lnTo>
                  <a:lnTo>
                    <a:pt x="20572" y="5455"/>
                  </a:lnTo>
                  <a:lnTo>
                    <a:pt x="20706" y="5219"/>
                  </a:lnTo>
                  <a:lnTo>
                    <a:pt x="20740" y="5186"/>
                  </a:lnTo>
                  <a:lnTo>
                    <a:pt x="20774" y="5118"/>
                  </a:lnTo>
                  <a:lnTo>
                    <a:pt x="20774" y="5085"/>
                  </a:lnTo>
                  <a:lnTo>
                    <a:pt x="20774" y="5017"/>
                  </a:lnTo>
                  <a:lnTo>
                    <a:pt x="20706" y="4984"/>
                  </a:lnTo>
                  <a:lnTo>
                    <a:pt x="19797" y="4613"/>
                  </a:lnTo>
                  <a:lnTo>
                    <a:pt x="18888" y="4310"/>
                  </a:lnTo>
                  <a:lnTo>
                    <a:pt x="17979" y="4041"/>
                  </a:lnTo>
                  <a:lnTo>
                    <a:pt x="17037" y="3805"/>
                  </a:lnTo>
                  <a:lnTo>
                    <a:pt x="15959" y="3536"/>
                  </a:lnTo>
                  <a:lnTo>
                    <a:pt x="14916" y="3199"/>
                  </a:lnTo>
                  <a:lnTo>
                    <a:pt x="13872" y="2829"/>
                  </a:lnTo>
                  <a:lnTo>
                    <a:pt x="12862" y="2458"/>
                  </a:lnTo>
                  <a:lnTo>
                    <a:pt x="11784" y="2054"/>
                  </a:lnTo>
                  <a:lnTo>
                    <a:pt x="10741" y="1684"/>
                  </a:lnTo>
                  <a:lnTo>
                    <a:pt x="9630" y="1381"/>
                  </a:lnTo>
                  <a:lnTo>
                    <a:pt x="8552" y="1112"/>
                  </a:lnTo>
                  <a:lnTo>
                    <a:pt x="7340" y="842"/>
                  </a:lnTo>
                  <a:lnTo>
                    <a:pt x="6162" y="539"/>
                  </a:lnTo>
                  <a:lnTo>
                    <a:pt x="4984" y="270"/>
                  </a:lnTo>
                  <a:lnTo>
                    <a:pt x="38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0" name="Google Shape;300;p3"/>
            <p:cNvSpPr/>
            <p:nvPr/>
          </p:nvSpPr>
          <p:spPr>
            <a:xfrm>
              <a:off x="3661896" y="492029"/>
              <a:ext cx="15112" cy="26843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0"/>
                  </a:moveTo>
                  <a:lnTo>
                    <a:pt x="169" y="34"/>
                  </a:lnTo>
                  <a:lnTo>
                    <a:pt x="34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34" y="539"/>
                  </a:lnTo>
                  <a:lnTo>
                    <a:pt x="135" y="539"/>
                  </a:lnTo>
                  <a:lnTo>
                    <a:pt x="169" y="505"/>
                  </a:lnTo>
                  <a:lnTo>
                    <a:pt x="202" y="404"/>
                  </a:lnTo>
                  <a:lnTo>
                    <a:pt x="236" y="303"/>
                  </a:lnTo>
                  <a:lnTo>
                    <a:pt x="303" y="101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1" name="Google Shape;301;p3"/>
            <p:cNvSpPr/>
            <p:nvPr/>
          </p:nvSpPr>
          <p:spPr>
            <a:xfrm>
              <a:off x="3606668" y="635939"/>
              <a:ext cx="16802" cy="26843"/>
            </a:xfrm>
            <a:custGeom>
              <a:avLst/>
              <a:gdLst/>
              <a:ahLst/>
              <a:cxnLst/>
              <a:rect l="l" t="t" r="r" b="b"/>
              <a:pathLst>
                <a:path w="338" h="540" extrusionOk="0">
                  <a:moveTo>
                    <a:pt x="270" y="1"/>
                  </a:moveTo>
                  <a:lnTo>
                    <a:pt x="202" y="35"/>
                  </a:lnTo>
                  <a:lnTo>
                    <a:pt x="135" y="102"/>
                  </a:lnTo>
                  <a:lnTo>
                    <a:pt x="68" y="203"/>
                  </a:lnTo>
                  <a:lnTo>
                    <a:pt x="0" y="338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01" y="540"/>
                  </a:lnTo>
                  <a:lnTo>
                    <a:pt x="135" y="506"/>
                  </a:lnTo>
                  <a:lnTo>
                    <a:pt x="202" y="405"/>
                  </a:lnTo>
                  <a:lnTo>
                    <a:pt x="236" y="304"/>
                  </a:lnTo>
                  <a:lnTo>
                    <a:pt x="337" y="136"/>
                  </a:lnTo>
                  <a:lnTo>
                    <a:pt x="337" y="68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2" name="Google Shape;302;p3"/>
            <p:cNvSpPr/>
            <p:nvPr/>
          </p:nvSpPr>
          <p:spPr>
            <a:xfrm>
              <a:off x="3799145" y="306262"/>
              <a:ext cx="36835" cy="15112"/>
            </a:xfrm>
            <a:custGeom>
              <a:avLst/>
              <a:gdLst/>
              <a:ahLst/>
              <a:cxnLst/>
              <a:rect l="l" t="t" r="r" b="b"/>
              <a:pathLst>
                <a:path w="741" h="304" extrusionOk="0">
                  <a:moveTo>
                    <a:pt x="34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69" y="236"/>
                  </a:lnTo>
                  <a:lnTo>
                    <a:pt x="337" y="270"/>
                  </a:lnTo>
                  <a:lnTo>
                    <a:pt x="505" y="303"/>
                  </a:lnTo>
                  <a:lnTo>
                    <a:pt x="674" y="270"/>
                  </a:lnTo>
                  <a:lnTo>
                    <a:pt x="741" y="202"/>
                  </a:lnTo>
                  <a:lnTo>
                    <a:pt x="741" y="169"/>
                  </a:lnTo>
                  <a:lnTo>
                    <a:pt x="707" y="101"/>
                  </a:lnTo>
                  <a:lnTo>
                    <a:pt x="640" y="68"/>
                  </a:lnTo>
                  <a:lnTo>
                    <a:pt x="236" y="68"/>
                  </a:lnTo>
                  <a:lnTo>
                    <a:pt x="101" y="3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3" name="Google Shape;303;p3"/>
            <p:cNvSpPr/>
            <p:nvPr/>
          </p:nvSpPr>
          <p:spPr>
            <a:xfrm>
              <a:off x="3857704" y="322965"/>
              <a:ext cx="41906" cy="15112"/>
            </a:xfrm>
            <a:custGeom>
              <a:avLst/>
              <a:gdLst/>
              <a:ahLst/>
              <a:cxnLst/>
              <a:rect l="l" t="t" r="r" b="b"/>
              <a:pathLst>
                <a:path w="843" h="304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405" y="237"/>
                  </a:lnTo>
                  <a:lnTo>
                    <a:pt x="573" y="304"/>
                  </a:lnTo>
                  <a:lnTo>
                    <a:pt x="842" y="304"/>
                  </a:lnTo>
                  <a:lnTo>
                    <a:pt x="842" y="237"/>
                  </a:lnTo>
                  <a:lnTo>
                    <a:pt x="842" y="203"/>
                  </a:lnTo>
                  <a:lnTo>
                    <a:pt x="809" y="169"/>
                  </a:lnTo>
                  <a:lnTo>
                    <a:pt x="438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4" name="Google Shape;304;p3"/>
            <p:cNvSpPr/>
            <p:nvPr/>
          </p:nvSpPr>
          <p:spPr>
            <a:xfrm>
              <a:off x="3683669" y="399966"/>
              <a:ext cx="18442" cy="28534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269" y="1"/>
                  </a:moveTo>
                  <a:lnTo>
                    <a:pt x="236" y="34"/>
                  </a:lnTo>
                  <a:lnTo>
                    <a:pt x="135" y="102"/>
                  </a:lnTo>
                  <a:lnTo>
                    <a:pt x="101" y="236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7" y="573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36" y="438"/>
                  </a:lnTo>
                  <a:lnTo>
                    <a:pt x="269" y="337"/>
                  </a:lnTo>
                  <a:lnTo>
                    <a:pt x="303" y="236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5" name="Google Shape;305;p3"/>
            <p:cNvSpPr/>
            <p:nvPr/>
          </p:nvSpPr>
          <p:spPr>
            <a:xfrm>
              <a:off x="3676958" y="446842"/>
              <a:ext cx="11781" cy="30174"/>
            </a:xfrm>
            <a:custGeom>
              <a:avLst/>
              <a:gdLst/>
              <a:ahLst/>
              <a:cxnLst/>
              <a:rect l="l" t="t" r="r" b="b"/>
              <a:pathLst>
                <a:path w="237" h="607" extrusionOk="0">
                  <a:moveTo>
                    <a:pt x="101" y="0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34" y="539"/>
                  </a:lnTo>
                  <a:lnTo>
                    <a:pt x="68" y="606"/>
                  </a:lnTo>
                  <a:lnTo>
                    <a:pt x="135" y="606"/>
                  </a:lnTo>
                  <a:lnTo>
                    <a:pt x="169" y="539"/>
                  </a:lnTo>
                  <a:lnTo>
                    <a:pt x="202" y="438"/>
                  </a:lnTo>
                  <a:lnTo>
                    <a:pt x="202" y="303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6" name="Google Shape;306;p3"/>
            <p:cNvSpPr/>
            <p:nvPr/>
          </p:nvSpPr>
          <p:spPr>
            <a:xfrm>
              <a:off x="3697041" y="354779"/>
              <a:ext cx="16802" cy="31864"/>
            </a:xfrm>
            <a:custGeom>
              <a:avLst/>
              <a:gdLst/>
              <a:ahLst/>
              <a:cxnLst/>
              <a:rect l="l" t="t" r="r" b="b"/>
              <a:pathLst>
                <a:path w="338" h="641" extrusionOk="0">
                  <a:moveTo>
                    <a:pt x="202" y="1"/>
                  </a:moveTo>
                  <a:lnTo>
                    <a:pt x="169" y="34"/>
                  </a:lnTo>
                  <a:lnTo>
                    <a:pt x="34" y="304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01" y="640"/>
                  </a:lnTo>
                  <a:lnTo>
                    <a:pt x="135" y="607"/>
                  </a:lnTo>
                  <a:lnTo>
                    <a:pt x="169" y="573"/>
                  </a:lnTo>
                  <a:lnTo>
                    <a:pt x="236" y="472"/>
                  </a:lnTo>
                  <a:lnTo>
                    <a:pt x="236" y="371"/>
                  </a:lnTo>
                  <a:lnTo>
                    <a:pt x="337" y="102"/>
                  </a:lnTo>
                  <a:lnTo>
                    <a:pt x="337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7" name="Google Shape;307;p3"/>
            <p:cNvSpPr/>
            <p:nvPr/>
          </p:nvSpPr>
          <p:spPr>
            <a:xfrm>
              <a:off x="3752269" y="294531"/>
              <a:ext cx="33505" cy="13422"/>
            </a:xfrm>
            <a:custGeom>
              <a:avLst/>
              <a:gdLst/>
              <a:ahLst/>
              <a:cxnLst/>
              <a:rect l="l" t="t" r="r" b="b"/>
              <a:pathLst>
                <a:path w="674" h="270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438" y="236"/>
                  </a:lnTo>
                  <a:lnTo>
                    <a:pt x="606" y="270"/>
                  </a:lnTo>
                  <a:lnTo>
                    <a:pt x="640" y="236"/>
                  </a:lnTo>
                  <a:lnTo>
                    <a:pt x="674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505" y="68"/>
                  </a:lnTo>
                  <a:lnTo>
                    <a:pt x="371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8" name="Google Shape;308;p3"/>
            <p:cNvSpPr/>
            <p:nvPr/>
          </p:nvSpPr>
          <p:spPr>
            <a:xfrm>
              <a:off x="4423403" y="572360"/>
              <a:ext cx="11781" cy="28484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68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5"/>
                  </a:lnTo>
                  <a:lnTo>
                    <a:pt x="236" y="404"/>
                  </a:lnTo>
                  <a:lnTo>
                    <a:pt x="236" y="270"/>
                  </a:lnTo>
                  <a:lnTo>
                    <a:pt x="236" y="169"/>
                  </a:lnTo>
                  <a:lnTo>
                    <a:pt x="202" y="68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09" name="Google Shape;309;p3"/>
            <p:cNvSpPr/>
            <p:nvPr/>
          </p:nvSpPr>
          <p:spPr>
            <a:xfrm>
              <a:off x="4455218" y="451863"/>
              <a:ext cx="13422" cy="30174"/>
            </a:xfrm>
            <a:custGeom>
              <a:avLst/>
              <a:gdLst/>
              <a:ahLst/>
              <a:cxnLst/>
              <a:rect l="l" t="t" r="r" b="b"/>
              <a:pathLst>
                <a:path w="270" h="607" extrusionOk="0">
                  <a:moveTo>
                    <a:pt x="168" y="0"/>
                  </a:moveTo>
                  <a:lnTo>
                    <a:pt x="135" y="34"/>
                  </a:lnTo>
                  <a:lnTo>
                    <a:pt x="67" y="135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02" y="505"/>
                  </a:lnTo>
                  <a:lnTo>
                    <a:pt x="202" y="404"/>
                  </a:lnTo>
                  <a:lnTo>
                    <a:pt x="202" y="303"/>
                  </a:lnTo>
                  <a:lnTo>
                    <a:pt x="269" y="101"/>
                  </a:lnTo>
                  <a:lnTo>
                    <a:pt x="269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0" name="Google Shape;310;p3"/>
            <p:cNvSpPr/>
            <p:nvPr/>
          </p:nvSpPr>
          <p:spPr>
            <a:xfrm>
              <a:off x="4470280" y="411697"/>
              <a:ext cx="16752" cy="23463"/>
            </a:xfrm>
            <a:custGeom>
              <a:avLst/>
              <a:gdLst/>
              <a:ahLst/>
              <a:cxnLst/>
              <a:rect l="l" t="t" r="r" b="b"/>
              <a:pathLst>
                <a:path w="337" h="472" extrusionOk="0">
                  <a:moveTo>
                    <a:pt x="236" y="0"/>
                  </a:moveTo>
                  <a:lnTo>
                    <a:pt x="168" y="34"/>
                  </a:lnTo>
                  <a:lnTo>
                    <a:pt x="135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371"/>
                  </a:lnTo>
                  <a:lnTo>
                    <a:pt x="0" y="438"/>
                  </a:lnTo>
                  <a:lnTo>
                    <a:pt x="34" y="438"/>
                  </a:lnTo>
                  <a:lnTo>
                    <a:pt x="67" y="472"/>
                  </a:lnTo>
                  <a:lnTo>
                    <a:pt x="135" y="438"/>
                  </a:lnTo>
                  <a:lnTo>
                    <a:pt x="202" y="270"/>
                  </a:lnTo>
                  <a:lnTo>
                    <a:pt x="303" y="135"/>
                  </a:lnTo>
                  <a:lnTo>
                    <a:pt x="337" y="68"/>
                  </a:lnTo>
                  <a:lnTo>
                    <a:pt x="303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1" name="Google Shape;311;p3"/>
            <p:cNvSpPr/>
            <p:nvPr/>
          </p:nvSpPr>
          <p:spPr>
            <a:xfrm>
              <a:off x="4425094" y="488698"/>
              <a:ext cx="33505" cy="10091"/>
            </a:xfrm>
            <a:custGeom>
              <a:avLst/>
              <a:gdLst/>
              <a:ahLst/>
              <a:cxnLst/>
              <a:rect l="l" t="t" r="r" b="b"/>
              <a:pathLst>
                <a:path w="674" h="203" extrusionOk="0">
                  <a:moveTo>
                    <a:pt x="101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01" y="168"/>
                  </a:lnTo>
                  <a:lnTo>
                    <a:pt x="572" y="202"/>
                  </a:lnTo>
                  <a:lnTo>
                    <a:pt x="640" y="202"/>
                  </a:lnTo>
                  <a:lnTo>
                    <a:pt x="673" y="135"/>
                  </a:lnTo>
                  <a:lnTo>
                    <a:pt x="640" y="101"/>
                  </a:lnTo>
                  <a:lnTo>
                    <a:pt x="606" y="67"/>
                  </a:lnTo>
                  <a:lnTo>
                    <a:pt x="4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2" name="Google Shape;312;p3"/>
            <p:cNvSpPr/>
            <p:nvPr/>
          </p:nvSpPr>
          <p:spPr>
            <a:xfrm>
              <a:off x="4344713" y="458574"/>
              <a:ext cx="23513" cy="13422"/>
            </a:xfrm>
            <a:custGeom>
              <a:avLst/>
              <a:gdLst/>
              <a:ahLst/>
              <a:cxnLst/>
              <a:rect l="l" t="t" r="r" b="b"/>
              <a:pathLst>
                <a:path w="473" h="270" extrusionOk="0">
                  <a:moveTo>
                    <a:pt x="68" y="0"/>
                  </a:moveTo>
                  <a:lnTo>
                    <a:pt x="35" y="34"/>
                  </a:lnTo>
                  <a:lnTo>
                    <a:pt x="1" y="101"/>
                  </a:lnTo>
                  <a:lnTo>
                    <a:pt x="35" y="135"/>
                  </a:lnTo>
                  <a:lnTo>
                    <a:pt x="237" y="236"/>
                  </a:lnTo>
                  <a:lnTo>
                    <a:pt x="304" y="269"/>
                  </a:lnTo>
                  <a:lnTo>
                    <a:pt x="472" y="269"/>
                  </a:lnTo>
                  <a:lnTo>
                    <a:pt x="472" y="236"/>
                  </a:lnTo>
                  <a:lnTo>
                    <a:pt x="472" y="168"/>
                  </a:lnTo>
                  <a:lnTo>
                    <a:pt x="439" y="135"/>
                  </a:lnTo>
                  <a:lnTo>
                    <a:pt x="270" y="67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3" name="Google Shape;313;p3"/>
            <p:cNvSpPr/>
            <p:nvPr/>
          </p:nvSpPr>
          <p:spPr>
            <a:xfrm>
              <a:off x="4381548" y="471946"/>
              <a:ext cx="30174" cy="10091"/>
            </a:xfrm>
            <a:custGeom>
              <a:avLst/>
              <a:gdLst/>
              <a:ahLst/>
              <a:cxnLst/>
              <a:rect l="l" t="t" r="r" b="b"/>
              <a:pathLst>
                <a:path w="607" h="203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2"/>
                  </a:lnTo>
                  <a:lnTo>
                    <a:pt x="539" y="202"/>
                  </a:lnTo>
                  <a:lnTo>
                    <a:pt x="573" y="169"/>
                  </a:lnTo>
                  <a:lnTo>
                    <a:pt x="607" y="101"/>
                  </a:lnTo>
                  <a:lnTo>
                    <a:pt x="573" y="68"/>
                  </a:lnTo>
                  <a:lnTo>
                    <a:pt x="539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4" name="Google Shape;314;p3"/>
            <p:cNvSpPr/>
            <p:nvPr/>
          </p:nvSpPr>
          <p:spPr>
            <a:xfrm>
              <a:off x="4486983" y="333006"/>
              <a:ext cx="13471" cy="25153"/>
            </a:xfrm>
            <a:custGeom>
              <a:avLst/>
              <a:gdLst/>
              <a:ahLst/>
              <a:cxnLst/>
              <a:rect l="l" t="t" r="r" b="b"/>
              <a:pathLst>
                <a:path w="271" h="506" extrusionOk="0">
                  <a:moveTo>
                    <a:pt x="203" y="1"/>
                  </a:moveTo>
                  <a:lnTo>
                    <a:pt x="135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472"/>
                  </a:lnTo>
                  <a:lnTo>
                    <a:pt x="68" y="506"/>
                  </a:lnTo>
                  <a:lnTo>
                    <a:pt x="169" y="506"/>
                  </a:lnTo>
                  <a:lnTo>
                    <a:pt x="203" y="439"/>
                  </a:lnTo>
                  <a:lnTo>
                    <a:pt x="169" y="270"/>
                  </a:lnTo>
                  <a:lnTo>
                    <a:pt x="236" y="136"/>
                  </a:lnTo>
                  <a:lnTo>
                    <a:pt x="270" y="68"/>
                  </a:lnTo>
                  <a:lnTo>
                    <a:pt x="236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5" name="Google Shape;315;p3"/>
            <p:cNvSpPr/>
            <p:nvPr/>
          </p:nvSpPr>
          <p:spPr>
            <a:xfrm>
              <a:off x="4408341" y="615856"/>
              <a:ext cx="15112" cy="28534"/>
            </a:xfrm>
            <a:custGeom>
              <a:avLst/>
              <a:gdLst/>
              <a:ahLst/>
              <a:cxnLst/>
              <a:rect l="l" t="t" r="r" b="b"/>
              <a:pathLst>
                <a:path w="304" h="574" extrusionOk="0">
                  <a:moveTo>
                    <a:pt x="202" y="1"/>
                  </a:moveTo>
                  <a:lnTo>
                    <a:pt x="135" y="35"/>
                  </a:lnTo>
                  <a:lnTo>
                    <a:pt x="68" y="102"/>
                  </a:lnTo>
                  <a:lnTo>
                    <a:pt x="34" y="203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101" y="573"/>
                  </a:lnTo>
                  <a:lnTo>
                    <a:pt x="202" y="540"/>
                  </a:lnTo>
                  <a:lnTo>
                    <a:pt x="236" y="506"/>
                  </a:lnTo>
                  <a:lnTo>
                    <a:pt x="236" y="439"/>
                  </a:lnTo>
                  <a:lnTo>
                    <a:pt x="236" y="304"/>
                  </a:lnTo>
                  <a:lnTo>
                    <a:pt x="236" y="203"/>
                  </a:lnTo>
                  <a:lnTo>
                    <a:pt x="270" y="136"/>
                  </a:lnTo>
                  <a:lnTo>
                    <a:pt x="303" y="68"/>
                  </a:lnTo>
                  <a:lnTo>
                    <a:pt x="270" y="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6" name="Google Shape;316;p3"/>
            <p:cNvSpPr/>
            <p:nvPr/>
          </p:nvSpPr>
          <p:spPr>
            <a:xfrm>
              <a:off x="4294505" y="445152"/>
              <a:ext cx="31864" cy="10091"/>
            </a:xfrm>
            <a:custGeom>
              <a:avLst/>
              <a:gdLst/>
              <a:ahLst/>
              <a:cxnLst/>
              <a:rect l="l" t="t" r="r" b="b"/>
              <a:pathLst>
                <a:path w="641" h="203" extrusionOk="0">
                  <a:moveTo>
                    <a:pt x="1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68" y="135"/>
                  </a:lnTo>
                  <a:lnTo>
                    <a:pt x="304" y="169"/>
                  </a:lnTo>
                  <a:lnTo>
                    <a:pt x="540" y="203"/>
                  </a:lnTo>
                  <a:lnTo>
                    <a:pt x="607" y="203"/>
                  </a:lnTo>
                  <a:lnTo>
                    <a:pt x="641" y="135"/>
                  </a:lnTo>
                  <a:lnTo>
                    <a:pt x="641" y="68"/>
                  </a:lnTo>
                  <a:lnTo>
                    <a:pt x="573" y="34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7" name="Google Shape;317;p3"/>
            <p:cNvSpPr/>
            <p:nvPr/>
          </p:nvSpPr>
          <p:spPr>
            <a:xfrm>
              <a:off x="4478631" y="366511"/>
              <a:ext cx="16802" cy="30174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236" y="0"/>
                  </a:moveTo>
                  <a:lnTo>
                    <a:pt x="202" y="34"/>
                  </a:lnTo>
                  <a:lnTo>
                    <a:pt x="135" y="169"/>
                  </a:lnTo>
                  <a:lnTo>
                    <a:pt x="101" y="270"/>
                  </a:lnTo>
                  <a:lnTo>
                    <a:pt x="34" y="404"/>
                  </a:lnTo>
                  <a:lnTo>
                    <a:pt x="0" y="539"/>
                  </a:lnTo>
                  <a:lnTo>
                    <a:pt x="34" y="573"/>
                  </a:lnTo>
                  <a:lnTo>
                    <a:pt x="68" y="606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202" y="472"/>
                  </a:lnTo>
                  <a:lnTo>
                    <a:pt x="270" y="337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8" name="Google Shape;318;p3"/>
            <p:cNvSpPr/>
            <p:nvPr/>
          </p:nvSpPr>
          <p:spPr>
            <a:xfrm>
              <a:off x="3958118" y="348068"/>
              <a:ext cx="28484" cy="10091"/>
            </a:xfrm>
            <a:custGeom>
              <a:avLst/>
              <a:gdLst/>
              <a:ahLst/>
              <a:cxnLst/>
              <a:rect l="l" t="t" r="r" b="b"/>
              <a:pathLst>
                <a:path w="573" h="203" extrusionOk="0">
                  <a:moveTo>
                    <a:pt x="68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1" y="136"/>
                  </a:lnTo>
                  <a:lnTo>
                    <a:pt x="68" y="169"/>
                  </a:lnTo>
                  <a:lnTo>
                    <a:pt x="270" y="169"/>
                  </a:lnTo>
                  <a:lnTo>
                    <a:pt x="506" y="203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19" name="Google Shape;319;p3"/>
            <p:cNvSpPr/>
            <p:nvPr/>
          </p:nvSpPr>
          <p:spPr>
            <a:xfrm>
              <a:off x="3747248" y="240993"/>
              <a:ext cx="8401" cy="28484"/>
            </a:xfrm>
            <a:custGeom>
              <a:avLst/>
              <a:gdLst/>
              <a:ahLst/>
              <a:cxnLst/>
              <a:rect l="l" t="t" r="r" b="b"/>
              <a:pathLst>
                <a:path w="169" h="573" extrusionOk="0">
                  <a:moveTo>
                    <a:pt x="68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0" y="505"/>
                  </a:lnTo>
                  <a:lnTo>
                    <a:pt x="0" y="573"/>
                  </a:lnTo>
                  <a:lnTo>
                    <a:pt x="135" y="573"/>
                  </a:lnTo>
                  <a:lnTo>
                    <a:pt x="169" y="505"/>
                  </a:lnTo>
                  <a:lnTo>
                    <a:pt x="169" y="101"/>
                  </a:lnTo>
                  <a:lnTo>
                    <a:pt x="135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0" name="Google Shape;320;p3"/>
            <p:cNvSpPr/>
            <p:nvPr/>
          </p:nvSpPr>
          <p:spPr>
            <a:xfrm>
              <a:off x="3912931" y="333006"/>
              <a:ext cx="31864" cy="18492"/>
            </a:xfrm>
            <a:custGeom>
              <a:avLst/>
              <a:gdLst/>
              <a:ahLst/>
              <a:cxnLst/>
              <a:rect l="l" t="t" r="r" b="b"/>
              <a:pathLst>
                <a:path w="641" h="372" extrusionOk="0">
                  <a:moveTo>
                    <a:pt x="68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02" y="237"/>
                  </a:lnTo>
                  <a:lnTo>
                    <a:pt x="236" y="304"/>
                  </a:lnTo>
                  <a:lnTo>
                    <a:pt x="405" y="338"/>
                  </a:lnTo>
                  <a:lnTo>
                    <a:pt x="506" y="371"/>
                  </a:lnTo>
                  <a:lnTo>
                    <a:pt x="573" y="338"/>
                  </a:lnTo>
                  <a:lnTo>
                    <a:pt x="607" y="304"/>
                  </a:lnTo>
                  <a:lnTo>
                    <a:pt x="640" y="270"/>
                  </a:lnTo>
                  <a:lnTo>
                    <a:pt x="640" y="237"/>
                  </a:lnTo>
                  <a:lnTo>
                    <a:pt x="607" y="169"/>
                  </a:lnTo>
                  <a:lnTo>
                    <a:pt x="472" y="169"/>
                  </a:lnTo>
                  <a:lnTo>
                    <a:pt x="371" y="136"/>
                  </a:lnTo>
                  <a:lnTo>
                    <a:pt x="236" y="102"/>
                  </a:lnTo>
                  <a:lnTo>
                    <a:pt x="135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1" name="Google Shape;321;p3"/>
            <p:cNvSpPr/>
            <p:nvPr/>
          </p:nvSpPr>
          <p:spPr>
            <a:xfrm>
              <a:off x="3753959" y="184075"/>
              <a:ext cx="16752" cy="45236"/>
            </a:xfrm>
            <a:custGeom>
              <a:avLst/>
              <a:gdLst/>
              <a:ahLst/>
              <a:cxnLst/>
              <a:rect l="l" t="t" r="r" b="b"/>
              <a:pathLst>
                <a:path w="337" h="910" extrusionOk="0">
                  <a:moveTo>
                    <a:pt x="236" y="0"/>
                  </a:moveTo>
                  <a:lnTo>
                    <a:pt x="202" y="34"/>
                  </a:lnTo>
                  <a:lnTo>
                    <a:pt x="101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775"/>
                  </a:lnTo>
                  <a:lnTo>
                    <a:pt x="67" y="876"/>
                  </a:lnTo>
                  <a:lnTo>
                    <a:pt x="101" y="910"/>
                  </a:lnTo>
                  <a:lnTo>
                    <a:pt x="135" y="910"/>
                  </a:lnTo>
                  <a:lnTo>
                    <a:pt x="168" y="876"/>
                  </a:lnTo>
                  <a:lnTo>
                    <a:pt x="202" y="842"/>
                  </a:lnTo>
                  <a:lnTo>
                    <a:pt x="202" y="640"/>
                  </a:lnTo>
                  <a:lnTo>
                    <a:pt x="236" y="438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2" name="Google Shape;322;p3"/>
            <p:cNvSpPr/>
            <p:nvPr/>
          </p:nvSpPr>
          <p:spPr>
            <a:xfrm>
              <a:off x="3999974" y="359800"/>
              <a:ext cx="30174" cy="8401"/>
            </a:xfrm>
            <a:custGeom>
              <a:avLst/>
              <a:gdLst/>
              <a:ahLst/>
              <a:cxnLst/>
              <a:rect l="l" t="t" r="r" b="b"/>
              <a:pathLst>
                <a:path w="607" h="169" extrusionOk="0">
                  <a:moveTo>
                    <a:pt x="68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68" y="169"/>
                  </a:lnTo>
                  <a:lnTo>
                    <a:pt x="505" y="169"/>
                  </a:lnTo>
                  <a:lnTo>
                    <a:pt x="573" y="135"/>
                  </a:lnTo>
                  <a:lnTo>
                    <a:pt x="606" y="68"/>
                  </a:lnTo>
                  <a:lnTo>
                    <a:pt x="573" y="34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3" name="Google Shape;323;p3"/>
            <p:cNvSpPr/>
            <p:nvPr/>
          </p:nvSpPr>
          <p:spPr>
            <a:xfrm>
              <a:off x="3770661" y="125517"/>
              <a:ext cx="20133" cy="35195"/>
            </a:xfrm>
            <a:custGeom>
              <a:avLst/>
              <a:gdLst/>
              <a:ahLst/>
              <a:cxnLst/>
              <a:rect l="l" t="t" r="r" b="b"/>
              <a:pathLst>
                <a:path w="405" h="708" extrusionOk="0">
                  <a:moveTo>
                    <a:pt x="304" y="0"/>
                  </a:moveTo>
                  <a:lnTo>
                    <a:pt x="236" y="67"/>
                  </a:lnTo>
                  <a:lnTo>
                    <a:pt x="135" y="303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707"/>
                  </a:lnTo>
                  <a:lnTo>
                    <a:pt x="135" y="707"/>
                  </a:lnTo>
                  <a:lnTo>
                    <a:pt x="203" y="673"/>
                  </a:lnTo>
                  <a:lnTo>
                    <a:pt x="337" y="404"/>
                  </a:lnTo>
                  <a:lnTo>
                    <a:pt x="405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4" name="Google Shape;324;p3"/>
            <p:cNvSpPr/>
            <p:nvPr/>
          </p:nvSpPr>
          <p:spPr>
            <a:xfrm>
              <a:off x="4043470" y="371532"/>
              <a:ext cx="41906" cy="16752"/>
            </a:xfrm>
            <a:custGeom>
              <a:avLst/>
              <a:gdLst/>
              <a:ahLst/>
              <a:cxnLst/>
              <a:rect l="l" t="t" r="r" b="b"/>
              <a:pathLst>
                <a:path w="843" h="337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03" y="236"/>
                  </a:lnTo>
                  <a:lnTo>
                    <a:pt x="405" y="303"/>
                  </a:lnTo>
                  <a:lnTo>
                    <a:pt x="573" y="337"/>
                  </a:lnTo>
                  <a:lnTo>
                    <a:pt x="775" y="337"/>
                  </a:lnTo>
                  <a:lnTo>
                    <a:pt x="809" y="303"/>
                  </a:lnTo>
                  <a:lnTo>
                    <a:pt x="842" y="236"/>
                  </a:lnTo>
                  <a:lnTo>
                    <a:pt x="842" y="202"/>
                  </a:lnTo>
                  <a:lnTo>
                    <a:pt x="775" y="169"/>
                  </a:lnTo>
                  <a:lnTo>
                    <a:pt x="438" y="10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5" name="Google Shape;325;p3"/>
            <p:cNvSpPr/>
            <p:nvPr/>
          </p:nvSpPr>
          <p:spPr>
            <a:xfrm>
              <a:off x="4190761" y="413387"/>
              <a:ext cx="30174" cy="13422"/>
            </a:xfrm>
            <a:custGeom>
              <a:avLst/>
              <a:gdLst/>
              <a:ahLst/>
              <a:cxnLst/>
              <a:rect l="l" t="t" r="r" b="b"/>
              <a:pathLst>
                <a:path w="607" h="270" extrusionOk="0">
                  <a:moveTo>
                    <a:pt x="68" y="0"/>
                  </a:moveTo>
                  <a:lnTo>
                    <a:pt x="0" y="67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304" y="236"/>
                  </a:lnTo>
                  <a:lnTo>
                    <a:pt x="438" y="269"/>
                  </a:lnTo>
                  <a:lnTo>
                    <a:pt x="573" y="236"/>
                  </a:lnTo>
                  <a:lnTo>
                    <a:pt x="607" y="202"/>
                  </a:lnTo>
                  <a:lnTo>
                    <a:pt x="607" y="168"/>
                  </a:lnTo>
                  <a:lnTo>
                    <a:pt x="607" y="135"/>
                  </a:lnTo>
                  <a:lnTo>
                    <a:pt x="573" y="101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6" name="Google Shape;326;p3"/>
            <p:cNvSpPr/>
            <p:nvPr/>
          </p:nvSpPr>
          <p:spPr>
            <a:xfrm>
              <a:off x="4230926" y="426759"/>
              <a:ext cx="43546" cy="13422"/>
            </a:xfrm>
            <a:custGeom>
              <a:avLst/>
              <a:gdLst/>
              <a:ahLst/>
              <a:cxnLst/>
              <a:rect l="l" t="t" r="r" b="b"/>
              <a:pathLst>
                <a:path w="876" h="270" extrusionOk="0">
                  <a:moveTo>
                    <a:pt x="34" y="0"/>
                  </a:moveTo>
                  <a:lnTo>
                    <a:pt x="1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236" y="202"/>
                  </a:lnTo>
                  <a:lnTo>
                    <a:pt x="438" y="236"/>
                  </a:lnTo>
                  <a:lnTo>
                    <a:pt x="640" y="270"/>
                  </a:lnTo>
                  <a:lnTo>
                    <a:pt x="842" y="236"/>
                  </a:lnTo>
                  <a:lnTo>
                    <a:pt x="876" y="202"/>
                  </a:lnTo>
                  <a:lnTo>
                    <a:pt x="876" y="169"/>
                  </a:lnTo>
                  <a:lnTo>
                    <a:pt x="876" y="135"/>
                  </a:lnTo>
                  <a:lnTo>
                    <a:pt x="842" y="101"/>
                  </a:lnTo>
                  <a:lnTo>
                    <a:pt x="438" y="34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7" name="Google Shape;327;p3"/>
            <p:cNvSpPr/>
            <p:nvPr/>
          </p:nvSpPr>
          <p:spPr>
            <a:xfrm>
              <a:off x="4143884" y="398276"/>
              <a:ext cx="35195" cy="13471"/>
            </a:xfrm>
            <a:custGeom>
              <a:avLst/>
              <a:gdLst/>
              <a:ahLst/>
              <a:cxnLst/>
              <a:rect l="l" t="t" r="r" b="b"/>
              <a:pathLst>
                <a:path w="708" h="271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68" y="136"/>
                  </a:lnTo>
                  <a:lnTo>
                    <a:pt x="371" y="237"/>
                  </a:lnTo>
                  <a:lnTo>
                    <a:pt x="506" y="270"/>
                  </a:lnTo>
                  <a:lnTo>
                    <a:pt x="640" y="237"/>
                  </a:lnTo>
                  <a:lnTo>
                    <a:pt x="708" y="203"/>
                  </a:lnTo>
                  <a:lnTo>
                    <a:pt x="708" y="169"/>
                  </a:lnTo>
                  <a:lnTo>
                    <a:pt x="708" y="102"/>
                  </a:lnTo>
                  <a:lnTo>
                    <a:pt x="640" y="68"/>
                  </a:lnTo>
                  <a:lnTo>
                    <a:pt x="405" y="35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28" name="Google Shape;328;p3"/>
            <p:cNvSpPr/>
            <p:nvPr/>
          </p:nvSpPr>
          <p:spPr>
            <a:xfrm>
              <a:off x="4097057" y="383213"/>
              <a:ext cx="36835" cy="13471"/>
            </a:xfrm>
            <a:custGeom>
              <a:avLst/>
              <a:gdLst/>
              <a:ahLst/>
              <a:cxnLst/>
              <a:rect l="l" t="t" r="r" b="b"/>
              <a:pathLst>
                <a:path w="741" h="271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01" y="203"/>
                  </a:lnTo>
                  <a:lnTo>
                    <a:pt x="370" y="237"/>
                  </a:lnTo>
                  <a:lnTo>
                    <a:pt x="539" y="270"/>
                  </a:lnTo>
                  <a:lnTo>
                    <a:pt x="741" y="270"/>
                  </a:lnTo>
                  <a:lnTo>
                    <a:pt x="741" y="203"/>
                  </a:lnTo>
                  <a:lnTo>
                    <a:pt x="741" y="169"/>
                  </a:lnTo>
                  <a:lnTo>
                    <a:pt x="707" y="136"/>
                  </a:lnTo>
                  <a:lnTo>
                    <a:pt x="572" y="68"/>
                  </a:lnTo>
                  <a:lnTo>
                    <a:pt x="438" y="35"/>
                  </a:lnTo>
                  <a:lnTo>
                    <a:pt x="269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329" name="Google Shape;329;p3"/>
          <p:cNvGrpSpPr/>
          <p:nvPr/>
        </p:nvGrpSpPr>
        <p:grpSpPr>
          <a:xfrm>
            <a:off x="2993542" y="4315755"/>
            <a:ext cx="5056700" cy="2539519"/>
            <a:chOff x="1112916" y="3236816"/>
            <a:chExt cx="3792525" cy="1904639"/>
          </a:xfrm>
        </p:grpSpPr>
        <p:sp>
          <p:nvSpPr>
            <p:cNvPr id="330" name="Google Shape;330;p3"/>
            <p:cNvSpPr/>
            <p:nvPr/>
          </p:nvSpPr>
          <p:spPr>
            <a:xfrm>
              <a:off x="2108757" y="3363974"/>
              <a:ext cx="2639352" cy="629329"/>
            </a:xfrm>
            <a:custGeom>
              <a:avLst/>
              <a:gdLst/>
              <a:ahLst/>
              <a:cxnLst/>
              <a:rect l="l" t="t" r="r" b="b"/>
              <a:pathLst>
                <a:path w="53095" h="12660" extrusionOk="0">
                  <a:moveTo>
                    <a:pt x="48112" y="1"/>
                  </a:moveTo>
                  <a:lnTo>
                    <a:pt x="46496" y="34"/>
                  </a:lnTo>
                  <a:lnTo>
                    <a:pt x="43264" y="135"/>
                  </a:lnTo>
                  <a:lnTo>
                    <a:pt x="40032" y="236"/>
                  </a:lnTo>
                  <a:lnTo>
                    <a:pt x="36699" y="371"/>
                  </a:lnTo>
                  <a:lnTo>
                    <a:pt x="33365" y="438"/>
                  </a:lnTo>
                  <a:lnTo>
                    <a:pt x="29999" y="472"/>
                  </a:lnTo>
                  <a:lnTo>
                    <a:pt x="26666" y="506"/>
                  </a:lnTo>
                  <a:lnTo>
                    <a:pt x="20067" y="506"/>
                  </a:lnTo>
                  <a:lnTo>
                    <a:pt x="13501" y="472"/>
                  </a:lnTo>
                  <a:lnTo>
                    <a:pt x="6768" y="405"/>
                  </a:lnTo>
                  <a:lnTo>
                    <a:pt x="3569" y="371"/>
                  </a:lnTo>
                  <a:lnTo>
                    <a:pt x="1145" y="371"/>
                  </a:lnTo>
                  <a:lnTo>
                    <a:pt x="337" y="438"/>
                  </a:lnTo>
                  <a:lnTo>
                    <a:pt x="202" y="236"/>
                  </a:lnTo>
                  <a:lnTo>
                    <a:pt x="169" y="236"/>
                  </a:lnTo>
                  <a:lnTo>
                    <a:pt x="169" y="270"/>
                  </a:lnTo>
                  <a:lnTo>
                    <a:pt x="169" y="438"/>
                  </a:lnTo>
                  <a:lnTo>
                    <a:pt x="68" y="438"/>
                  </a:lnTo>
                  <a:lnTo>
                    <a:pt x="34" y="472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202" y="539"/>
                  </a:lnTo>
                  <a:lnTo>
                    <a:pt x="236" y="809"/>
                  </a:lnTo>
                  <a:lnTo>
                    <a:pt x="303" y="1045"/>
                  </a:lnTo>
                  <a:lnTo>
                    <a:pt x="472" y="1550"/>
                  </a:lnTo>
                  <a:lnTo>
                    <a:pt x="977" y="3065"/>
                  </a:lnTo>
                  <a:lnTo>
                    <a:pt x="2088" y="6330"/>
                  </a:lnTo>
                  <a:lnTo>
                    <a:pt x="4243" y="12593"/>
                  </a:lnTo>
                  <a:lnTo>
                    <a:pt x="4276" y="12626"/>
                  </a:lnTo>
                  <a:lnTo>
                    <a:pt x="4310" y="12660"/>
                  </a:lnTo>
                  <a:lnTo>
                    <a:pt x="4377" y="12660"/>
                  </a:lnTo>
                  <a:lnTo>
                    <a:pt x="4445" y="12626"/>
                  </a:lnTo>
                  <a:lnTo>
                    <a:pt x="4478" y="12559"/>
                  </a:lnTo>
                  <a:lnTo>
                    <a:pt x="4445" y="12525"/>
                  </a:lnTo>
                  <a:lnTo>
                    <a:pt x="2391" y="6229"/>
                  </a:lnTo>
                  <a:lnTo>
                    <a:pt x="1280" y="2997"/>
                  </a:lnTo>
                  <a:lnTo>
                    <a:pt x="741" y="1482"/>
                  </a:lnTo>
                  <a:lnTo>
                    <a:pt x="606" y="1011"/>
                  </a:lnTo>
                  <a:lnTo>
                    <a:pt x="438" y="573"/>
                  </a:lnTo>
                  <a:lnTo>
                    <a:pt x="1179" y="640"/>
                  </a:lnTo>
                  <a:lnTo>
                    <a:pt x="1953" y="640"/>
                  </a:lnTo>
                  <a:lnTo>
                    <a:pt x="3468" y="674"/>
                  </a:lnTo>
                  <a:lnTo>
                    <a:pt x="6498" y="674"/>
                  </a:lnTo>
                  <a:lnTo>
                    <a:pt x="13232" y="708"/>
                  </a:lnTo>
                  <a:lnTo>
                    <a:pt x="19932" y="775"/>
                  </a:lnTo>
                  <a:lnTo>
                    <a:pt x="26666" y="775"/>
                  </a:lnTo>
                  <a:lnTo>
                    <a:pt x="29931" y="742"/>
                  </a:lnTo>
                  <a:lnTo>
                    <a:pt x="33231" y="708"/>
                  </a:lnTo>
                  <a:lnTo>
                    <a:pt x="36497" y="607"/>
                  </a:lnTo>
                  <a:lnTo>
                    <a:pt x="39796" y="506"/>
                  </a:lnTo>
                  <a:lnTo>
                    <a:pt x="43062" y="405"/>
                  </a:lnTo>
                  <a:lnTo>
                    <a:pt x="46328" y="304"/>
                  </a:lnTo>
                  <a:lnTo>
                    <a:pt x="47944" y="270"/>
                  </a:lnTo>
                  <a:lnTo>
                    <a:pt x="49593" y="270"/>
                  </a:lnTo>
                  <a:lnTo>
                    <a:pt x="51210" y="304"/>
                  </a:lnTo>
                  <a:lnTo>
                    <a:pt x="52859" y="337"/>
                  </a:lnTo>
                  <a:lnTo>
                    <a:pt x="52624" y="674"/>
                  </a:lnTo>
                  <a:lnTo>
                    <a:pt x="52422" y="1011"/>
                  </a:lnTo>
                  <a:lnTo>
                    <a:pt x="52051" y="1752"/>
                  </a:lnTo>
                  <a:lnTo>
                    <a:pt x="51445" y="3267"/>
                  </a:lnTo>
                  <a:lnTo>
                    <a:pt x="50873" y="4647"/>
                  </a:lnTo>
                  <a:lnTo>
                    <a:pt x="50334" y="6095"/>
                  </a:lnTo>
                  <a:lnTo>
                    <a:pt x="49762" y="7542"/>
                  </a:lnTo>
                  <a:lnTo>
                    <a:pt x="49257" y="9058"/>
                  </a:lnTo>
                  <a:lnTo>
                    <a:pt x="48752" y="10539"/>
                  </a:lnTo>
                  <a:lnTo>
                    <a:pt x="48314" y="12054"/>
                  </a:lnTo>
                  <a:lnTo>
                    <a:pt x="26531" y="12121"/>
                  </a:lnTo>
                  <a:lnTo>
                    <a:pt x="15589" y="12088"/>
                  </a:lnTo>
                  <a:lnTo>
                    <a:pt x="10067" y="12054"/>
                  </a:lnTo>
                  <a:lnTo>
                    <a:pt x="7306" y="12088"/>
                  </a:lnTo>
                  <a:lnTo>
                    <a:pt x="4546" y="12121"/>
                  </a:lnTo>
                  <a:lnTo>
                    <a:pt x="4512" y="12155"/>
                  </a:lnTo>
                  <a:lnTo>
                    <a:pt x="4478" y="12189"/>
                  </a:lnTo>
                  <a:lnTo>
                    <a:pt x="4512" y="12256"/>
                  </a:lnTo>
                  <a:lnTo>
                    <a:pt x="4546" y="12256"/>
                  </a:lnTo>
                  <a:lnTo>
                    <a:pt x="7239" y="12323"/>
                  </a:lnTo>
                  <a:lnTo>
                    <a:pt x="9933" y="12357"/>
                  </a:lnTo>
                  <a:lnTo>
                    <a:pt x="15319" y="12323"/>
                  </a:lnTo>
                  <a:lnTo>
                    <a:pt x="48247" y="12323"/>
                  </a:lnTo>
                  <a:lnTo>
                    <a:pt x="48247" y="12391"/>
                  </a:lnTo>
                  <a:lnTo>
                    <a:pt x="48314" y="12424"/>
                  </a:lnTo>
                  <a:lnTo>
                    <a:pt x="48381" y="12424"/>
                  </a:lnTo>
                  <a:lnTo>
                    <a:pt x="48449" y="12357"/>
                  </a:lnTo>
                  <a:lnTo>
                    <a:pt x="48482" y="12323"/>
                  </a:lnTo>
                  <a:lnTo>
                    <a:pt x="48516" y="12323"/>
                  </a:lnTo>
                  <a:lnTo>
                    <a:pt x="48583" y="12290"/>
                  </a:lnTo>
                  <a:lnTo>
                    <a:pt x="48617" y="12222"/>
                  </a:lnTo>
                  <a:lnTo>
                    <a:pt x="48617" y="12121"/>
                  </a:lnTo>
                  <a:lnTo>
                    <a:pt x="48550" y="12054"/>
                  </a:lnTo>
                  <a:lnTo>
                    <a:pt x="49055" y="10640"/>
                  </a:lnTo>
                  <a:lnTo>
                    <a:pt x="49526" y="9226"/>
                  </a:lnTo>
                  <a:lnTo>
                    <a:pt x="49964" y="7812"/>
                  </a:lnTo>
                  <a:lnTo>
                    <a:pt x="50469" y="6398"/>
                  </a:lnTo>
                  <a:lnTo>
                    <a:pt x="51075" y="4748"/>
                  </a:lnTo>
                  <a:lnTo>
                    <a:pt x="51748" y="3132"/>
                  </a:lnTo>
                  <a:lnTo>
                    <a:pt x="52051" y="2459"/>
                  </a:lnTo>
                  <a:lnTo>
                    <a:pt x="52388" y="1752"/>
                  </a:lnTo>
                  <a:lnTo>
                    <a:pt x="52725" y="1078"/>
                  </a:lnTo>
                  <a:lnTo>
                    <a:pt x="52859" y="708"/>
                  </a:lnTo>
                  <a:lnTo>
                    <a:pt x="52960" y="371"/>
                  </a:lnTo>
                  <a:lnTo>
                    <a:pt x="53028" y="337"/>
                  </a:lnTo>
                  <a:lnTo>
                    <a:pt x="53061" y="337"/>
                  </a:lnTo>
                  <a:lnTo>
                    <a:pt x="53095" y="236"/>
                  </a:lnTo>
                  <a:lnTo>
                    <a:pt x="53061" y="135"/>
                  </a:lnTo>
                  <a:lnTo>
                    <a:pt x="53028" y="102"/>
                  </a:lnTo>
                  <a:lnTo>
                    <a:pt x="52960" y="102"/>
                  </a:lnTo>
                  <a:lnTo>
                    <a:pt x="51344" y="34"/>
                  </a:lnTo>
                  <a:lnTo>
                    <a:pt x="4972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1" name="Google Shape;331;p3"/>
            <p:cNvSpPr/>
            <p:nvPr/>
          </p:nvSpPr>
          <p:spPr>
            <a:xfrm>
              <a:off x="3417522" y="3312127"/>
              <a:ext cx="30174" cy="30174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338" y="0"/>
                  </a:moveTo>
                  <a:lnTo>
                    <a:pt x="237" y="34"/>
                  </a:lnTo>
                  <a:lnTo>
                    <a:pt x="102" y="67"/>
                  </a:lnTo>
                  <a:lnTo>
                    <a:pt x="35" y="135"/>
                  </a:lnTo>
                  <a:lnTo>
                    <a:pt x="1" y="202"/>
                  </a:lnTo>
                  <a:lnTo>
                    <a:pt x="1" y="269"/>
                  </a:lnTo>
                  <a:lnTo>
                    <a:pt x="1" y="370"/>
                  </a:lnTo>
                  <a:lnTo>
                    <a:pt x="35" y="438"/>
                  </a:lnTo>
                  <a:lnTo>
                    <a:pt x="68" y="505"/>
                  </a:lnTo>
                  <a:lnTo>
                    <a:pt x="136" y="572"/>
                  </a:lnTo>
                  <a:lnTo>
                    <a:pt x="203" y="606"/>
                  </a:lnTo>
                  <a:lnTo>
                    <a:pt x="405" y="606"/>
                  </a:lnTo>
                  <a:lnTo>
                    <a:pt x="472" y="539"/>
                  </a:lnTo>
                  <a:lnTo>
                    <a:pt x="540" y="471"/>
                  </a:lnTo>
                  <a:lnTo>
                    <a:pt x="573" y="404"/>
                  </a:lnTo>
                  <a:lnTo>
                    <a:pt x="607" y="303"/>
                  </a:lnTo>
                  <a:lnTo>
                    <a:pt x="607" y="236"/>
                  </a:lnTo>
                  <a:lnTo>
                    <a:pt x="573" y="135"/>
                  </a:lnTo>
                  <a:lnTo>
                    <a:pt x="540" y="67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2" name="Google Shape;332;p3"/>
            <p:cNvSpPr/>
            <p:nvPr/>
          </p:nvSpPr>
          <p:spPr>
            <a:xfrm>
              <a:off x="2599146" y="4053551"/>
              <a:ext cx="1665285" cy="15112"/>
            </a:xfrm>
            <a:custGeom>
              <a:avLst/>
              <a:gdLst/>
              <a:ahLst/>
              <a:cxnLst/>
              <a:rect l="l" t="t" r="r" b="b"/>
              <a:pathLst>
                <a:path w="33500" h="304" extrusionOk="0">
                  <a:moveTo>
                    <a:pt x="23130" y="0"/>
                  </a:moveTo>
                  <a:lnTo>
                    <a:pt x="21009" y="67"/>
                  </a:lnTo>
                  <a:lnTo>
                    <a:pt x="18922" y="101"/>
                  </a:lnTo>
                  <a:lnTo>
                    <a:pt x="16834" y="135"/>
                  </a:lnTo>
                  <a:lnTo>
                    <a:pt x="4242" y="135"/>
                  </a:lnTo>
                  <a:lnTo>
                    <a:pt x="34" y="168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0" y="236"/>
                  </a:lnTo>
                  <a:lnTo>
                    <a:pt x="34" y="236"/>
                  </a:lnTo>
                  <a:lnTo>
                    <a:pt x="4242" y="303"/>
                  </a:lnTo>
                  <a:lnTo>
                    <a:pt x="8417" y="303"/>
                  </a:lnTo>
                  <a:lnTo>
                    <a:pt x="16834" y="269"/>
                  </a:lnTo>
                  <a:lnTo>
                    <a:pt x="18854" y="269"/>
                  </a:lnTo>
                  <a:lnTo>
                    <a:pt x="20874" y="202"/>
                  </a:lnTo>
                  <a:lnTo>
                    <a:pt x="22928" y="168"/>
                  </a:lnTo>
                  <a:lnTo>
                    <a:pt x="27069" y="168"/>
                  </a:lnTo>
                  <a:lnTo>
                    <a:pt x="29190" y="202"/>
                  </a:lnTo>
                  <a:lnTo>
                    <a:pt x="33433" y="303"/>
                  </a:lnTo>
                  <a:lnTo>
                    <a:pt x="33500" y="269"/>
                  </a:lnTo>
                  <a:lnTo>
                    <a:pt x="33500" y="202"/>
                  </a:lnTo>
                  <a:lnTo>
                    <a:pt x="33500" y="168"/>
                  </a:lnTo>
                  <a:lnTo>
                    <a:pt x="33433" y="135"/>
                  </a:lnTo>
                  <a:lnTo>
                    <a:pt x="29325" y="34"/>
                  </a:lnTo>
                  <a:lnTo>
                    <a:pt x="272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3" name="Google Shape;333;p3"/>
            <p:cNvSpPr/>
            <p:nvPr/>
          </p:nvSpPr>
          <p:spPr>
            <a:xfrm>
              <a:off x="3020885" y="5056053"/>
              <a:ext cx="856951" cy="85402"/>
            </a:xfrm>
            <a:custGeom>
              <a:avLst/>
              <a:gdLst/>
              <a:ahLst/>
              <a:cxnLst/>
              <a:rect l="l" t="t" r="r" b="b"/>
              <a:pathLst>
                <a:path w="17239" h="1718" extrusionOk="0">
                  <a:moveTo>
                    <a:pt x="17070" y="0"/>
                  </a:moveTo>
                  <a:lnTo>
                    <a:pt x="8552" y="34"/>
                  </a:lnTo>
                  <a:lnTo>
                    <a:pt x="4310" y="68"/>
                  </a:lnTo>
                  <a:lnTo>
                    <a:pt x="2256" y="68"/>
                  </a:lnTo>
                  <a:lnTo>
                    <a:pt x="1246" y="101"/>
                  </a:lnTo>
                  <a:lnTo>
                    <a:pt x="741" y="169"/>
                  </a:lnTo>
                  <a:lnTo>
                    <a:pt x="236" y="236"/>
                  </a:lnTo>
                  <a:lnTo>
                    <a:pt x="203" y="101"/>
                  </a:lnTo>
                  <a:lnTo>
                    <a:pt x="169" y="68"/>
                  </a:lnTo>
                  <a:lnTo>
                    <a:pt x="135" y="68"/>
                  </a:lnTo>
                  <a:lnTo>
                    <a:pt x="34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404"/>
                  </a:lnTo>
                  <a:lnTo>
                    <a:pt x="1" y="707"/>
                  </a:lnTo>
                  <a:lnTo>
                    <a:pt x="1" y="977"/>
                  </a:lnTo>
                  <a:lnTo>
                    <a:pt x="1" y="1347"/>
                  </a:lnTo>
                  <a:lnTo>
                    <a:pt x="1" y="1717"/>
                  </a:lnTo>
                  <a:lnTo>
                    <a:pt x="270" y="1717"/>
                  </a:lnTo>
                  <a:lnTo>
                    <a:pt x="203" y="1145"/>
                  </a:lnTo>
                  <a:lnTo>
                    <a:pt x="236" y="775"/>
                  </a:lnTo>
                  <a:lnTo>
                    <a:pt x="236" y="404"/>
                  </a:lnTo>
                  <a:lnTo>
                    <a:pt x="1246" y="438"/>
                  </a:lnTo>
                  <a:lnTo>
                    <a:pt x="2290" y="371"/>
                  </a:lnTo>
                  <a:lnTo>
                    <a:pt x="3300" y="303"/>
                  </a:lnTo>
                  <a:lnTo>
                    <a:pt x="4310" y="270"/>
                  </a:lnTo>
                  <a:lnTo>
                    <a:pt x="8552" y="270"/>
                  </a:lnTo>
                  <a:lnTo>
                    <a:pt x="16936" y="303"/>
                  </a:lnTo>
                  <a:lnTo>
                    <a:pt x="16969" y="1650"/>
                  </a:lnTo>
                  <a:lnTo>
                    <a:pt x="16969" y="1717"/>
                  </a:lnTo>
                  <a:lnTo>
                    <a:pt x="17239" y="1717"/>
                  </a:lnTo>
                  <a:lnTo>
                    <a:pt x="17239" y="741"/>
                  </a:lnTo>
                  <a:lnTo>
                    <a:pt x="17205" y="135"/>
                  </a:lnTo>
                  <a:lnTo>
                    <a:pt x="17205" y="101"/>
                  </a:lnTo>
                  <a:lnTo>
                    <a:pt x="17171" y="34"/>
                  </a:lnTo>
                  <a:lnTo>
                    <a:pt x="17138" y="34"/>
                  </a:lnTo>
                  <a:lnTo>
                    <a:pt x="170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4" name="Google Shape;334;p3"/>
            <p:cNvSpPr/>
            <p:nvPr/>
          </p:nvSpPr>
          <p:spPr>
            <a:xfrm>
              <a:off x="1456015" y="4207503"/>
              <a:ext cx="649461" cy="933951"/>
            </a:xfrm>
            <a:custGeom>
              <a:avLst/>
              <a:gdLst/>
              <a:ahLst/>
              <a:cxnLst/>
              <a:rect l="l" t="t" r="r" b="b"/>
              <a:pathLst>
                <a:path w="13065" h="18788" extrusionOk="0">
                  <a:moveTo>
                    <a:pt x="1146" y="1"/>
                  </a:moveTo>
                  <a:lnTo>
                    <a:pt x="977" y="34"/>
                  </a:lnTo>
                  <a:lnTo>
                    <a:pt x="809" y="68"/>
                  </a:lnTo>
                  <a:lnTo>
                    <a:pt x="641" y="135"/>
                  </a:lnTo>
                  <a:lnTo>
                    <a:pt x="472" y="270"/>
                  </a:lnTo>
                  <a:lnTo>
                    <a:pt x="338" y="438"/>
                  </a:lnTo>
                  <a:lnTo>
                    <a:pt x="237" y="573"/>
                  </a:lnTo>
                  <a:lnTo>
                    <a:pt x="136" y="741"/>
                  </a:lnTo>
                  <a:lnTo>
                    <a:pt x="68" y="943"/>
                  </a:lnTo>
                  <a:lnTo>
                    <a:pt x="35" y="1112"/>
                  </a:lnTo>
                  <a:lnTo>
                    <a:pt x="1" y="1516"/>
                  </a:lnTo>
                  <a:lnTo>
                    <a:pt x="35" y="1953"/>
                  </a:lnTo>
                  <a:lnTo>
                    <a:pt x="68" y="2391"/>
                  </a:lnTo>
                  <a:lnTo>
                    <a:pt x="169" y="2795"/>
                  </a:lnTo>
                  <a:lnTo>
                    <a:pt x="338" y="3536"/>
                  </a:lnTo>
                  <a:lnTo>
                    <a:pt x="573" y="4310"/>
                  </a:lnTo>
                  <a:lnTo>
                    <a:pt x="809" y="5084"/>
                  </a:lnTo>
                  <a:lnTo>
                    <a:pt x="910" y="5387"/>
                  </a:lnTo>
                  <a:lnTo>
                    <a:pt x="1011" y="5690"/>
                  </a:lnTo>
                  <a:lnTo>
                    <a:pt x="1078" y="5825"/>
                  </a:lnTo>
                  <a:lnTo>
                    <a:pt x="1179" y="5926"/>
                  </a:lnTo>
                  <a:lnTo>
                    <a:pt x="1314" y="5993"/>
                  </a:lnTo>
                  <a:lnTo>
                    <a:pt x="1449" y="6027"/>
                  </a:lnTo>
                  <a:lnTo>
                    <a:pt x="1415" y="6094"/>
                  </a:lnTo>
                  <a:lnTo>
                    <a:pt x="1415" y="6633"/>
                  </a:lnTo>
                  <a:lnTo>
                    <a:pt x="1415" y="6869"/>
                  </a:lnTo>
                  <a:lnTo>
                    <a:pt x="1449" y="7138"/>
                  </a:lnTo>
                  <a:lnTo>
                    <a:pt x="1516" y="7374"/>
                  </a:lnTo>
                  <a:lnTo>
                    <a:pt x="1583" y="7609"/>
                  </a:lnTo>
                  <a:lnTo>
                    <a:pt x="1718" y="7845"/>
                  </a:lnTo>
                  <a:lnTo>
                    <a:pt x="1886" y="8081"/>
                  </a:lnTo>
                  <a:lnTo>
                    <a:pt x="2156" y="8384"/>
                  </a:lnTo>
                  <a:lnTo>
                    <a:pt x="2425" y="8721"/>
                  </a:lnTo>
                  <a:lnTo>
                    <a:pt x="2694" y="9024"/>
                  </a:lnTo>
                  <a:lnTo>
                    <a:pt x="2964" y="9360"/>
                  </a:lnTo>
                  <a:lnTo>
                    <a:pt x="3132" y="9596"/>
                  </a:lnTo>
                  <a:lnTo>
                    <a:pt x="3233" y="9865"/>
                  </a:lnTo>
                  <a:lnTo>
                    <a:pt x="3267" y="10135"/>
                  </a:lnTo>
                  <a:lnTo>
                    <a:pt x="3267" y="10404"/>
                  </a:lnTo>
                  <a:lnTo>
                    <a:pt x="3233" y="10673"/>
                  </a:lnTo>
                  <a:lnTo>
                    <a:pt x="3166" y="10943"/>
                  </a:lnTo>
                  <a:lnTo>
                    <a:pt x="3031" y="11178"/>
                  </a:lnTo>
                  <a:lnTo>
                    <a:pt x="2930" y="11448"/>
                  </a:lnTo>
                  <a:lnTo>
                    <a:pt x="2492" y="12188"/>
                  </a:lnTo>
                  <a:lnTo>
                    <a:pt x="2324" y="12559"/>
                  </a:lnTo>
                  <a:lnTo>
                    <a:pt x="2156" y="12895"/>
                  </a:lnTo>
                  <a:lnTo>
                    <a:pt x="2055" y="13266"/>
                  </a:lnTo>
                  <a:lnTo>
                    <a:pt x="1987" y="13636"/>
                  </a:lnTo>
                  <a:lnTo>
                    <a:pt x="1987" y="14074"/>
                  </a:lnTo>
                  <a:lnTo>
                    <a:pt x="2055" y="14511"/>
                  </a:lnTo>
                  <a:lnTo>
                    <a:pt x="2156" y="14915"/>
                  </a:lnTo>
                  <a:lnTo>
                    <a:pt x="2324" y="15319"/>
                  </a:lnTo>
                  <a:lnTo>
                    <a:pt x="2560" y="15723"/>
                  </a:lnTo>
                  <a:lnTo>
                    <a:pt x="2795" y="16128"/>
                  </a:lnTo>
                  <a:lnTo>
                    <a:pt x="3065" y="16498"/>
                  </a:lnTo>
                  <a:lnTo>
                    <a:pt x="3368" y="16868"/>
                  </a:lnTo>
                  <a:lnTo>
                    <a:pt x="3671" y="17171"/>
                  </a:lnTo>
                  <a:lnTo>
                    <a:pt x="4007" y="17474"/>
                  </a:lnTo>
                  <a:lnTo>
                    <a:pt x="4243" y="17676"/>
                  </a:lnTo>
                  <a:lnTo>
                    <a:pt x="4512" y="17845"/>
                  </a:lnTo>
                  <a:lnTo>
                    <a:pt x="4815" y="17979"/>
                  </a:lnTo>
                  <a:lnTo>
                    <a:pt x="5118" y="18080"/>
                  </a:lnTo>
                  <a:lnTo>
                    <a:pt x="5421" y="18181"/>
                  </a:lnTo>
                  <a:lnTo>
                    <a:pt x="5758" y="18249"/>
                  </a:lnTo>
                  <a:lnTo>
                    <a:pt x="6364" y="18249"/>
                  </a:lnTo>
                  <a:lnTo>
                    <a:pt x="6701" y="18181"/>
                  </a:lnTo>
                  <a:lnTo>
                    <a:pt x="6970" y="18080"/>
                  </a:lnTo>
                  <a:lnTo>
                    <a:pt x="7172" y="17912"/>
                  </a:lnTo>
                  <a:lnTo>
                    <a:pt x="7341" y="17710"/>
                  </a:lnTo>
                  <a:lnTo>
                    <a:pt x="7475" y="17474"/>
                  </a:lnTo>
                  <a:lnTo>
                    <a:pt x="7610" y="17205"/>
                  </a:lnTo>
                  <a:lnTo>
                    <a:pt x="7677" y="16902"/>
                  </a:lnTo>
                  <a:lnTo>
                    <a:pt x="7745" y="16599"/>
                  </a:lnTo>
                  <a:lnTo>
                    <a:pt x="7812" y="16161"/>
                  </a:lnTo>
                  <a:lnTo>
                    <a:pt x="7846" y="15757"/>
                  </a:lnTo>
                  <a:lnTo>
                    <a:pt x="7913" y="14882"/>
                  </a:lnTo>
                  <a:lnTo>
                    <a:pt x="7980" y="14444"/>
                  </a:lnTo>
                  <a:lnTo>
                    <a:pt x="8014" y="14006"/>
                  </a:lnTo>
                  <a:lnTo>
                    <a:pt x="8115" y="13569"/>
                  </a:lnTo>
                  <a:lnTo>
                    <a:pt x="8250" y="13165"/>
                  </a:lnTo>
                  <a:lnTo>
                    <a:pt x="8452" y="12727"/>
                  </a:lnTo>
                  <a:lnTo>
                    <a:pt x="8687" y="12357"/>
                  </a:lnTo>
                  <a:lnTo>
                    <a:pt x="8957" y="11986"/>
                  </a:lnTo>
                  <a:lnTo>
                    <a:pt x="9125" y="11818"/>
                  </a:lnTo>
                  <a:lnTo>
                    <a:pt x="9293" y="11683"/>
                  </a:lnTo>
                  <a:lnTo>
                    <a:pt x="9462" y="11582"/>
                  </a:lnTo>
                  <a:lnTo>
                    <a:pt x="9596" y="11515"/>
                  </a:lnTo>
                  <a:lnTo>
                    <a:pt x="9731" y="11481"/>
                  </a:lnTo>
                  <a:lnTo>
                    <a:pt x="10000" y="11481"/>
                  </a:lnTo>
                  <a:lnTo>
                    <a:pt x="10135" y="11549"/>
                  </a:lnTo>
                  <a:lnTo>
                    <a:pt x="10236" y="11582"/>
                  </a:lnTo>
                  <a:lnTo>
                    <a:pt x="10337" y="11683"/>
                  </a:lnTo>
                  <a:lnTo>
                    <a:pt x="10539" y="11852"/>
                  </a:lnTo>
                  <a:lnTo>
                    <a:pt x="10674" y="12121"/>
                  </a:lnTo>
                  <a:lnTo>
                    <a:pt x="10741" y="12390"/>
                  </a:lnTo>
                  <a:lnTo>
                    <a:pt x="10775" y="12693"/>
                  </a:lnTo>
                  <a:lnTo>
                    <a:pt x="10707" y="12727"/>
                  </a:lnTo>
                  <a:lnTo>
                    <a:pt x="10640" y="12761"/>
                  </a:lnTo>
                  <a:lnTo>
                    <a:pt x="10606" y="12828"/>
                  </a:lnTo>
                  <a:lnTo>
                    <a:pt x="10640" y="12862"/>
                  </a:lnTo>
                  <a:lnTo>
                    <a:pt x="10707" y="12895"/>
                  </a:lnTo>
                  <a:lnTo>
                    <a:pt x="10775" y="12929"/>
                  </a:lnTo>
                  <a:lnTo>
                    <a:pt x="11078" y="12895"/>
                  </a:lnTo>
                  <a:lnTo>
                    <a:pt x="11347" y="12862"/>
                  </a:lnTo>
                  <a:lnTo>
                    <a:pt x="11650" y="12794"/>
                  </a:lnTo>
                  <a:lnTo>
                    <a:pt x="11684" y="12761"/>
                  </a:lnTo>
                  <a:lnTo>
                    <a:pt x="11717" y="12727"/>
                  </a:lnTo>
                  <a:lnTo>
                    <a:pt x="11717" y="12660"/>
                  </a:lnTo>
                  <a:lnTo>
                    <a:pt x="11684" y="12592"/>
                  </a:lnTo>
                  <a:lnTo>
                    <a:pt x="11650" y="12559"/>
                  </a:lnTo>
                  <a:lnTo>
                    <a:pt x="11583" y="12559"/>
                  </a:lnTo>
                  <a:lnTo>
                    <a:pt x="11347" y="12626"/>
                  </a:lnTo>
                  <a:lnTo>
                    <a:pt x="11078" y="12660"/>
                  </a:lnTo>
                  <a:lnTo>
                    <a:pt x="11078" y="12390"/>
                  </a:lnTo>
                  <a:lnTo>
                    <a:pt x="11010" y="12155"/>
                  </a:lnTo>
                  <a:lnTo>
                    <a:pt x="10943" y="11919"/>
                  </a:lnTo>
                  <a:lnTo>
                    <a:pt x="10808" y="11683"/>
                  </a:lnTo>
                  <a:lnTo>
                    <a:pt x="10640" y="11515"/>
                  </a:lnTo>
                  <a:lnTo>
                    <a:pt x="10472" y="11347"/>
                  </a:lnTo>
                  <a:lnTo>
                    <a:pt x="10236" y="11246"/>
                  </a:lnTo>
                  <a:lnTo>
                    <a:pt x="9967" y="11178"/>
                  </a:lnTo>
                  <a:lnTo>
                    <a:pt x="9697" y="11178"/>
                  </a:lnTo>
                  <a:lnTo>
                    <a:pt x="9428" y="11246"/>
                  </a:lnTo>
                  <a:lnTo>
                    <a:pt x="9192" y="11380"/>
                  </a:lnTo>
                  <a:lnTo>
                    <a:pt x="8957" y="11549"/>
                  </a:lnTo>
                  <a:lnTo>
                    <a:pt x="8755" y="11751"/>
                  </a:lnTo>
                  <a:lnTo>
                    <a:pt x="8553" y="11986"/>
                  </a:lnTo>
                  <a:lnTo>
                    <a:pt x="8250" y="12424"/>
                  </a:lnTo>
                  <a:lnTo>
                    <a:pt x="8081" y="12761"/>
                  </a:lnTo>
                  <a:lnTo>
                    <a:pt x="7947" y="13131"/>
                  </a:lnTo>
                  <a:lnTo>
                    <a:pt x="7846" y="13468"/>
                  </a:lnTo>
                  <a:lnTo>
                    <a:pt x="7745" y="13804"/>
                  </a:lnTo>
                  <a:lnTo>
                    <a:pt x="7644" y="14545"/>
                  </a:lnTo>
                  <a:lnTo>
                    <a:pt x="7576" y="15286"/>
                  </a:lnTo>
                  <a:lnTo>
                    <a:pt x="7543" y="15824"/>
                  </a:lnTo>
                  <a:lnTo>
                    <a:pt x="7475" y="16363"/>
                  </a:lnTo>
                  <a:lnTo>
                    <a:pt x="7374" y="16902"/>
                  </a:lnTo>
                  <a:lnTo>
                    <a:pt x="7273" y="17171"/>
                  </a:lnTo>
                  <a:lnTo>
                    <a:pt x="7172" y="17407"/>
                  </a:lnTo>
                  <a:lnTo>
                    <a:pt x="7105" y="17542"/>
                  </a:lnTo>
                  <a:lnTo>
                    <a:pt x="7038" y="17643"/>
                  </a:lnTo>
                  <a:lnTo>
                    <a:pt x="6836" y="17811"/>
                  </a:lnTo>
                  <a:lnTo>
                    <a:pt x="6600" y="17912"/>
                  </a:lnTo>
                  <a:lnTo>
                    <a:pt x="6364" y="17946"/>
                  </a:lnTo>
                  <a:lnTo>
                    <a:pt x="6095" y="17946"/>
                  </a:lnTo>
                  <a:lnTo>
                    <a:pt x="5825" y="17912"/>
                  </a:lnTo>
                  <a:lnTo>
                    <a:pt x="5354" y="17811"/>
                  </a:lnTo>
                  <a:lnTo>
                    <a:pt x="4883" y="17643"/>
                  </a:lnTo>
                  <a:lnTo>
                    <a:pt x="4479" y="17441"/>
                  </a:lnTo>
                  <a:lnTo>
                    <a:pt x="4108" y="17138"/>
                  </a:lnTo>
                  <a:lnTo>
                    <a:pt x="3772" y="16801"/>
                  </a:lnTo>
                  <a:lnTo>
                    <a:pt x="3435" y="16464"/>
                  </a:lnTo>
                  <a:lnTo>
                    <a:pt x="3166" y="16060"/>
                  </a:lnTo>
                  <a:lnTo>
                    <a:pt x="2896" y="15656"/>
                  </a:lnTo>
                  <a:lnTo>
                    <a:pt x="2661" y="15252"/>
                  </a:lnTo>
                  <a:lnTo>
                    <a:pt x="2526" y="14915"/>
                  </a:lnTo>
                  <a:lnTo>
                    <a:pt x="2391" y="14612"/>
                  </a:lnTo>
                  <a:lnTo>
                    <a:pt x="2324" y="14276"/>
                  </a:lnTo>
                  <a:lnTo>
                    <a:pt x="2290" y="13939"/>
                  </a:lnTo>
                  <a:lnTo>
                    <a:pt x="2290" y="13602"/>
                  </a:lnTo>
                  <a:lnTo>
                    <a:pt x="2324" y="13266"/>
                  </a:lnTo>
                  <a:lnTo>
                    <a:pt x="2425" y="12929"/>
                  </a:lnTo>
                  <a:lnTo>
                    <a:pt x="2560" y="12592"/>
                  </a:lnTo>
                  <a:lnTo>
                    <a:pt x="2795" y="12222"/>
                  </a:lnTo>
                  <a:lnTo>
                    <a:pt x="3031" y="11852"/>
                  </a:lnTo>
                  <a:lnTo>
                    <a:pt x="3233" y="11481"/>
                  </a:lnTo>
                  <a:lnTo>
                    <a:pt x="3435" y="11077"/>
                  </a:lnTo>
                  <a:lnTo>
                    <a:pt x="3536" y="10741"/>
                  </a:lnTo>
                  <a:lnTo>
                    <a:pt x="3603" y="10438"/>
                  </a:lnTo>
                  <a:lnTo>
                    <a:pt x="3570" y="10135"/>
                  </a:lnTo>
                  <a:lnTo>
                    <a:pt x="3536" y="9832"/>
                  </a:lnTo>
                  <a:lnTo>
                    <a:pt x="3401" y="9562"/>
                  </a:lnTo>
                  <a:lnTo>
                    <a:pt x="3267" y="9293"/>
                  </a:lnTo>
                  <a:lnTo>
                    <a:pt x="3098" y="9024"/>
                  </a:lnTo>
                  <a:lnTo>
                    <a:pt x="2896" y="8788"/>
                  </a:lnTo>
                  <a:lnTo>
                    <a:pt x="2324" y="8148"/>
                  </a:lnTo>
                  <a:lnTo>
                    <a:pt x="2088" y="7811"/>
                  </a:lnTo>
                  <a:lnTo>
                    <a:pt x="1853" y="7475"/>
                  </a:lnTo>
                  <a:lnTo>
                    <a:pt x="1752" y="7306"/>
                  </a:lnTo>
                  <a:lnTo>
                    <a:pt x="1718" y="7138"/>
                  </a:lnTo>
                  <a:lnTo>
                    <a:pt x="1684" y="6801"/>
                  </a:lnTo>
                  <a:lnTo>
                    <a:pt x="1684" y="6094"/>
                  </a:lnTo>
                  <a:lnTo>
                    <a:pt x="1651" y="5993"/>
                  </a:lnTo>
                  <a:lnTo>
                    <a:pt x="1684" y="5960"/>
                  </a:lnTo>
                  <a:lnTo>
                    <a:pt x="1684" y="5892"/>
                  </a:lnTo>
                  <a:lnTo>
                    <a:pt x="1651" y="5825"/>
                  </a:lnTo>
                  <a:lnTo>
                    <a:pt x="1550" y="5791"/>
                  </a:lnTo>
                  <a:lnTo>
                    <a:pt x="1482" y="5791"/>
                  </a:lnTo>
                  <a:lnTo>
                    <a:pt x="1415" y="5758"/>
                  </a:lnTo>
                  <a:lnTo>
                    <a:pt x="1247" y="5589"/>
                  </a:lnTo>
                  <a:lnTo>
                    <a:pt x="1146" y="5354"/>
                  </a:lnTo>
                  <a:lnTo>
                    <a:pt x="1011" y="5084"/>
                  </a:lnTo>
                  <a:lnTo>
                    <a:pt x="843" y="4512"/>
                  </a:lnTo>
                  <a:lnTo>
                    <a:pt x="742" y="4074"/>
                  </a:lnTo>
                  <a:lnTo>
                    <a:pt x="573" y="3569"/>
                  </a:lnTo>
                  <a:lnTo>
                    <a:pt x="439" y="3031"/>
                  </a:lnTo>
                  <a:lnTo>
                    <a:pt x="338" y="2492"/>
                  </a:lnTo>
                  <a:lnTo>
                    <a:pt x="270" y="1953"/>
                  </a:lnTo>
                  <a:lnTo>
                    <a:pt x="270" y="1448"/>
                  </a:lnTo>
                  <a:lnTo>
                    <a:pt x="270" y="1213"/>
                  </a:lnTo>
                  <a:lnTo>
                    <a:pt x="338" y="943"/>
                  </a:lnTo>
                  <a:lnTo>
                    <a:pt x="405" y="741"/>
                  </a:lnTo>
                  <a:lnTo>
                    <a:pt x="540" y="539"/>
                  </a:lnTo>
                  <a:lnTo>
                    <a:pt x="708" y="371"/>
                  </a:lnTo>
                  <a:lnTo>
                    <a:pt x="944" y="270"/>
                  </a:lnTo>
                  <a:lnTo>
                    <a:pt x="1112" y="236"/>
                  </a:lnTo>
                  <a:lnTo>
                    <a:pt x="1112" y="236"/>
                  </a:lnTo>
                  <a:lnTo>
                    <a:pt x="977" y="337"/>
                  </a:lnTo>
                  <a:lnTo>
                    <a:pt x="843" y="472"/>
                  </a:lnTo>
                  <a:lnTo>
                    <a:pt x="742" y="640"/>
                  </a:lnTo>
                  <a:lnTo>
                    <a:pt x="674" y="842"/>
                  </a:lnTo>
                  <a:lnTo>
                    <a:pt x="674" y="1044"/>
                  </a:lnTo>
                  <a:lnTo>
                    <a:pt x="674" y="1246"/>
                  </a:lnTo>
                  <a:lnTo>
                    <a:pt x="742" y="1415"/>
                  </a:lnTo>
                  <a:lnTo>
                    <a:pt x="876" y="1549"/>
                  </a:lnTo>
                  <a:lnTo>
                    <a:pt x="910" y="1583"/>
                  </a:lnTo>
                  <a:lnTo>
                    <a:pt x="977" y="1583"/>
                  </a:lnTo>
                  <a:lnTo>
                    <a:pt x="1011" y="1549"/>
                  </a:lnTo>
                  <a:lnTo>
                    <a:pt x="1011" y="1482"/>
                  </a:lnTo>
                  <a:lnTo>
                    <a:pt x="910" y="1179"/>
                  </a:lnTo>
                  <a:lnTo>
                    <a:pt x="876" y="1044"/>
                  </a:lnTo>
                  <a:lnTo>
                    <a:pt x="910" y="876"/>
                  </a:lnTo>
                  <a:lnTo>
                    <a:pt x="944" y="741"/>
                  </a:lnTo>
                  <a:lnTo>
                    <a:pt x="1011" y="607"/>
                  </a:lnTo>
                  <a:lnTo>
                    <a:pt x="1213" y="405"/>
                  </a:lnTo>
                  <a:lnTo>
                    <a:pt x="1247" y="371"/>
                  </a:lnTo>
                  <a:lnTo>
                    <a:pt x="1213" y="304"/>
                  </a:lnTo>
                  <a:lnTo>
                    <a:pt x="1213" y="270"/>
                  </a:lnTo>
                  <a:lnTo>
                    <a:pt x="1146" y="236"/>
                  </a:lnTo>
                  <a:lnTo>
                    <a:pt x="1314" y="270"/>
                  </a:lnTo>
                  <a:lnTo>
                    <a:pt x="1449" y="270"/>
                  </a:lnTo>
                  <a:lnTo>
                    <a:pt x="1583" y="337"/>
                  </a:lnTo>
                  <a:lnTo>
                    <a:pt x="1718" y="405"/>
                  </a:lnTo>
                  <a:lnTo>
                    <a:pt x="1954" y="607"/>
                  </a:lnTo>
                  <a:lnTo>
                    <a:pt x="2122" y="876"/>
                  </a:lnTo>
                  <a:lnTo>
                    <a:pt x="2088" y="842"/>
                  </a:lnTo>
                  <a:lnTo>
                    <a:pt x="2021" y="842"/>
                  </a:lnTo>
                  <a:lnTo>
                    <a:pt x="1987" y="876"/>
                  </a:lnTo>
                  <a:lnTo>
                    <a:pt x="1954" y="910"/>
                  </a:lnTo>
                  <a:lnTo>
                    <a:pt x="1920" y="943"/>
                  </a:lnTo>
                  <a:lnTo>
                    <a:pt x="1886" y="943"/>
                  </a:lnTo>
                  <a:lnTo>
                    <a:pt x="1819" y="977"/>
                  </a:lnTo>
                  <a:lnTo>
                    <a:pt x="1785" y="1044"/>
                  </a:lnTo>
                  <a:lnTo>
                    <a:pt x="1752" y="1179"/>
                  </a:lnTo>
                  <a:lnTo>
                    <a:pt x="1785" y="1347"/>
                  </a:lnTo>
                  <a:lnTo>
                    <a:pt x="1785" y="1516"/>
                  </a:lnTo>
                  <a:lnTo>
                    <a:pt x="1853" y="1684"/>
                  </a:lnTo>
                  <a:lnTo>
                    <a:pt x="1954" y="1819"/>
                  </a:lnTo>
                  <a:lnTo>
                    <a:pt x="2088" y="1920"/>
                  </a:lnTo>
                  <a:lnTo>
                    <a:pt x="2156" y="1953"/>
                  </a:lnTo>
                  <a:lnTo>
                    <a:pt x="2223" y="1920"/>
                  </a:lnTo>
                  <a:lnTo>
                    <a:pt x="2257" y="1819"/>
                  </a:lnTo>
                  <a:lnTo>
                    <a:pt x="2223" y="1751"/>
                  </a:lnTo>
                  <a:lnTo>
                    <a:pt x="2290" y="1650"/>
                  </a:lnTo>
                  <a:lnTo>
                    <a:pt x="2257" y="1953"/>
                  </a:lnTo>
                  <a:lnTo>
                    <a:pt x="2189" y="2155"/>
                  </a:lnTo>
                  <a:lnTo>
                    <a:pt x="2055" y="2324"/>
                  </a:lnTo>
                  <a:lnTo>
                    <a:pt x="1920" y="2458"/>
                  </a:lnTo>
                  <a:lnTo>
                    <a:pt x="1752" y="2526"/>
                  </a:lnTo>
                  <a:lnTo>
                    <a:pt x="1550" y="2559"/>
                  </a:lnTo>
                  <a:lnTo>
                    <a:pt x="1381" y="2492"/>
                  </a:lnTo>
                  <a:lnTo>
                    <a:pt x="1314" y="2458"/>
                  </a:lnTo>
                  <a:lnTo>
                    <a:pt x="1213" y="2357"/>
                  </a:lnTo>
                  <a:lnTo>
                    <a:pt x="1146" y="2290"/>
                  </a:lnTo>
                  <a:lnTo>
                    <a:pt x="1112" y="2155"/>
                  </a:lnTo>
                  <a:lnTo>
                    <a:pt x="1045" y="2088"/>
                  </a:lnTo>
                  <a:lnTo>
                    <a:pt x="977" y="2088"/>
                  </a:lnTo>
                  <a:lnTo>
                    <a:pt x="944" y="2122"/>
                  </a:lnTo>
                  <a:lnTo>
                    <a:pt x="910" y="2189"/>
                  </a:lnTo>
                  <a:lnTo>
                    <a:pt x="1011" y="2391"/>
                  </a:lnTo>
                  <a:lnTo>
                    <a:pt x="1146" y="2593"/>
                  </a:lnTo>
                  <a:lnTo>
                    <a:pt x="1179" y="2997"/>
                  </a:lnTo>
                  <a:lnTo>
                    <a:pt x="1247" y="3401"/>
                  </a:lnTo>
                  <a:lnTo>
                    <a:pt x="1415" y="4209"/>
                  </a:lnTo>
                  <a:lnTo>
                    <a:pt x="1583" y="4983"/>
                  </a:lnTo>
                  <a:lnTo>
                    <a:pt x="1651" y="5421"/>
                  </a:lnTo>
                  <a:lnTo>
                    <a:pt x="1718" y="5825"/>
                  </a:lnTo>
                  <a:lnTo>
                    <a:pt x="1718" y="5859"/>
                  </a:lnTo>
                  <a:lnTo>
                    <a:pt x="1785" y="5892"/>
                  </a:lnTo>
                  <a:lnTo>
                    <a:pt x="1819" y="5859"/>
                  </a:lnTo>
                  <a:lnTo>
                    <a:pt x="1853" y="5825"/>
                  </a:lnTo>
                  <a:lnTo>
                    <a:pt x="1853" y="5421"/>
                  </a:lnTo>
                  <a:lnTo>
                    <a:pt x="1819" y="5051"/>
                  </a:lnTo>
                  <a:lnTo>
                    <a:pt x="1718" y="4276"/>
                  </a:lnTo>
                  <a:lnTo>
                    <a:pt x="1550" y="3502"/>
                  </a:lnTo>
                  <a:lnTo>
                    <a:pt x="1348" y="2728"/>
                  </a:lnTo>
                  <a:lnTo>
                    <a:pt x="1482" y="2795"/>
                  </a:lnTo>
                  <a:lnTo>
                    <a:pt x="1752" y="2795"/>
                  </a:lnTo>
                  <a:lnTo>
                    <a:pt x="1920" y="2728"/>
                  </a:lnTo>
                  <a:lnTo>
                    <a:pt x="2055" y="2627"/>
                  </a:lnTo>
                  <a:lnTo>
                    <a:pt x="2223" y="2492"/>
                  </a:lnTo>
                  <a:lnTo>
                    <a:pt x="2324" y="2324"/>
                  </a:lnTo>
                  <a:lnTo>
                    <a:pt x="2425" y="2155"/>
                  </a:lnTo>
                  <a:lnTo>
                    <a:pt x="2492" y="1953"/>
                  </a:lnTo>
                  <a:lnTo>
                    <a:pt x="2526" y="1785"/>
                  </a:lnTo>
                  <a:lnTo>
                    <a:pt x="2526" y="1583"/>
                  </a:lnTo>
                  <a:lnTo>
                    <a:pt x="2492" y="1381"/>
                  </a:lnTo>
                  <a:lnTo>
                    <a:pt x="2459" y="1213"/>
                  </a:lnTo>
                  <a:lnTo>
                    <a:pt x="2391" y="1011"/>
                  </a:lnTo>
                  <a:lnTo>
                    <a:pt x="2324" y="842"/>
                  </a:lnTo>
                  <a:lnTo>
                    <a:pt x="2223" y="674"/>
                  </a:lnTo>
                  <a:lnTo>
                    <a:pt x="1954" y="371"/>
                  </a:lnTo>
                  <a:lnTo>
                    <a:pt x="1819" y="270"/>
                  </a:lnTo>
                  <a:lnTo>
                    <a:pt x="1651" y="169"/>
                  </a:lnTo>
                  <a:lnTo>
                    <a:pt x="1482" y="102"/>
                  </a:lnTo>
                  <a:lnTo>
                    <a:pt x="1314" y="34"/>
                  </a:lnTo>
                  <a:lnTo>
                    <a:pt x="1146" y="1"/>
                  </a:lnTo>
                  <a:close/>
                  <a:moveTo>
                    <a:pt x="11785" y="12592"/>
                  </a:moveTo>
                  <a:lnTo>
                    <a:pt x="11751" y="12626"/>
                  </a:lnTo>
                  <a:lnTo>
                    <a:pt x="11717" y="12727"/>
                  </a:lnTo>
                  <a:lnTo>
                    <a:pt x="11684" y="12929"/>
                  </a:lnTo>
                  <a:lnTo>
                    <a:pt x="11684" y="13165"/>
                  </a:lnTo>
                  <a:lnTo>
                    <a:pt x="11684" y="13400"/>
                  </a:lnTo>
                  <a:lnTo>
                    <a:pt x="11751" y="13636"/>
                  </a:lnTo>
                  <a:lnTo>
                    <a:pt x="11886" y="14074"/>
                  </a:lnTo>
                  <a:lnTo>
                    <a:pt x="12020" y="14478"/>
                  </a:lnTo>
                  <a:lnTo>
                    <a:pt x="12222" y="15286"/>
                  </a:lnTo>
                  <a:lnTo>
                    <a:pt x="12357" y="16128"/>
                  </a:lnTo>
                  <a:lnTo>
                    <a:pt x="12492" y="16936"/>
                  </a:lnTo>
                  <a:lnTo>
                    <a:pt x="12660" y="17777"/>
                  </a:lnTo>
                  <a:lnTo>
                    <a:pt x="12458" y="17811"/>
                  </a:lnTo>
                  <a:lnTo>
                    <a:pt x="12290" y="17777"/>
                  </a:lnTo>
                  <a:lnTo>
                    <a:pt x="12155" y="17710"/>
                  </a:lnTo>
                  <a:lnTo>
                    <a:pt x="12020" y="17609"/>
                  </a:lnTo>
                  <a:lnTo>
                    <a:pt x="11886" y="17474"/>
                  </a:lnTo>
                  <a:lnTo>
                    <a:pt x="11785" y="17340"/>
                  </a:lnTo>
                  <a:lnTo>
                    <a:pt x="11650" y="16969"/>
                  </a:lnTo>
                  <a:lnTo>
                    <a:pt x="11515" y="16565"/>
                  </a:lnTo>
                  <a:lnTo>
                    <a:pt x="11448" y="16161"/>
                  </a:lnTo>
                  <a:lnTo>
                    <a:pt x="11347" y="15454"/>
                  </a:lnTo>
                  <a:lnTo>
                    <a:pt x="11212" y="14781"/>
                  </a:lnTo>
                  <a:lnTo>
                    <a:pt x="11044" y="14141"/>
                  </a:lnTo>
                  <a:lnTo>
                    <a:pt x="10943" y="13501"/>
                  </a:lnTo>
                  <a:lnTo>
                    <a:pt x="10842" y="13198"/>
                  </a:lnTo>
                  <a:lnTo>
                    <a:pt x="10775" y="13064"/>
                  </a:lnTo>
                  <a:lnTo>
                    <a:pt x="10707" y="12963"/>
                  </a:lnTo>
                  <a:lnTo>
                    <a:pt x="10640" y="12929"/>
                  </a:lnTo>
                  <a:lnTo>
                    <a:pt x="10606" y="12963"/>
                  </a:lnTo>
                  <a:lnTo>
                    <a:pt x="10539" y="13097"/>
                  </a:lnTo>
                  <a:lnTo>
                    <a:pt x="10539" y="13299"/>
                  </a:lnTo>
                  <a:lnTo>
                    <a:pt x="10573" y="13501"/>
                  </a:lnTo>
                  <a:lnTo>
                    <a:pt x="10640" y="13737"/>
                  </a:lnTo>
                  <a:lnTo>
                    <a:pt x="10909" y="14511"/>
                  </a:lnTo>
                  <a:lnTo>
                    <a:pt x="11078" y="15387"/>
                  </a:lnTo>
                  <a:lnTo>
                    <a:pt x="11212" y="16229"/>
                  </a:lnTo>
                  <a:lnTo>
                    <a:pt x="11347" y="16835"/>
                  </a:lnTo>
                  <a:lnTo>
                    <a:pt x="11448" y="17138"/>
                  </a:lnTo>
                  <a:lnTo>
                    <a:pt x="11583" y="17407"/>
                  </a:lnTo>
                  <a:lnTo>
                    <a:pt x="11751" y="17643"/>
                  </a:lnTo>
                  <a:lnTo>
                    <a:pt x="11919" y="17845"/>
                  </a:lnTo>
                  <a:lnTo>
                    <a:pt x="12155" y="17979"/>
                  </a:lnTo>
                  <a:lnTo>
                    <a:pt x="12290" y="18013"/>
                  </a:lnTo>
                  <a:lnTo>
                    <a:pt x="12424" y="18047"/>
                  </a:lnTo>
                  <a:lnTo>
                    <a:pt x="12492" y="18417"/>
                  </a:lnTo>
                  <a:lnTo>
                    <a:pt x="12559" y="18787"/>
                  </a:lnTo>
                  <a:lnTo>
                    <a:pt x="12896" y="18787"/>
                  </a:lnTo>
                  <a:lnTo>
                    <a:pt x="12795" y="18383"/>
                  </a:lnTo>
                  <a:lnTo>
                    <a:pt x="12626" y="18013"/>
                  </a:lnTo>
                  <a:lnTo>
                    <a:pt x="12828" y="17979"/>
                  </a:lnTo>
                  <a:lnTo>
                    <a:pt x="13030" y="17912"/>
                  </a:lnTo>
                  <a:lnTo>
                    <a:pt x="13064" y="17878"/>
                  </a:lnTo>
                  <a:lnTo>
                    <a:pt x="13064" y="17845"/>
                  </a:lnTo>
                  <a:lnTo>
                    <a:pt x="13064" y="17744"/>
                  </a:lnTo>
                  <a:lnTo>
                    <a:pt x="12997" y="17676"/>
                  </a:lnTo>
                  <a:lnTo>
                    <a:pt x="12896" y="17676"/>
                  </a:lnTo>
                  <a:lnTo>
                    <a:pt x="12593" y="16262"/>
                  </a:lnTo>
                  <a:lnTo>
                    <a:pt x="12357" y="14814"/>
                  </a:lnTo>
                  <a:lnTo>
                    <a:pt x="12290" y="14545"/>
                  </a:lnTo>
                  <a:lnTo>
                    <a:pt x="12222" y="14276"/>
                  </a:lnTo>
                  <a:lnTo>
                    <a:pt x="12054" y="13771"/>
                  </a:lnTo>
                  <a:lnTo>
                    <a:pt x="11987" y="13501"/>
                  </a:lnTo>
                  <a:lnTo>
                    <a:pt x="11919" y="13232"/>
                  </a:lnTo>
                  <a:lnTo>
                    <a:pt x="11919" y="12963"/>
                  </a:lnTo>
                  <a:lnTo>
                    <a:pt x="11919" y="12693"/>
                  </a:lnTo>
                  <a:lnTo>
                    <a:pt x="11919" y="12626"/>
                  </a:lnTo>
                  <a:lnTo>
                    <a:pt x="11852" y="12592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5" name="Google Shape;335;p3"/>
            <p:cNvSpPr/>
            <p:nvPr/>
          </p:nvSpPr>
          <p:spPr>
            <a:xfrm>
              <a:off x="1979908" y="3236816"/>
              <a:ext cx="2925533" cy="30174"/>
            </a:xfrm>
            <a:custGeom>
              <a:avLst/>
              <a:gdLst/>
              <a:ahLst/>
              <a:cxnLst/>
              <a:rect l="l" t="t" r="r" b="b"/>
              <a:pathLst>
                <a:path w="58852" h="607" extrusionOk="0">
                  <a:moveTo>
                    <a:pt x="25251" y="0"/>
                  </a:moveTo>
                  <a:lnTo>
                    <a:pt x="18551" y="34"/>
                  </a:lnTo>
                  <a:lnTo>
                    <a:pt x="11851" y="135"/>
                  </a:lnTo>
                  <a:lnTo>
                    <a:pt x="5151" y="269"/>
                  </a:lnTo>
                  <a:lnTo>
                    <a:pt x="2626" y="337"/>
                  </a:lnTo>
                  <a:lnTo>
                    <a:pt x="67" y="438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39"/>
                  </a:lnTo>
                  <a:lnTo>
                    <a:pt x="13467" y="303"/>
                  </a:lnTo>
                  <a:lnTo>
                    <a:pt x="20167" y="236"/>
                  </a:lnTo>
                  <a:lnTo>
                    <a:pt x="26867" y="168"/>
                  </a:lnTo>
                  <a:lnTo>
                    <a:pt x="33567" y="168"/>
                  </a:lnTo>
                  <a:lnTo>
                    <a:pt x="40267" y="236"/>
                  </a:lnTo>
                  <a:lnTo>
                    <a:pt x="46967" y="337"/>
                  </a:lnTo>
                  <a:lnTo>
                    <a:pt x="53667" y="471"/>
                  </a:lnTo>
                  <a:lnTo>
                    <a:pt x="58751" y="606"/>
                  </a:lnTo>
                  <a:lnTo>
                    <a:pt x="58818" y="572"/>
                  </a:lnTo>
                  <a:lnTo>
                    <a:pt x="58852" y="539"/>
                  </a:lnTo>
                  <a:lnTo>
                    <a:pt x="58818" y="471"/>
                  </a:lnTo>
                  <a:lnTo>
                    <a:pt x="58751" y="438"/>
                  </a:lnTo>
                  <a:lnTo>
                    <a:pt x="52051" y="236"/>
                  </a:lnTo>
                  <a:lnTo>
                    <a:pt x="45351" y="135"/>
                  </a:lnTo>
                  <a:lnTo>
                    <a:pt x="38651" y="34"/>
                  </a:lnTo>
                  <a:lnTo>
                    <a:pt x="319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6" name="Google Shape;336;p3"/>
            <p:cNvSpPr/>
            <p:nvPr/>
          </p:nvSpPr>
          <p:spPr>
            <a:xfrm>
              <a:off x="1410828" y="5004156"/>
              <a:ext cx="257796" cy="137299"/>
            </a:xfrm>
            <a:custGeom>
              <a:avLst/>
              <a:gdLst/>
              <a:ahLst/>
              <a:cxnLst/>
              <a:rect l="l" t="t" r="r" b="b"/>
              <a:pathLst>
                <a:path w="5186" h="2762" extrusionOk="0">
                  <a:moveTo>
                    <a:pt x="2189" y="304"/>
                  </a:moveTo>
                  <a:lnTo>
                    <a:pt x="2391" y="337"/>
                  </a:lnTo>
                  <a:lnTo>
                    <a:pt x="2560" y="405"/>
                  </a:lnTo>
                  <a:lnTo>
                    <a:pt x="2694" y="506"/>
                  </a:lnTo>
                  <a:lnTo>
                    <a:pt x="2829" y="607"/>
                  </a:lnTo>
                  <a:lnTo>
                    <a:pt x="2930" y="775"/>
                  </a:lnTo>
                  <a:lnTo>
                    <a:pt x="2997" y="977"/>
                  </a:lnTo>
                  <a:lnTo>
                    <a:pt x="3031" y="1213"/>
                  </a:lnTo>
                  <a:lnTo>
                    <a:pt x="3031" y="1415"/>
                  </a:lnTo>
                  <a:lnTo>
                    <a:pt x="2997" y="1617"/>
                  </a:lnTo>
                  <a:lnTo>
                    <a:pt x="2964" y="1819"/>
                  </a:lnTo>
                  <a:lnTo>
                    <a:pt x="2896" y="2021"/>
                  </a:lnTo>
                  <a:lnTo>
                    <a:pt x="2021" y="2122"/>
                  </a:lnTo>
                  <a:lnTo>
                    <a:pt x="1415" y="2122"/>
                  </a:lnTo>
                  <a:lnTo>
                    <a:pt x="1045" y="2054"/>
                  </a:lnTo>
                  <a:lnTo>
                    <a:pt x="708" y="1920"/>
                  </a:lnTo>
                  <a:lnTo>
                    <a:pt x="573" y="1852"/>
                  </a:lnTo>
                  <a:lnTo>
                    <a:pt x="472" y="1751"/>
                  </a:lnTo>
                  <a:lnTo>
                    <a:pt x="371" y="1684"/>
                  </a:lnTo>
                  <a:lnTo>
                    <a:pt x="304" y="1549"/>
                  </a:lnTo>
                  <a:lnTo>
                    <a:pt x="270" y="1415"/>
                  </a:lnTo>
                  <a:lnTo>
                    <a:pt x="304" y="1280"/>
                  </a:lnTo>
                  <a:lnTo>
                    <a:pt x="371" y="1145"/>
                  </a:lnTo>
                  <a:lnTo>
                    <a:pt x="506" y="977"/>
                  </a:lnTo>
                  <a:lnTo>
                    <a:pt x="641" y="842"/>
                  </a:lnTo>
                  <a:lnTo>
                    <a:pt x="809" y="708"/>
                  </a:lnTo>
                  <a:lnTo>
                    <a:pt x="1146" y="506"/>
                  </a:lnTo>
                  <a:lnTo>
                    <a:pt x="1583" y="371"/>
                  </a:lnTo>
                  <a:lnTo>
                    <a:pt x="1785" y="337"/>
                  </a:lnTo>
                  <a:lnTo>
                    <a:pt x="1987" y="304"/>
                  </a:lnTo>
                  <a:close/>
                  <a:moveTo>
                    <a:pt x="2156" y="1"/>
                  </a:moveTo>
                  <a:lnTo>
                    <a:pt x="1920" y="34"/>
                  </a:lnTo>
                  <a:lnTo>
                    <a:pt x="1651" y="68"/>
                  </a:lnTo>
                  <a:lnTo>
                    <a:pt x="1314" y="135"/>
                  </a:lnTo>
                  <a:lnTo>
                    <a:pt x="944" y="304"/>
                  </a:lnTo>
                  <a:lnTo>
                    <a:pt x="607" y="506"/>
                  </a:lnTo>
                  <a:lnTo>
                    <a:pt x="304" y="775"/>
                  </a:lnTo>
                  <a:lnTo>
                    <a:pt x="203" y="910"/>
                  </a:lnTo>
                  <a:lnTo>
                    <a:pt x="102" y="1044"/>
                  </a:lnTo>
                  <a:lnTo>
                    <a:pt x="35" y="1213"/>
                  </a:lnTo>
                  <a:lnTo>
                    <a:pt x="1" y="1381"/>
                  </a:lnTo>
                  <a:lnTo>
                    <a:pt x="35" y="1549"/>
                  </a:lnTo>
                  <a:lnTo>
                    <a:pt x="68" y="1718"/>
                  </a:lnTo>
                  <a:lnTo>
                    <a:pt x="169" y="1886"/>
                  </a:lnTo>
                  <a:lnTo>
                    <a:pt x="338" y="2054"/>
                  </a:lnTo>
                  <a:lnTo>
                    <a:pt x="540" y="2223"/>
                  </a:lnTo>
                  <a:lnTo>
                    <a:pt x="775" y="2324"/>
                  </a:lnTo>
                  <a:lnTo>
                    <a:pt x="1045" y="2391"/>
                  </a:lnTo>
                  <a:lnTo>
                    <a:pt x="1314" y="2425"/>
                  </a:lnTo>
                  <a:lnTo>
                    <a:pt x="1617" y="2458"/>
                  </a:lnTo>
                  <a:lnTo>
                    <a:pt x="1886" y="2425"/>
                  </a:lnTo>
                  <a:lnTo>
                    <a:pt x="2425" y="2391"/>
                  </a:lnTo>
                  <a:lnTo>
                    <a:pt x="2728" y="2324"/>
                  </a:lnTo>
                  <a:lnTo>
                    <a:pt x="2593" y="2559"/>
                  </a:lnTo>
                  <a:lnTo>
                    <a:pt x="2425" y="2761"/>
                  </a:lnTo>
                  <a:lnTo>
                    <a:pt x="2728" y="2761"/>
                  </a:lnTo>
                  <a:lnTo>
                    <a:pt x="2896" y="2559"/>
                  </a:lnTo>
                  <a:lnTo>
                    <a:pt x="2997" y="2324"/>
                  </a:lnTo>
                  <a:lnTo>
                    <a:pt x="3435" y="2290"/>
                  </a:lnTo>
                  <a:lnTo>
                    <a:pt x="3671" y="2324"/>
                  </a:lnTo>
                  <a:lnTo>
                    <a:pt x="3906" y="2357"/>
                  </a:lnTo>
                  <a:lnTo>
                    <a:pt x="4310" y="2526"/>
                  </a:lnTo>
                  <a:lnTo>
                    <a:pt x="4546" y="2627"/>
                  </a:lnTo>
                  <a:lnTo>
                    <a:pt x="4748" y="2761"/>
                  </a:lnTo>
                  <a:lnTo>
                    <a:pt x="5186" y="2761"/>
                  </a:lnTo>
                  <a:lnTo>
                    <a:pt x="5051" y="2627"/>
                  </a:lnTo>
                  <a:lnTo>
                    <a:pt x="4916" y="2492"/>
                  </a:lnTo>
                  <a:lnTo>
                    <a:pt x="4748" y="2391"/>
                  </a:lnTo>
                  <a:lnTo>
                    <a:pt x="4546" y="2290"/>
                  </a:lnTo>
                  <a:lnTo>
                    <a:pt x="4176" y="2122"/>
                  </a:lnTo>
                  <a:lnTo>
                    <a:pt x="3805" y="2021"/>
                  </a:lnTo>
                  <a:lnTo>
                    <a:pt x="3469" y="1987"/>
                  </a:lnTo>
                  <a:lnTo>
                    <a:pt x="3132" y="1987"/>
                  </a:lnTo>
                  <a:lnTo>
                    <a:pt x="3233" y="1583"/>
                  </a:lnTo>
                  <a:lnTo>
                    <a:pt x="3267" y="1179"/>
                  </a:lnTo>
                  <a:lnTo>
                    <a:pt x="3233" y="1011"/>
                  </a:lnTo>
                  <a:lnTo>
                    <a:pt x="3233" y="842"/>
                  </a:lnTo>
                  <a:lnTo>
                    <a:pt x="3166" y="674"/>
                  </a:lnTo>
                  <a:lnTo>
                    <a:pt x="3098" y="506"/>
                  </a:lnTo>
                  <a:lnTo>
                    <a:pt x="2997" y="371"/>
                  </a:lnTo>
                  <a:lnTo>
                    <a:pt x="2863" y="270"/>
                  </a:lnTo>
                  <a:lnTo>
                    <a:pt x="2728" y="169"/>
                  </a:lnTo>
                  <a:lnTo>
                    <a:pt x="2560" y="102"/>
                  </a:lnTo>
                  <a:lnTo>
                    <a:pt x="2358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7" name="Google Shape;337;p3"/>
            <p:cNvSpPr/>
            <p:nvPr/>
          </p:nvSpPr>
          <p:spPr>
            <a:xfrm>
              <a:off x="3536378" y="4478621"/>
              <a:ext cx="41856" cy="35195"/>
            </a:xfrm>
            <a:custGeom>
              <a:avLst/>
              <a:gdLst/>
              <a:ahLst/>
              <a:cxnLst/>
              <a:rect l="l" t="t" r="r" b="b"/>
              <a:pathLst>
                <a:path w="842" h="708" extrusionOk="0">
                  <a:moveTo>
                    <a:pt x="674" y="1"/>
                  </a:moveTo>
                  <a:lnTo>
                    <a:pt x="606" y="34"/>
                  </a:lnTo>
                  <a:lnTo>
                    <a:pt x="606" y="102"/>
                  </a:lnTo>
                  <a:lnTo>
                    <a:pt x="606" y="236"/>
                  </a:lnTo>
                  <a:lnTo>
                    <a:pt x="573" y="371"/>
                  </a:lnTo>
                  <a:lnTo>
                    <a:pt x="539" y="438"/>
                  </a:lnTo>
                  <a:lnTo>
                    <a:pt x="472" y="472"/>
                  </a:lnTo>
                  <a:lnTo>
                    <a:pt x="337" y="506"/>
                  </a:lnTo>
                  <a:lnTo>
                    <a:pt x="270" y="506"/>
                  </a:lnTo>
                  <a:lnTo>
                    <a:pt x="236" y="472"/>
                  </a:lnTo>
                  <a:lnTo>
                    <a:pt x="202" y="405"/>
                  </a:lnTo>
                  <a:lnTo>
                    <a:pt x="169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70" y="135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101" y="68"/>
                  </a:lnTo>
                  <a:lnTo>
                    <a:pt x="34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69" y="640"/>
                  </a:lnTo>
                  <a:lnTo>
                    <a:pt x="270" y="674"/>
                  </a:lnTo>
                  <a:lnTo>
                    <a:pt x="404" y="708"/>
                  </a:lnTo>
                  <a:lnTo>
                    <a:pt x="505" y="674"/>
                  </a:lnTo>
                  <a:lnTo>
                    <a:pt x="640" y="607"/>
                  </a:lnTo>
                  <a:lnTo>
                    <a:pt x="741" y="506"/>
                  </a:lnTo>
                  <a:lnTo>
                    <a:pt x="808" y="405"/>
                  </a:lnTo>
                  <a:lnTo>
                    <a:pt x="842" y="270"/>
                  </a:lnTo>
                  <a:lnTo>
                    <a:pt x="842" y="169"/>
                  </a:lnTo>
                  <a:lnTo>
                    <a:pt x="775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8" name="Google Shape;338;p3"/>
            <p:cNvSpPr/>
            <p:nvPr/>
          </p:nvSpPr>
          <p:spPr>
            <a:xfrm>
              <a:off x="3492832" y="4430105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39" name="Google Shape;339;p3"/>
            <p:cNvSpPr/>
            <p:nvPr/>
          </p:nvSpPr>
          <p:spPr>
            <a:xfrm>
              <a:off x="3559792" y="429285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0" name="Google Shape;340;p3"/>
            <p:cNvSpPr/>
            <p:nvPr/>
          </p:nvSpPr>
          <p:spPr>
            <a:xfrm>
              <a:off x="3499543" y="4756451"/>
              <a:ext cx="38525" cy="33505"/>
            </a:xfrm>
            <a:custGeom>
              <a:avLst/>
              <a:gdLst/>
              <a:ahLst/>
              <a:cxnLst/>
              <a:rect l="l" t="t" r="r" b="b"/>
              <a:pathLst>
                <a:path w="775" h="67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102"/>
                  </a:lnTo>
                  <a:lnTo>
                    <a:pt x="34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1" y="640"/>
                  </a:lnTo>
                  <a:lnTo>
                    <a:pt x="68" y="674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236" y="371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741" y="607"/>
                  </a:lnTo>
                  <a:lnTo>
                    <a:pt x="775" y="539"/>
                  </a:lnTo>
                  <a:lnTo>
                    <a:pt x="775" y="472"/>
                  </a:lnTo>
                  <a:lnTo>
                    <a:pt x="741" y="304"/>
                  </a:lnTo>
                  <a:lnTo>
                    <a:pt x="741" y="169"/>
                  </a:lnTo>
                  <a:lnTo>
                    <a:pt x="708" y="102"/>
                  </a:lnTo>
                  <a:lnTo>
                    <a:pt x="674" y="68"/>
                  </a:lnTo>
                  <a:lnTo>
                    <a:pt x="607" y="68"/>
                  </a:lnTo>
                  <a:lnTo>
                    <a:pt x="573" y="102"/>
                  </a:lnTo>
                  <a:lnTo>
                    <a:pt x="539" y="169"/>
                  </a:lnTo>
                  <a:lnTo>
                    <a:pt x="539" y="270"/>
                  </a:lnTo>
                  <a:lnTo>
                    <a:pt x="573" y="472"/>
                  </a:lnTo>
                  <a:lnTo>
                    <a:pt x="506" y="438"/>
                  </a:lnTo>
                  <a:lnTo>
                    <a:pt x="472" y="337"/>
                  </a:lnTo>
                  <a:lnTo>
                    <a:pt x="2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1" name="Google Shape;341;p3"/>
            <p:cNvSpPr/>
            <p:nvPr/>
          </p:nvSpPr>
          <p:spPr>
            <a:xfrm>
              <a:off x="3452667" y="4711264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2" name="Google Shape;342;p3"/>
            <p:cNvSpPr/>
            <p:nvPr/>
          </p:nvSpPr>
          <p:spPr>
            <a:xfrm>
              <a:off x="3566502" y="4614181"/>
              <a:ext cx="28484" cy="40215"/>
            </a:xfrm>
            <a:custGeom>
              <a:avLst/>
              <a:gdLst/>
              <a:ahLst/>
              <a:cxnLst/>
              <a:rect l="l" t="t" r="r" b="b"/>
              <a:pathLst>
                <a:path w="573" h="809" extrusionOk="0">
                  <a:moveTo>
                    <a:pt x="404" y="1"/>
                  </a:moveTo>
                  <a:lnTo>
                    <a:pt x="404" y="35"/>
                  </a:lnTo>
                  <a:lnTo>
                    <a:pt x="438" y="237"/>
                  </a:lnTo>
                  <a:lnTo>
                    <a:pt x="438" y="439"/>
                  </a:lnTo>
                  <a:lnTo>
                    <a:pt x="404" y="506"/>
                  </a:lnTo>
                  <a:lnTo>
                    <a:pt x="371" y="573"/>
                  </a:lnTo>
                  <a:lnTo>
                    <a:pt x="303" y="641"/>
                  </a:lnTo>
                  <a:lnTo>
                    <a:pt x="202" y="641"/>
                  </a:lnTo>
                  <a:lnTo>
                    <a:pt x="202" y="540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34" y="607"/>
                  </a:lnTo>
                  <a:lnTo>
                    <a:pt x="34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809"/>
                  </a:lnTo>
                  <a:lnTo>
                    <a:pt x="303" y="775"/>
                  </a:lnTo>
                  <a:lnTo>
                    <a:pt x="404" y="708"/>
                  </a:lnTo>
                  <a:lnTo>
                    <a:pt x="505" y="607"/>
                  </a:lnTo>
                  <a:lnTo>
                    <a:pt x="539" y="472"/>
                  </a:lnTo>
                  <a:lnTo>
                    <a:pt x="573" y="304"/>
                  </a:lnTo>
                  <a:lnTo>
                    <a:pt x="539" y="136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3" name="Google Shape;343;p3"/>
            <p:cNvSpPr/>
            <p:nvPr/>
          </p:nvSpPr>
          <p:spPr>
            <a:xfrm>
              <a:off x="3345591" y="457401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4" name="Google Shape;344;p3"/>
            <p:cNvSpPr/>
            <p:nvPr/>
          </p:nvSpPr>
          <p:spPr>
            <a:xfrm>
              <a:off x="3350612" y="442677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5" name="Google Shape;345;p3"/>
            <p:cNvSpPr/>
            <p:nvPr/>
          </p:nvSpPr>
          <p:spPr>
            <a:xfrm>
              <a:off x="3375715" y="456899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6" name="Google Shape;346;p3"/>
            <p:cNvSpPr/>
            <p:nvPr/>
          </p:nvSpPr>
          <p:spPr>
            <a:xfrm>
              <a:off x="3429253" y="4620892"/>
              <a:ext cx="40215" cy="38525"/>
            </a:xfrm>
            <a:custGeom>
              <a:avLst/>
              <a:gdLst/>
              <a:ahLst/>
              <a:cxnLst/>
              <a:rect l="l" t="t" r="r" b="b"/>
              <a:pathLst>
                <a:path w="809" h="775" extrusionOk="0">
                  <a:moveTo>
                    <a:pt x="607" y="1"/>
                  </a:moveTo>
                  <a:lnTo>
                    <a:pt x="539" y="34"/>
                  </a:lnTo>
                  <a:lnTo>
                    <a:pt x="506" y="102"/>
                  </a:lnTo>
                  <a:lnTo>
                    <a:pt x="472" y="270"/>
                  </a:lnTo>
                  <a:lnTo>
                    <a:pt x="472" y="304"/>
                  </a:lnTo>
                  <a:lnTo>
                    <a:pt x="203" y="337"/>
                  </a:lnTo>
                  <a:lnTo>
                    <a:pt x="203" y="135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35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506" y="506"/>
                  </a:lnTo>
                  <a:lnTo>
                    <a:pt x="506" y="640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7" y="775"/>
                  </a:lnTo>
                  <a:lnTo>
                    <a:pt x="640" y="741"/>
                  </a:lnTo>
                  <a:lnTo>
                    <a:pt x="674" y="674"/>
                  </a:lnTo>
                  <a:lnTo>
                    <a:pt x="674" y="607"/>
                  </a:lnTo>
                  <a:lnTo>
                    <a:pt x="640" y="472"/>
                  </a:lnTo>
                  <a:lnTo>
                    <a:pt x="775" y="405"/>
                  </a:lnTo>
                  <a:lnTo>
                    <a:pt x="809" y="371"/>
                  </a:lnTo>
                  <a:lnTo>
                    <a:pt x="809" y="304"/>
                  </a:lnTo>
                  <a:lnTo>
                    <a:pt x="775" y="270"/>
                  </a:lnTo>
                  <a:lnTo>
                    <a:pt x="708" y="236"/>
                  </a:lnTo>
                  <a:lnTo>
                    <a:pt x="607" y="236"/>
                  </a:lnTo>
                  <a:lnTo>
                    <a:pt x="640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7" name="Google Shape;347;p3"/>
            <p:cNvSpPr/>
            <p:nvPr/>
          </p:nvSpPr>
          <p:spPr>
            <a:xfrm>
              <a:off x="3278632" y="4614181"/>
              <a:ext cx="50257" cy="48616"/>
            </a:xfrm>
            <a:custGeom>
              <a:avLst/>
              <a:gdLst/>
              <a:ahLst/>
              <a:cxnLst/>
              <a:rect l="l" t="t" r="r" b="b"/>
              <a:pathLst>
                <a:path w="1011" h="978" extrusionOk="0">
                  <a:moveTo>
                    <a:pt x="505" y="1"/>
                  </a:moveTo>
                  <a:lnTo>
                    <a:pt x="404" y="35"/>
                  </a:lnTo>
                  <a:lnTo>
                    <a:pt x="270" y="68"/>
                  </a:lnTo>
                  <a:lnTo>
                    <a:pt x="169" y="136"/>
                  </a:lnTo>
                  <a:lnTo>
                    <a:pt x="101" y="237"/>
                  </a:lnTo>
                  <a:lnTo>
                    <a:pt x="34" y="338"/>
                  </a:lnTo>
                  <a:lnTo>
                    <a:pt x="0" y="472"/>
                  </a:lnTo>
                  <a:lnTo>
                    <a:pt x="0" y="607"/>
                  </a:lnTo>
                  <a:lnTo>
                    <a:pt x="68" y="674"/>
                  </a:lnTo>
                  <a:lnTo>
                    <a:pt x="101" y="775"/>
                  </a:lnTo>
                  <a:lnTo>
                    <a:pt x="202" y="843"/>
                  </a:lnTo>
                  <a:lnTo>
                    <a:pt x="303" y="910"/>
                  </a:lnTo>
                  <a:lnTo>
                    <a:pt x="404" y="944"/>
                  </a:lnTo>
                  <a:lnTo>
                    <a:pt x="505" y="910"/>
                  </a:lnTo>
                  <a:lnTo>
                    <a:pt x="606" y="876"/>
                  </a:lnTo>
                  <a:lnTo>
                    <a:pt x="606" y="944"/>
                  </a:lnTo>
                  <a:lnTo>
                    <a:pt x="640" y="977"/>
                  </a:lnTo>
                  <a:lnTo>
                    <a:pt x="674" y="977"/>
                  </a:lnTo>
                  <a:lnTo>
                    <a:pt x="707" y="944"/>
                  </a:lnTo>
                  <a:lnTo>
                    <a:pt x="707" y="910"/>
                  </a:lnTo>
                  <a:lnTo>
                    <a:pt x="707" y="809"/>
                  </a:lnTo>
                  <a:lnTo>
                    <a:pt x="707" y="641"/>
                  </a:lnTo>
                  <a:lnTo>
                    <a:pt x="707" y="607"/>
                  </a:lnTo>
                  <a:lnTo>
                    <a:pt x="943" y="607"/>
                  </a:lnTo>
                  <a:lnTo>
                    <a:pt x="1010" y="573"/>
                  </a:lnTo>
                  <a:lnTo>
                    <a:pt x="1010" y="506"/>
                  </a:lnTo>
                  <a:lnTo>
                    <a:pt x="1010" y="439"/>
                  </a:lnTo>
                  <a:lnTo>
                    <a:pt x="943" y="405"/>
                  </a:lnTo>
                  <a:lnTo>
                    <a:pt x="539" y="405"/>
                  </a:lnTo>
                  <a:lnTo>
                    <a:pt x="438" y="472"/>
                  </a:lnTo>
                  <a:lnTo>
                    <a:pt x="438" y="506"/>
                  </a:lnTo>
                  <a:lnTo>
                    <a:pt x="438" y="540"/>
                  </a:lnTo>
                  <a:lnTo>
                    <a:pt x="606" y="607"/>
                  </a:lnTo>
                  <a:lnTo>
                    <a:pt x="606" y="641"/>
                  </a:lnTo>
                  <a:lnTo>
                    <a:pt x="606" y="674"/>
                  </a:lnTo>
                  <a:lnTo>
                    <a:pt x="472" y="708"/>
                  </a:lnTo>
                  <a:lnTo>
                    <a:pt x="303" y="708"/>
                  </a:lnTo>
                  <a:lnTo>
                    <a:pt x="236" y="641"/>
                  </a:lnTo>
                  <a:lnTo>
                    <a:pt x="202" y="573"/>
                  </a:lnTo>
                  <a:lnTo>
                    <a:pt x="202" y="439"/>
                  </a:lnTo>
                  <a:lnTo>
                    <a:pt x="236" y="371"/>
                  </a:lnTo>
                  <a:lnTo>
                    <a:pt x="270" y="270"/>
                  </a:lnTo>
                  <a:lnTo>
                    <a:pt x="371" y="237"/>
                  </a:lnTo>
                  <a:lnTo>
                    <a:pt x="573" y="169"/>
                  </a:lnTo>
                  <a:lnTo>
                    <a:pt x="741" y="136"/>
                  </a:lnTo>
                  <a:lnTo>
                    <a:pt x="775" y="136"/>
                  </a:lnTo>
                  <a:lnTo>
                    <a:pt x="775" y="102"/>
                  </a:lnTo>
                  <a:lnTo>
                    <a:pt x="640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8" name="Google Shape;348;p3"/>
            <p:cNvSpPr/>
            <p:nvPr/>
          </p:nvSpPr>
          <p:spPr>
            <a:xfrm>
              <a:off x="3415881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49" name="Google Shape;349;p3"/>
            <p:cNvSpPr/>
            <p:nvPr/>
          </p:nvSpPr>
          <p:spPr>
            <a:xfrm>
              <a:off x="3467729" y="4358124"/>
              <a:ext cx="23513" cy="36885"/>
            </a:xfrm>
            <a:custGeom>
              <a:avLst/>
              <a:gdLst/>
              <a:ahLst/>
              <a:cxnLst/>
              <a:rect l="l" t="t" r="r" b="b"/>
              <a:pathLst>
                <a:path w="473" h="742" extrusionOk="0">
                  <a:moveTo>
                    <a:pt x="338" y="1"/>
                  </a:moveTo>
                  <a:lnTo>
                    <a:pt x="169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35" y="203"/>
                  </a:lnTo>
                  <a:lnTo>
                    <a:pt x="270" y="203"/>
                  </a:lnTo>
                  <a:lnTo>
                    <a:pt x="237" y="405"/>
                  </a:lnTo>
                  <a:lnTo>
                    <a:pt x="136" y="573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37" y="741"/>
                  </a:lnTo>
                  <a:lnTo>
                    <a:pt x="304" y="674"/>
                  </a:lnTo>
                  <a:lnTo>
                    <a:pt x="405" y="539"/>
                  </a:lnTo>
                  <a:lnTo>
                    <a:pt x="439" y="405"/>
                  </a:lnTo>
                  <a:lnTo>
                    <a:pt x="472" y="236"/>
                  </a:lnTo>
                  <a:lnTo>
                    <a:pt x="439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0" name="Google Shape;350;p3"/>
            <p:cNvSpPr/>
            <p:nvPr/>
          </p:nvSpPr>
          <p:spPr>
            <a:xfrm>
              <a:off x="3402459" y="4476981"/>
              <a:ext cx="31864" cy="3683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35" y="0"/>
                  </a:moveTo>
                  <a:lnTo>
                    <a:pt x="35" y="34"/>
                  </a:lnTo>
                  <a:lnTo>
                    <a:pt x="1" y="67"/>
                  </a:lnTo>
                  <a:lnTo>
                    <a:pt x="35" y="168"/>
                  </a:lnTo>
                  <a:lnTo>
                    <a:pt x="136" y="303"/>
                  </a:lnTo>
                  <a:lnTo>
                    <a:pt x="203" y="337"/>
                  </a:lnTo>
                  <a:lnTo>
                    <a:pt x="35" y="572"/>
                  </a:lnTo>
                  <a:lnTo>
                    <a:pt x="1" y="606"/>
                  </a:lnTo>
                  <a:lnTo>
                    <a:pt x="1" y="673"/>
                  </a:lnTo>
                  <a:lnTo>
                    <a:pt x="68" y="707"/>
                  </a:lnTo>
                  <a:lnTo>
                    <a:pt x="136" y="741"/>
                  </a:lnTo>
                  <a:lnTo>
                    <a:pt x="169" y="707"/>
                  </a:lnTo>
                  <a:lnTo>
                    <a:pt x="203" y="673"/>
                  </a:lnTo>
                  <a:lnTo>
                    <a:pt x="405" y="404"/>
                  </a:lnTo>
                  <a:lnTo>
                    <a:pt x="439" y="404"/>
                  </a:lnTo>
                  <a:lnTo>
                    <a:pt x="472" y="370"/>
                  </a:lnTo>
                  <a:lnTo>
                    <a:pt x="472" y="337"/>
                  </a:lnTo>
                  <a:lnTo>
                    <a:pt x="472" y="269"/>
                  </a:lnTo>
                  <a:lnTo>
                    <a:pt x="641" y="34"/>
                  </a:lnTo>
                  <a:lnTo>
                    <a:pt x="641" y="0"/>
                  </a:lnTo>
                  <a:lnTo>
                    <a:pt x="607" y="0"/>
                  </a:lnTo>
                  <a:lnTo>
                    <a:pt x="439" y="101"/>
                  </a:lnTo>
                  <a:lnTo>
                    <a:pt x="304" y="202"/>
                  </a:lnTo>
                  <a:lnTo>
                    <a:pt x="237" y="168"/>
                  </a:lnTo>
                  <a:lnTo>
                    <a:pt x="169" y="101"/>
                  </a:lnTo>
                  <a:lnTo>
                    <a:pt x="102" y="34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1" name="Google Shape;351;p3"/>
            <p:cNvSpPr/>
            <p:nvPr/>
          </p:nvSpPr>
          <p:spPr>
            <a:xfrm>
              <a:off x="3325508" y="4358124"/>
              <a:ext cx="28484" cy="36885"/>
            </a:xfrm>
            <a:custGeom>
              <a:avLst/>
              <a:gdLst/>
              <a:ahLst/>
              <a:cxnLst/>
              <a:rect l="l" t="t" r="r" b="b"/>
              <a:pathLst>
                <a:path w="573" h="742" extrusionOk="0">
                  <a:moveTo>
                    <a:pt x="370" y="1"/>
                  </a:moveTo>
                  <a:lnTo>
                    <a:pt x="269" y="34"/>
                  </a:lnTo>
                  <a:lnTo>
                    <a:pt x="202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0" y="539"/>
                  </a:lnTo>
                  <a:lnTo>
                    <a:pt x="101" y="674"/>
                  </a:lnTo>
                  <a:lnTo>
                    <a:pt x="236" y="741"/>
                  </a:lnTo>
                  <a:lnTo>
                    <a:pt x="337" y="741"/>
                  </a:lnTo>
                  <a:lnTo>
                    <a:pt x="438" y="708"/>
                  </a:lnTo>
                  <a:lnTo>
                    <a:pt x="572" y="573"/>
                  </a:lnTo>
                  <a:lnTo>
                    <a:pt x="572" y="506"/>
                  </a:lnTo>
                  <a:lnTo>
                    <a:pt x="572" y="472"/>
                  </a:lnTo>
                  <a:lnTo>
                    <a:pt x="539" y="405"/>
                  </a:lnTo>
                  <a:lnTo>
                    <a:pt x="135" y="405"/>
                  </a:lnTo>
                  <a:lnTo>
                    <a:pt x="168" y="304"/>
                  </a:lnTo>
                  <a:lnTo>
                    <a:pt x="236" y="203"/>
                  </a:lnTo>
                  <a:lnTo>
                    <a:pt x="303" y="135"/>
                  </a:lnTo>
                  <a:lnTo>
                    <a:pt x="370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2" name="Google Shape;352;p3"/>
            <p:cNvSpPr/>
            <p:nvPr/>
          </p:nvSpPr>
          <p:spPr>
            <a:xfrm>
              <a:off x="3307066" y="4195772"/>
              <a:ext cx="135609" cy="83761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40" y="1"/>
                  </a:moveTo>
                  <a:lnTo>
                    <a:pt x="371" y="34"/>
                  </a:lnTo>
                  <a:lnTo>
                    <a:pt x="102" y="102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405"/>
                  </a:lnTo>
                  <a:lnTo>
                    <a:pt x="1" y="775"/>
                  </a:lnTo>
                  <a:lnTo>
                    <a:pt x="34" y="1482"/>
                  </a:lnTo>
                  <a:lnTo>
                    <a:pt x="34" y="1550"/>
                  </a:lnTo>
                  <a:lnTo>
                    <a:pt x="68" y="1617"/>
                  </a:lnTo>
                  <a:lnTo>
                    <a:pt x="102" y="1651"/>
                  </a:lnTo>
                  <a:lnTo>
                    <a:pt x="169" y="1684"/>
                  </a:lnTo>
                  <a:lnTo>
                    <a:pt x="236" y="1651"/>
                  </a:lnTo>
                  <a:lnTo>
                    <a:pt x="270" y="1617"/>
                  </a:lnTo>
                  <a:lnTo>
                    <a:pt x="270" y="1583"/>
                  </a:lnTo>
                  <a:lnTo>
                    <a:pt x="775" y="1617"/>
                  </a:lnTo>
                  <a:lnTo>
                    <a:pt x="1853" y="1617"/>
                  </a:lnTo>
                  <a:lnTo>
                    <a:pt x="2122" y="1583"/>
                  </a:lnTo>
                  <a:lnTo>
                    <a:pt x="2358" y="1516"/>
                  </a:lnTo>
                  <a:lnTo>
                    <a:pt x="2088" y="1449"/>
                  </a:lnTo>
                  <a:lnTo>
                    <a:pt x="1853" y="1415"/>
                  </a:lnTo>
                  <a:lnTo>
                    <a:pt x="203" y="1415"/>
                  </a:lnTo>
                  <a:lnTo>
                    <a:pt x="203" y="809"/>
                  </a:lnTo>
                  <a:lnTo>
                    <a:pt x="169" y="472"/>
                  </a:lnTo>
                  <a:lnTo>
                    <a:pt x="102" y="169"/>
                  </a:lnTo>
                  <a:lnTo>
                    <a:pt x="102" y="169"/>
                  </a:lnTo>
                  <a:lnTo>
                    <a:pt x="371" y="237"/>
                  </a:lnTo>
                  <a:lnTo>
                    <a:pt x="674" y="237"/>
                  </a:lnTo>
                  <a:lnTo>
                    <a:pt x="1213" y="203"/>
                  </a:lnTo>
                  <a:lnTo>
                    <a:pt x="1853" y="203"/>
                  </a:lnTo>
                  <a:lnTo>
                    <a:pt x="2492" y="169"/>
                  </a:lnTo>
                  <a:lnTo>
                    <a:pt x="2492" y="843"/>
                  </a:lnTo>
                  <a:lnTo>
                    <a:pt x="2526" y="1550"/>
                  </a:lnTo>
                  <a:lnTo>
                    <a:pt x="2560" y="1617"/>
                  </a:lnTo>
                  <a:lnTo>
                    <a:pt x="2627" y="1651"/>
                  </a:lnTo>
                  <a:lnTo>
                    <a:pt x="2694" y="1617"/>
                  </a:lnTo>
                  <a:lnTo>
                    <a:pt x="2728" y="1550"/>
                  </a:lnTo>
                  <a:lnTo>
                    <a:pt x="2694" y="809"/>
                  </a:lnTo>
                  <a:lnTo>
                    <a:pt x="2694" y="439"/>
                  </a:lnTo>
                  <a:lnTo>
                    <a:pt x="2661" y="68"/>
                  </a:lnTo>
                  <a:lnTo>
                    <a:pt x="2627" y="1"/>
                  </a:lnTo>
                  <a:lnTo>
                    <a:pt x="2560" y="1"/>
                  </a:lnTo>
                  <a:lnTo>
                    <a:pt x="2526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3" name="Google Shape;353;p3"/>
            <p:cNvSpPr/>
            <p:nvPr/>
          </p:nvSpPr>
          <p:spPr>
            <a:xfrm>
              <a:off x="3521316" y="4570684"/>
              <a:ext cx="125567" cy="122237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4" name="Google Shape;354;p3"/>
            <p:cNvSpPr/>
            <p:nvPr/>
          </p:nvSpPr>
          <p:spPr>
            <a:xfrm>
              <a:off x="3451026" y="4190751"/>
              <a:ext cx="137249" cy="93803"/>
            </a:xfrm>
            <a:custGeom>
              <a:avLst/>
              <a:gdLst/>
              <a:ahLst/>
              <a:cxnLst/>
              <a:rect l="l" t="t" r="r" b="b"/>
              <a:pathLst>
                <a:path w="2761" h="1887" extrusionOk="0">
                  <a:moveTo>
                    <a:pt x="1381" y="1"/>
                  </a:moveTo>
                  <a:lnTo>
                    <a:pt x="707" y="34"/>
                  </a:lnTo>
                  <a:lnTo>
                    <a:pt x="404" y="68"/>
                  </a:lnTo>
                  <a:lnTo>
                    <a:pt x="68" y="135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68" y="607"/>
                  </a:lnTo>
                  <a:lnTo>
                    <a:pt x="68" y="876"/>
                  </a:lnTo>
                  <a:lnTo>
                    <a:pt x="34" y="1718"/>
                  </a:lnTo>
                  <a:lnTo>
                    <a:pt x="34" y="1752"/>
                  </a:lnTo>
                  <a:lnTo>
                    <a:pt x="68" y="1785"/>
                  </a:lnTo>
                  <a:lnTo>
                    <a:pt x="169" y="1785"/>
                  </a:lnTo>
                  <a:lnTo>
                    <a:pt x="505" y="1853"/>
                  </a:lnTo>
                  <a:lnTo>
                    <a:pt x="842" y="1886"/>
                  </a:lnTo>
                  <a:lnTo>
                    <a:pt x="1179" y="1853"/>
                  </a:lnTo>
                  <a:lnTo>
                    <a:pt x="1515" y="1819"/>
                  </a:lnTo>
                  <a:lnTo>
                    <a:pt x="2020" y="1785"/>
                  </a:lnTo>
                  <a:lnTo>
                    <a:pt x="2256" y="1752"/>
                  </a:lnTo>
                  <a:lnTo>
                    <a:pt x="2492" y="1651"/>
                  </a:lnTo>
                  <a:lnTo>
                    <a:pt x="2222" y="1583"/>
                  </a:lnTo>
                  <a:lnTo>
                    <a:pt x="1919" y="1583"/>
                  </a:lnTo>
                  <a:lnTo>
                    <a:pt x="1347" y="1651"/>
                  </a:lnTo>
                  <a:lnTo>
                    <a:pt x="505" y="1651"/>
                  </a:lnTo>
                  <a:lnTo>
                    <a:pt x="236" y="1684"/>
                  </a:lnTo>
                  <a:lnTo>
                    <a:pt x="236" y="1213"/>
                  </a:lnTo>
                  <a:lnTo>
                    <a:pt x="236" y="775"/>
                  </a:lnTo>
                  <a:lnTo>
                    <a:pt x="236" y="540"/>
                  </a:lnTo>
                  <a:lnTo>
                    <a:pt x="202" y="338"/>
                  </a:lnTo>
                  <a:lnTo>
                    <a:pt x="505" y="304"/>
                  </a:lnTo>
                  <a:lnTo>
                    <a:pt x="808" y="270"/>
                  </a:lnTo>
                  <a:lnTo>
                    <a:pt x="1414" y="270"/>
                  </a:lnTo>
                  <a:lnTo>
                    <a:pt x="2054" y="304"/>
                  </a:lnTo>
                  <a:lnTo>
                    <a:pt x="2357" y="270"/>
                  </a:lnTo>
                  <a:lnTo>
                    <a:pt x="2660" y="237"/>
                  </a:lnTo>
                  <a:lnTo>
                    <a:pt x="2593" y="573"/>
                  </a:lnTo>
                  <a:lnTo>
                    <a:pt x="2593" y="876"/>
                  </a:lnTo>
                  <a:lnTo>
                    <a:pt x="2525" y="1280"/>
                  </a:lnTo>
                  <a:lnTo>
                    <a:pt x="2525" y="1651"/>
                  </a:lnTo>
                  <a:lnTo>
                    <a:pt x="2559" y="1718"/>
                  </a:lnTo>
                  <a:lnTo>
                    <a:pt x="2660" y="1718"/>
                  </a:lnTo>
                  <a:lnTo>
                    <a:pt x="2694" y="1684"/>
                  </a:lnTo>
                  <a:lnTo>
                    <a:pt x="2727" y="1348"/>
                  </a:lnTo>
                  <a:lnTo>
                    <a:pt x="2727" y="1011"/>
                  </a:lnTo>
                  <a:lnTo>
                    <a:pt x="2761" y="607"/>
                  </a:lnTo>
                  <a:lnTo>
                    <a:pt x="2761" y="237"/>
                  </a:lnTo>
                  <a:lnTo>
                    <a:pt x="2727" y="169"/>
                  </a:lnTo>
                  <a:lnTo>
                    <a:pt x="2660" y="203"/>
                  </a:lnTo>
                  <a:lnTo>
                    <a:pt x="2357" y="102"/>
                  </a:lnTo>
                  <a:lnTo>
                    <a:pt x="2054" y="68"/>
                  </a:lnTo>
                  <a:lnTo>
                    <a:pt x="1717" y="34"/>
                  </a:lnTo>
                  <a:lnTo>
                    <a:pt x="138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5" name="Google Shape;355;p3"/>
            <p:cNvSpPr/>
            <p:nvPr/>
          </p:nvSpPr>
          <p:spPr>
            <a:xfrm>
              <a:off x="3616710" y="4358124"/>
              <a:ext cx="23463" cy="40215"/>
            </a:xfrm>
            <a:custGeom>
              <a:avLst/>
              <a:gdLst/>
              <a:ahLst/>
              <a:cxnLst/>
              <a:rect l="l" t="t" r="r" b="b"/>
              <a:pathLst>
                <a:path w="472" h="809" extrusionOk="0">
                  <a:moveTo>
                    <a:pt x="303" y="203"/>
                  </a:moveTo>
                  <a:lnTo>
                    <a:pt x="303" y="304"/>
                  </a:lnTo>
                  <a:lnTo>
                    <a:pt x="270" y="405"/>
                  </a:lnTo>
                  <a:lnTo>
                    <a:pt x="202" y="337"/>
                  </a:lnTo>
                  <a:lnTo>
                    <a:pt x="169" y="270"/>
                  </a:lnTo>
                  <a:lnTo>
                    <a:pt x="169" y="203"/>
                  </a:lnTo>
                  <a:close/>
                  <a:moveTo>
                    <a:pt x="169" y="1"/>
                  </a:moveTo>
                  <a:lnTo>
                    <a:pt x="68" y="68"/>
                  </a:lnTo>
                  <a:lnTo>
                    <a:pt x="0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34" y="573"/>
                  </a:lnTo>
                  <a:lnTo>
                    <a:pt x="0" y="640"/>
                  </a:lnTo>
                  <a:lnTo>
                    <a:pt x="0" y="674"/>
                  </a:lnTo>
                  <a:lnTo>
                    <a:pt x="68" y="775"/>
                  </a:lnTo>
                  <a:lnTo>
                    <a:pt x="169" y="809"/>
                  </a:lnTo>
                  <a:lnTo>
                    <a:pt x="270" y="809"/>
                  </a:lnTo>
                  <a:lnTo>
                    <a:pt x="337" y="775"/>
                  </a:lnTo>
                  <a:lnTo>
                    <a:pt x="404" y="741"/>
                  </a:lnTo>
                  <a:lnTo>
                    <a:pt x="472" y="674"/>
                  </a:lnTo>
                  <a:lnTo>
                    <a:pt x="472" y="607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72" y="438"/>
                  </a:lnTo>
                  <a:lnTo>
                    <a:pt x="404" y="371"/>
                  </a:lnTo>
                  <a:lnTo>
                    <a:pt x="472" y="304"/>
                  </a:lnTo>
                  <a:lnTo>
                    <a:pt x="472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6" name="Google Shape;356;p3"/>
            <p:cNvSpPr/>
            <p:nvPr/>
          </p:nvSpPr>
          <p:spPr>
            <a:xfrm>
              <a:off x="3686999" y="4476981"/>
              <a:ext cx="11781" cy="35195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35" y="0"/>
                  </a:moveTo>
                  <a:lnTo>
                    <a:pt x="101" y="34"/>
                  </a:lnTo>
                  <a:lnTo>
                    <a:pt x="34" y="168"/>
                  </a:lnTo>
                  <a:lnTo>
                    <a:pt x="0" y="337"/>
                  </a:lnTo>
                  <a:lnTo>
                    <a:pt x="0" y="505"/>
                  </a:lnTo>
                  <a:lnTo>
                    <a:pt x="34" y="640"/>
                  </a:lnTo>
                  <a:lnTo>
                    <a:pt x="34" y="707"/>
                  </a:lnTo>
                  <a:lnTo>
                    <a:pt x="169" y="707"/>
                  </a:lnTo>
                  <a:lnTo>
                    <a:pt x="202" y="673"/>
                  </a:lnTo>
                  <a:lnTo>
                    <a:pt x="236" y="606"/>
                  </a:lnTo>
                  <a:lnTo>
                    <a:pt x="236" y="337"/>
                  </a:lnTo>
                  <a:lnTo>
                    <a:pt x="236" y="67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7" name="Google Shape;357;p3"/>
            <p:cNvSpPr/>
            <p:nvPr/>
          </p:nvSpPr>
          <p:spPr>
            <a:xfrm>
              <a:off x="3757289" y="4356434"/>
              <a:ext cx="31864" cy="35195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236" y="1"/>
                  </a:moveTo>
                  <a:lnTo>
                    <a:pt x="135" y="68"/>
                  </a:lnTo>
                  <a:lnTo>
                    <a:pt x="68" y="136"/>
                  </a:lnTo>
                  <a:lnTo>
                    <a:pt x="0" y="203"/>
                  </a:lnTo>
                  <a:lnTo>
                    <a:pt x="0" y="304"/>
                  </a:lnTo>
                  <a:lnTo>
                    <a:pt x="34" y="371"/>
                  </a:lnTo>
                  <a:lnTo>
                    <a:pt x="101" y="405"/>
                  </a:lnTo>
                  <a:lnTo>
                    <a:pt x="202" y="439"/>
                  </a:lnTo>
                  <a:lnTo>
                    <a:pt x="337" y="472"/>
                  </a:lnTo>
                  <a:lnTo>
                    <a:pt x="438" y="439"/>
                  </a:lnTo>
                  <a:lnTo>
                    <a:pt x="438" y="540"/>
                  </a:lnTo>
                  <a:lnTo>
                    <a:pt x="438" y="607"/>
                  </a:lnTo>
                  <a:lnTo>
                    <a:pt x="438" y="708"/>
                  </a:lnTo>
                  <a:lnTo>
                    <a:pt x="505" y="708"/>
                  </a:lnTo>
                  <a:lnTo>
                    <a:pt x="573" y="641"/>
                  </a:lnTo>
                  <a:lnTo>
                    <a:pt x="606" y="540"/>
                  </a:lnTo>
                  <a:lnTo>
                    <a:pt x="640" y="304"/>
                  </a:lnTo>
                  <a:lnTo>
                    <a:pt x="640" y="270"/>
                  </a:lnTo>
                  <a:lnTo>
                    <a:pt x="573" y="203"/>
                  </a:lnTo>
                  <a:lnTo>
                    <a:pt x="505" y="237"/>
                  </a:lnTo>
                  <a:lnTo>
                    <a:pt x="371" y="304"/>
                  </a:lnTo>
                  <a:lnTo>
                    <a:pt x="236" y="304"/>
                  </a:lnTo>
                  <a:lnTo>
                    <a:pt x="169" y="270"/>
                  </a:lnTo>
                  <a:lnTo>
                    <a:pt x="202" y="203"/>
                  </a:lnTo>
                  <a:lnTo>
                    <a:pt x="236" y="169"/>
                  </a:lnTo>
                  <a:lnTo>
                    <a:pt x="539" y="169"/>
                  </a:lnTo>
                  <a:lnTo>
                    <a:pt x="539" y="203"/>
                  </a:lnTo>
                  <a:lnTo>
                    <a:pt x="606" y="203"/>
                  </a:lnTo>
                  <a:lnTo>
                    <a:pt x="640" y="169"/>
                  </a:lnTo>
                  <a:lnTo>
                    <a:pt x="573" y="102"/>
                  </a:lnTo>
                  <a:lnTo>
                    <a:pt x="505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8" name="Google Shape;358;p3"/>
            <p:cNvSpPr/>
            <p:nvPr/>
          </p:nvSpPr>
          <p:spPr>
            <a:xfrm>
              <a:off x="3569833" y="428952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59" name="Google Shape;359;p3"/>
            <p:cNvSpPr/>
            <p:nvPr/>
          </p:nvSpPr>
          <p:spPr>
            <a:xfrm>
              <a:off x="3024216" y="4714595"/>
              <a:ext cx="15112" cy="120596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2"/>
                  </a:lnTo>
                  <a:lnTo>
                    <a:pt x="68" y="2055"/>
                  </a:lnTo>
                  <a:lnTo>
                    <a:pt x="136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0" name="Google Shape;360;p3"/>
            <p:cNvSpPr/>
            <p:nvPr/>
          </p:nvSpPr>
          <p:spPr>
            <a:xfrm>
              <a:off x="3636792" y="442841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1" name="Google Shape;361;p3"/>
            <p:cNvSpPr/>
            <p:nvPr/>
          </p:nvSpPr>
          <p:spPr>
            <a:xfrm>
              <a:off x="3350612" y="4749740"/>
              <a:ext cx="38525" cy="45236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606" y="169"/>
                  </a:moveTo>
                  <a:lnTo>
                    <a:pt x="606" y="237"/>
                  </a:lnTo>
                  <a:lnTo>
                    <a:pt x="539" y="304"/>
                  </a:lnTo>
                  <a:lnTo>
                    <a:pt x="404" y="338"/>
                  </a:lnTo>
                  <a:lnTo>
                    <a:pt x="303" y="371"/>
                  </a:lnTo>
                  <a:lnTo>
                    <a:pt x="236" y="169"/>
                  </a:lnTo>
                  <a:close/>
                  <a:moveTo>
                    <a:pt x="505" y="506"/>
                  </a:moveTo>
                  <a:lnTo>
                    <a:pt x="572" y="540"/>
                  </a:lnTo>
                  <a:lnTo>
                    <a:pt x="606" y="573"/>
                  </a:lnTo>
                  <a:lnTo>
                    <a:pt x="539" y="674"/>
                  </a:lnTo>
                  <a:lnTo>
                    <a:pt x="505" y="708"/>
                  </a:lnTo>
                  <a:lnTo>
                    <a:pt x="438" y="742"/>
                  </a:lnTo>
                  <a:lnTo>
                    <a:pt x="303" y="708"/>
                  </a:lnTo>
                  <a:lnTo>
                    <a:pt x="303" y="540"/>
                  </a:lnTo>
                  <a:lnTo>
                    <a:pt x="337" y="540"/>
                  </a:lnTo>
                  <a:lnTo>
                    <a:pt x="505" y="506"/>
                  </a:lnTo>
                  <a:close/>
                  <a:moveTo>
                    <a:pt x="505" y="1"/>
                  </a:moveTo>
                  <a:lnTo>
                    <a:pt x="303" y="68"/>
                  </a:lnTo>
                  <a:lnTo>
                    <a:pt x="135" y="136"/>
                  </a:lnTo>
                  <a:lnTo>
                    <a:pt x="101" y="169"/>
                  </a:lnTo>
                  <a:lnTo>
                    <a:pt x="135" y="506"/>
                  </a:lnTo>
                  <a:lnTo>
                    <a:pt x="135" y="674"/>
                  </a:lnTo>
                  <a:lnTo>
                    <a:pt x="34" y="674"/>
                  </a:lnTo>
                  <a:lnTo>
                    <a:pt x="0" y="742"/>
                  </a:lnTo>
                  <a:lnTo>
                    <a:pt x="0" y="809"/>
                  </a:lnTo>
                  <a:lnTo>
                    <a:pt x="67" y="876"/>
                  </a:lnTo>
                  <a:lnTo>
                    <a:pt x="269" y="910"/>
                  </a:lnTo>
                  <a:lnTo>
                    <a:pt x="505" y="910"/>
                  </a:lnTo>
                  <a:lnTo>
                    <a:pt x="572" y="876"/>
                  </a:lnTo>
                  <a:lnTo>
                    <a:pt x="673" y="843"/>
                  </a:lnTo>
                  <a:lnTo>
                    <a:pt x="741" y="742"/>
                  </a:lnTo>
                  <a:lnTo>
                    <a:pt x="775" y="641"/>
                  </a:lnTo>
                  <a:lnTo>
                    <a:pt x="775" y="506"/>
                  </a:lnTo>
                  <a:lnTo>
                    <a:pt x="741" y="439"/>
                  </a:lnTo>
                  <a:lnTo>
                    <a:pt x="707" y="405"/>
                  </a:lnTo>
                  <a:lnTo>
                    <a:pt x="775" y="304"/>
                  </a:lnTo>
                  <a:lnTo>
                    <a:pt x="775" y="169"/>
                  </a:lnTo>
                  <a:lnTo>
                    <a:pt x="741" y="68"/>
                  </a:lnTo>
                  <a:lnTo>
                    <a:pt x="707" y="35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2" name="Google Shape;362;p3"/>
            <p:cNvSpPr/>
            <p:nvPr/>
          </p:nvSpPr>
          <p:spPr>
            <a:xfrm>
              <a:off x="3702062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1" y="34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0" y="1751"/>
                  </a:lnTo>
                  <a:lnTo>
                    <a:pt x="34" y="2054"/>
                  </a:lnTo>
                  <a:lnTo>
                    <a:pt x="101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2" y="102"/>
                  </a:lnTo>
                  <a:lnTo>
                    <a:pt x="202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3" name="Google Shape;363;p3"/>
            <p:cNvSpPr/>
            <p:nvPr/>
          </p:nvSpPr>
          <p:spPr>
            <a:xfrm>
              <a:off x="3310446" y="470793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4" name="Google Shape;364;p3"/>
            <p:cNvSpPr/>
            <p:nvPr/>
          </p:nvSpPr>
          <p:spPr>
            <a:xfrm>
              <a:off x="3166486" y="470957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5" name="Google Shape;365;p3"/>
            <p:cNvSpPr/>
            <p:nvPr/>
          </p:nvSpPr>
          <p:spPr>
            <a:xfrm>
              <a:off x="3216693" y="4751430"/>
              <a:ext cx="36885" cy="33505"/>
            </a:xfrm>
            <a:custGeom>
              <a:avLst/>
              <a:gdLst/>
              <a:ahLst/>
              <a:cxnLst/>
              <a:rect l="l" t="t" r="r" b="b"/>
              <a:pathLst>
                <a:path w="742" h="674" extrusionOk="0">
                  <a:moveTo>
                    <a:pt x="68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337"/>
                  </a:lnTo>
                  <a:lnTo>
                    <a:pt x="102" y="438"/>
                  </a:lnTo>
                  <a:lnTo>
                    <a:pt x="169" y="573"/>
                  </a:lnTo>
                  <a:lnTo>
                    <a:pt x="270" y="674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506" y="506"/>
                  </a:lnTo>
                  <a:lnTo>
                    <a:pt x="607" y="371"/>
                  </a:lnTo>
                  <a:lnTo>
                    <a:pt x="708" y="270"/>
                  </a:lnTo>
                  <a:lnTo>
                    <a:pt x="741" y="203"/>
                  </a:lnTo>
                  <a:lnTo>
                    <a:pt x="741" y="135"/>
                  </a:lnTo>
                  <a:lnTo>
                    <a:pt x="741" y="102"/>
                  </a:lnTo>
                  <a:lnTo>
                    <a:pt x="708" y="68"/>
                  </a:lnTo>
                  <a:lnTo>
                    <a:pt x="640" y="68"/>
                  </a:lnTo>
                  <a:lnTo>
                    <a:pt x="573" y="102"/>
                  </a:lnTo>
                  <a:lnTo>
                    <a:pt x="472" y="169"/>
                  </a:lnTo>
                  <a:lnTo>
                    <a:pt x="405" y="270"/>
                  </a:lnTo>
                  <a:lnTo>
                    <a:pt x="304" y="405"/>
                  </a:lnTo>
                  <a:lnTo>
                    <a:pt x="236" y="236"/>
                  </a:lnTo>
                  <a:lnTo>
                    <a:pt x="203" y="68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6" name="Google Shape;366;p3"/>
            <p:cNvSpPr/>
            <p:nvPr/>
          </p:nvSpPr>
          <p:spPr>
            <a:xfrm>
              <a:off x="3745558" y="4851844"/>
              <a:ext cx="138989" cy="16802"/>
            </a:xfrm>
            <a:custGeom>
              <a:avLst/>
              <a:gdLst/>
              <a:ahLst/>
              <a:cxnLst/>
              <a:rect l="l" t="t" r="r" b="b"/>
              <a:pathLst>
                <a:path w="2796" h="338" extrusionOk="0">
                  <a:moveTo>
                    <a:pt x="337" y="1"/>
                  </a:moveTo>
                  <a:lnTo>
                    <a:pt x="169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35" y="203"/>
                  </a:lnTo>
                  <a:lnTo>
                    <a:pt x="304" y="236"/>
                  </a:lnTo>
                  <a:lnTo>
                    <a:pt x="607" y="270"/>
                  </a:lnTo>
                  <a:lnTo>
                    <a:pt x="1247" y="270"/>
                  </a:lnTo>
                  <a:lnTo>
                    <a:pt x="2021" y="337"/>
                  </a:lnTo>
                  <a:lnTo>
                    <a:pt x="2391" y="337"/>
                  </a:lnTo>
                  <a:lnTo>
                    <a:pt x="2762" y="270"/>
                  </a:lnTo>
                  <a:lnTo>
                    <a:pt x="2795" y="236"/>
                  </a:lnTo>
                  <a:lnTo>
                    <a:pt x="2762" y="169"/>
                  </a:lnTo>
                  <a:lnTo>
                    <a:pt x="2459" y="102"/>
                  </a:lnTo>
                  <a:lnTo>
                    <a:pt x="2122" y="68"/>
                  </a:lnTo>
                  <a:lnTo>
                    <a:pt x="1449" y="68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7" name="Google Shape;367;p3"/>
            <p:cNvSpPr/>
            <p:nvPr/>
          </p:nvSpPr>
          <p:spPr>
            <a:xfrm>
              <a:off x="4061912" y="457401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8" name="Google Shape;368;p3"/>
            <p:cNvSpPr/>
            <p:nvPr/>
          </p:nvSpPr>
          <p:spPr>
            <a:xfrm>
              <a:off x="3235136" y="4570684"/>
              <a:ext cx="115526" cy="123877"/>
            </a:xfrm>
            <a:custGeom>
              <a:avLst/>
              <a:gdLst/>
              <a:ahLst/>
              <a:cxnLst/>
              <a:rect l="l" t="t" r="r" b="b"/>
              <a:pathLst>
                <a:path w="2324" h="2492" extrusionOk="0">
                  <a:moveTo>
                    <a:pt x="1852" y="0"/>
                  </a:moveTo>
                  <a:lnTo>
                    <a:pt x="1380" y="34"/>
                  </a:lnTo>
                  <a:lnTo>
                    <a:pt x="135" y="34"/>
                  </a:lnTo>
                  <a:lnTo>
                    <a:pt x="67" y="68"/>
                  </a:lnTo>
                  <a:lnTo>
                    <a:pt x="34" y="135"/>
                  </a:lnTo>
                  <a:lnTo>
                    <a:pt x="34" y="202"/>
                  </a:lnTo>
                  <a:lnTo>
                    <a:pt x="67" y="236"/>
                  </a:lnTo>
                  <a:lnTo>
                    <a:pt x="34" y="472"/>
                  </a:lnTo>
                  <a:lnTo>
                    <a:pt x="34" y="708"/>
                  </a:lnTo>
                  <a:lnTo>
                    <a:pt x="34" y="1145"/>
                  </a:lnTo>
                  <a:lnTo>
                    <a:pt x="0" y="1718"/>
                  </a:lnTo>
                  <a:lnTo>
                    <a:pt x="34" y="2021"/>
                  </a:lnTo>
                  <a:lnTo>
                    <a:pt x="34" y="2290"/>
                  </a:lnTo>
                  <a:lnTo>
                    <a:pt x="34" y="2357"/>
                  </a:lnTo>
                  <a:lnTo>
                    <a:pt x="34" y="2425"/>
                  </a:lnTo>
                  <a:lnTo>
                    <a:pt x="67" y="2492"/>
                  </a:lnTo>
                  <a:lnTo>
                    <a:pt x="1818" y="2492"/>
                  </a:lnTo>
                  <a:lnTo>
                    <a:pt x="2020" y="2458"/>
                  </a:lnTo>
                  <a:lnTo>
                    <a:pt x="2121" y="2391"/>
                  </a:lnTo>
                  <a:lnTo>
                    <a:pt x="2188" y="2324"/>
                  </a:lnTo>
                  <a:lnTo>
                    <a:pt x="2121" y="2256"/>
                  </a:lnTo>
                  <a:lnTo>
                    <a:pt x="2020" y="2223"/>
                  </a:lnTo>
                  <a:lnTo>
                    <a:pt x="1818" y="2189"/>
                  </a:lnTo>
                  <a:lnTo>
                    <a:pt x="1414" y="2223"/>
                  </a:lnTo>
                  <a:lnTo>
                    <a:pt x="236" y="2256"/>
                  </a:lnTo>
                  <a:lnTo>
                    <a:pt x="269" y="1987"/>
                  </a:lnTo>
                  <a:lnTo>
                    <a:pt x="269" y="1718"/>
                  </a:lnTo>
                  <a:lnTo>
                    <a:pt x="269" y="1145"/>
                  </a:lnTo>
                  <a:lnTo>
                    <a:pt x="269" y="708"/>
                  </a:lnTo>
                  <a:lnTo>
                    <a:pt x="269" y="472"/>
                  </a:lnTo>
                  <a:lnTo>
                    <a:pt x="236" y="270"/>
                  </a:lnTo>
                  <a:lnTo>
                    <a:pt x="1953" y="270"/>
                  </a:lnTo>
                  <a:lnTo>
                    <a:pt x="2155" y="202"/>
                  </a:lnTo>
                  <a:lnTo>
                    <a:pt x="2222" y="169"/>
                  </a:lnTo>
                  <a:lnTo>
                    <a:pt x="2323" y="101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0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69" name="Google Shape;369;p3"/>
            <p:cNvSpPr/>
            <p:nvPr/>
          </p:nvSpPr>
          <p:spPr>
            <a:xfrm>
              <a:off x="3988242" y="4289525"/>
              <a:ext cx="127258" cy="122187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7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8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59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8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0" name="Google Shape;370;p3"/>
            <p:cNvSpPr/>
            <p:nvPr/>
          </p:nvSpPr>
          <p:spPr>
            <a:xfrm>
              <a:off x="3845972" y="4286144"/>
              <a:ext cx="125567" cy="135659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1" name="Google Shape;371;p3"/>
            <p:cNvSpPr/>
            <p:nvPr/>
          </p:nvSpPr>
          <p:spPr>
            <a:xfrm>
              <a:off x="3064382" y="443343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1"/>
                  </a:lnTo>
                  <a:lnTo>
                    <a:pt x="68" y="2054"/>
                  </a:lnTo>
                  <a:lnTo>
                    <a:pt x="136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2" name="Google Shape;372;p3"/>
            <p:cNvSpPr/>
            <p:nvPr/>
          </p:nvSpPr>
          <p:spPr>
            <a:xfrm>
              <a:off x="3206652" y="442841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3" name="Google Shape;373;p3"/>
            <p:cNvSpPr/>
            <p:nvPr/>
          </p:nvSpPr>
          <p:spPr>
            <a:xfrm>
              <a:off x="3089485" y="456899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4" name="Google Shape;374;p3"/>
            <p:cNvSpPr/>
            <p:nvPr/>
          </p:nvSpPr>
          <p:spPr>
            <a:xfrm>
              <a:off x="3251838" y="4476981"/>
              <a:ext cx="43596" cy="35195"/>
            </a:xfrm>
            <a:custGeom>
              <a:avLst/>
              <a:gdLst/>
              <a:ahLst/>
              <a:cxnLst/>
              <a:rect l="l" t="t" r="r" b="b"/>
              <a:pathLst>
                <a:path w="877" h="708" extrusionOk="0">
                  <a:moveTo>
                    <a:pt x="34" y="0"/>
                  </a:moveTo>
                  <a:lnTo>
                    <a:pt x="1" y="34"/>
                  </a:lnTo>
                  <a:lnTo>
                    <a:pt x="1" y="67"/>
                  </a:lnTo>
                  <a:lnTo>
                    <a:pt x="34" y="101"/>
                  </a:lnTo>
                  <a:lnTo>
                    <a:pt x="135" y="168"/>
                  </a:lnTo>
                  <a:lnTo>
                    <a:pt x="236" y="202"/>
                  </a:lnTo>
                  <a:lnTo>
                    <a:pt x="169" y="404"/>
                  </a:lnTo>
                  <a:lnTo>
                    <a:pt x="135" y="606"/>
                  </a:lnTo>
                  <a:lnTo>
                    <a:pt x="169" y="673"/>
                  </a:lnTo>
                  <a:lnTo>
                    <a:pt x="203" y="707"/>
                  </a:lnTo>
                  <a:lnTo>
                    <a:pt x="270" y="707"/>
                  </a:lnTo>
                  <a:lnTo>
                    <a:pt x="304" y="640"/>
                  </a:lnTo>
                  <a:lnTo>
                    <a:pt x="371" y="438"/>
                  </a:lnTo>
                  <a:lnTo>
                    <a:pt x="405" y="202"/>
                  </a:lnTo>
                  <a:lnTo>
                    <a:pt x="438" y="236"/>
                  </a:lnTo>
                  <a:lnTo>
                    <a:pt x="741" y="236"/>
                  </a:lnTo>
                  <a:lnTo>
                    <a:pt x="842" y="202"/>
                  </a:lnTo>
                  <a:lnTo>
                    <a:pt x="876" y="168"/>
                  </a:lnTo>
                  <a:lnTo>
                    <a:pt x="876" y="101"/>
                  </a:lnTo>
                  <a:lnTo>
                    <a:pt x="876" y="67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5" name="Google Shape;375;p3"/>
            <p:cNvSpPr/>
            <p:nvPr/>
          </p:nvSpPr>
          <p:spPr>
            <a:xfrm>
              <a:off x="3034257" y="4711264"/>
              <a:ext cx="113886" cy="123927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7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6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6" name="Google Shape;376;p3"/>
            <p:cNvSpPr/>
            <p:nvPr/>
          </p:nvSpPr>
          <p:spPr>
            <a:xfrm>
              <a:off x="3139692" y="4614181"/>
              <a:ext cx="36885" cy="53637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540" y="1"/>
                  </a:moveTo>
                  <a:lnTo>
                    <a:pt x="371" y="35"/>
                  </a:lnTo>
                  <a:lnTo>
                    <a:pt x="136" y="35"/>
                  </a:lnTo>
                  <a:lnTo>
                    <a:pt x="102" y="68"/>
                  </a:lnTo>
                  <a:lnTo>
                    <a:pt x="35" y="68"/>
                  </a:lnTo>
                  <a:lnTo>
                    <a:pt x="1" y="136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36" y="1011"/>
                  </a:lnTo>
                  <a:lnTo>
                    <a:pt x="169" y="1078"/>
                  </a:lnTo>
                  <a:lnTo>
                    <a:pt x="237" y="1078"/>
                  </a:lnTo>
                  <a:lnTo>
                    <a:pt x="304" y="1045"/>
                  </a:lnTo>
                  <a:lnTo>
                    <a:pt x="338" y="977"/>
                  </a:lnTo>
                  <a:lnTo>
                    <a:pt x="304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73" y="573"/>
                  </a:lnTo>
                  <a:lnTo>
                    <a:pt x="607" y="540"/>
                  </a:lnTo>
                  <a:lnTo>
                    <a:pt x="607" y="506"/>
                  </a:lnTo>
                  <a:lnTo>
                    <a:pt x="573" y="439"/>
                  </a:lnTo>
                  <a:lnTo>
                    <a:pt x="506" y="439"/>
                  </a:lnTo>
                  <a:lnTo>
                    <a:pt x="338" y="472"/>
                  </a:lnTo>
                  <a:lnTo>
                    <a:pt x="270" y="506"/>
                  </a:lnTo>
                  <a:lnTo>
                    <a:pt x="237" y="237"/>
                  </a:lnTo>
                  <a:lnTo>
                    <a:pt x="540" y="237"/>
                  </a:lnTo>
                  <a:lnTo>
                    <a:pt x="641" y="203"/>
                  </a:lnTo>
                  <a:lnTo>
                    <a:pt x="708" y="169"/>
                  </a:lnTo>
                  <a:lnTo>
                    <a:pt x="742" y="136"/>
                  </a:lnTo>
                  <a:lnTo>
                    <a:pt x="742" y="68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7" name="Google Shape;377;p3"/>
            <p:cNvSpPr/>
            <p:nvPr/>
          </p:nvSpPr>
          <p:spPr>
            <a:xfrm>
              <a:off x="3271921" y="4289525"/>
              <a:ext cx="127258" cy="122187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8" name="Google Shape;378;p3"/>
            <p:cNvSpPr/>
            <p:nvPr/>
          </p:nvSpPr>
          <p:spPr>
            <a:xfrm>
              <a:off x="3072783" y="4754761"/>
              <a:ext cx="33505" cy="31864"/>
            </a:xfrm>
            <a:custGeom>
              <a:avLst/>
              <a:gdLst/>
              <a:ahLst/>
              <a:cxnLst/>
              <a:rect l="l" t="t" r="r" b="b"/>
              <a:pathLst>
                <a:path w="674" h="641" extrusionOk="0">
                  <a:moveTo>
                    <a:pt x="270" y="1"/>
                  </a:moveTo>
                  <a:lnTo>
                    <a:pt x="169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34" y="405"/>
                  </a:lnTo>
                  <a:lnTo>
                    <a:pt x="68" y="506"/>
                  </a:lnTo>
                  <a:lnTo>
                    <a:pt x="169" y="573"/>
                  </a:lnTo>
                  <a:lnTo>
                    <a:pt x="270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39" y="540"/>
                  </a:lnTo>
                  <a:lnTo>
                    <a:pt x="606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472" y="371"/>
                  </a:lnTo>
                  <a:lnTo>
                    <a:pt x="404" y="405"/>
                  </a:lnTo>
                  <a:lnTo>
                    <a:pt x="303" y="405"/>
                  </a:lnTo>
                  <a:lnTo>
                    <a:pt x="236" y="371"/>
                  </a:lnTo>
                  <a:lnTo>
                    <a:pt x="202" y="338"/>
                  </a:lnTo>
                  <a:lnTo>
                    <a:pt x="202" y="304"/>
                  </a:lnTo>
                  <a:lnTo>
                    <a:pt x="236" y="237"/>
                  </a:lnTo>
                  <a:lnTo>
                    <a:pt x="270" y="203"/>
                  </a:lnTo>
                  <a:lnTo>
                    <a:pt x="404" y="169"/>
                  </a:lnTo>
                  <a:lnTo>
                    <a:pt x="505" y="169"/>
                  </a:lnTo>
                  <a:lnTo>
                    <a:pt x="640" y="136"/>
                  </a:lnTo>
                  <a:lnTo>
                    <a:pt x="674" y="136"/>
                  </a:lnTo>
                  <a:lnTo>
                    <a:pt x="674" y="68"/>
                  </a:lnTo>
                  <a:lnTo>
                    <a:pt x="573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79" name="Google Shape;379;p3"/>
            <p:cNvSpPr/>
            <p:nvPr/>
          </p:nvSpPr>
          <p:spPr>
            <a:xfrm>
              <a:off x="3074423" y="443010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0" name="Google Shape;380;p3"/>
            <p:cNvSpPr/>
            <p:nvPr/>
          </p:nvSpPr>
          <p:spPr>
            <a:xfrm>
              <a:off x="3116279" y="4475291"/>
              <a:ext cx="28484" cy="43546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71" y="169"/>
                  </a:moveTo>
                  <a:lnTo>
                    <a:pt x="337" y="303"/>
                  </a:lnTo>
                  <a:lnTo>
                    <a:pt x="270" y="371"/>
                  </a:lnTo>
                  <a:lnTo>
                    <a:pt x="203" y="404"/>
                  </a:lnTo>
                  <a:lnTo>
                    <a:pt x="169" y="438"/>
                  </a:lnTo>
                  <a:lnTo>
                    <a:pt x="169" y="337"/>
                  </a:lnTo>
                  <a:lnTo>
                    <a:pt x="203" y="270"/>
                  </a:lnTo>
                  <a:lnTo>
                    <a:pt x="236" y="236"/>
                  </a:lnTo>
                  <a:lnTo>
                    <a:pt x="304" y="169"/>
                  </a:lnTo>
                  <a:close/>
                  <a:moveTo>
                    <a:pt x="405" y="0"/>
                  </a:moveTo>
                  <a:lnTo>
                    <a:pt x="236" y="34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1" y="472"/>
                  </a:lnTo>
                  <a:lnTo>
                    <a:pt x="34" y="741"/>
                  </a:lnTo>
                  <a:lnTo>
                    <a:pt x="68" y="808"/>
                  </a:lnTo>
                  <a:lnTo>
                    <a:pt x="102" y="808"/>
                  </a:lnTo>
                  <a:lnTo>
                    <a:pt x="135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03" y="674"/>
                  </a:lnTo>
                  <a:lnTo>
                    <a:pt x="270" y="775"/>
                  </a:lnTo>
                  <a:lnTo>
                    <a:pt x="371" y="842"/>
                  </a:lnTo>
                  <a:lnTo>
                    <a:pt x="472" y="876"/>
                  </a:lnTo>
                  <a:lnTo>
                    <a:pt x="539" y="876"/>
                  </a:lnTo>
                  <a:lnTo>
                    <a:pt x="573" y="808"/>
                  </a:lnTo>
                  <a:lnTo>
                    <a:pt x="573" y="741"/>
                  </a:lnTo>
                  <a:lnTo>
                    <a:pt x="506" y="674"/>
                  </a:lnTo>
                  <a:lnTo>
                    <a:pt x="405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73" y="270"/>
                  </a:lnTo>
                  <a:lnTo>
                    <a:pt x="573" y="169"/>
                  </a:lnTo>
                  <a:lnTo>
                    <a:pt x="573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1" name="Google Shape;381;p3"/>
            <p:cNvSpPr/>
            <p:nvPr/>
          </p:nvSpPr>
          <p:spPr>
            <a:xfrm>
              <a:off x="3633462" y="4751430"/>
              <a:ext cx="46877" cy="41906"/>
            </a:xfrm>
            <a:custGeom>
              <a:avLst/>
              <a:gdLst/>
              <a:ahLst/>
              <a:cxnLst/>
              <a:rect l="l" t="t" r="r" b="b"/>
              <a:pathLst>
                <a:path w="943" h="843" extrusionOk="0">
                  <a:moveTo>
                    <a:pt x="67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40"/>
                  </a:lnTo>
                  <a:lnTo>
                    <a:pt x="337" y="674"/>
                  </a:lnTo>
                  <a:lnTo>
                    <a:pt x="438" y="674"/>
                  </a:lnTo>
                  <a:lnTo>
                    <a:pt x="471" y="640"/>
                  </a:lnTo>
                  <a:lnTo>
                    <a:pt x="673" y="438"/>
                  </a:lnTo>
                  <a:lnTo>
                    <a:pt x="707" y="607"/>
                  </a:lnTo>
                  <a:lnTo>
                    <a:pt x="774" y="775"/>
                  </a:lnTo>
                  <a:lnTo>
                    <a:pt x="808" y="842"/>
                  </a:lnTo>
                  <a:lnTo>
                    <a:pt x="875" y="809"/>
                  </a:lnTo>
                  <a:lnTo>
                    <a:pt x="943" y="775"/>
                  </a:lnTo>
                  <a:lnTo>
                    <a:pt x="943" y="674"/>
                  </a:lnTo>
                  <a:lnTo>
                    <a:pt x="875" y="573"/>
                  </a:lnTo>
                  <a:lnTo>
                    <a:pt x="875" y="438"/>
                  </a:lnTo>
                  <a:lnTo>
                    <a:pt x="875" y="304"/>
                  </a:lnTo>
                  <a:lnTo>
                    <a:pt x="875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34"/>
                  </a:lnTo>
                  <a:lnTo>
                    <a:pt x="707" y="68"/>
                  </a:lnTo>
                  <a:lnTo>
                    <a:pt x="404" y="405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2" name="Google Shape;382;p3"/>
            <p:cNvSpPr/>
            <p:nvPr/>
          </p:nvSpPr>
          <p:spPr>
            <a:xfrm>
              <a:off x="2990761" y="4610850"/>
              <a:ext cx="38525" cy="53587"/>
            </a:xfrm>
            <a:custGeom>
              <a:avLst/>
              <a:gdLst/>
              <a:ahLst/>
              <a:cxnLst/>
              <a:rect l="l" t="t" r="r" b="b"/>
              <a:pathLst>
                <a:path w="775" h="1078" extrusionOk="0">
                  <a:moveTo>
                    <a:pt x="472" y="270"/>
                  </a:moveTo>
                  <a:lnTo>
                    <a:pt x="573" y="304"/>
                  </a:lnTo>
                  <a:lnTo>
                    <a:pt x="640" y="371"/>
                  </a:lnTo>
                  <a:lnTo>
                    <a:pt x="640" y="472"/>
                  </a:lnTo>
                  <a:lnTo>
                    <a:pt x="640" y="640"/>
                  </a:lnTo>
                  <a:lnTo>
                    <a:pt x="573" y="708"/>
                  </a:lnTo>
                  <a:lnTo>
                    <a:pt x="506" y="775"/>
                  </a:lnTo>
                  <a:lnTo>
                    <a:pt x="438" y="842"/>
                  </a:lnTo>
                  <a:lnTo>
                    <a:pt x="337" y="876"/>
                  </a:lnTo>
                  <a:lnTo>
                    <a:pt x="304" y="876"/>
                  </a:lnTo>
                  <a:lnTo>
                    <a:pt x="304" y="472"/>
                  </a:lnTo>
                  <a:lnTo>
                    <a:pt x="337" y="270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203" y="169"/>
                  </a:lnTo>
                  <a:lnTo>
                    <a:pt x="135" y="405"/>
                  </a:lnTo>
                  <a:lnTo>
                    <a:pt x="102" y="640"/>
                  </a:lnTo>
                  <a:lnTo>
                    <a:pt x="135" y="876"/>
                  </a:lnTo>
                  <a:lnTo>
                    <a:pt x="34" y="910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1" y="1011"/>
                  </a:lnTo>
                  <a:lnTo>
                    <a:pt x="34" y="1044"/>
                  </a:lnTo>
                  <a:lnTo>
                    <a:pt x="135" y="1078"/>
                  </a:lnTo>
                  <a:lnTo>
                    <a:pt x="236" y="1078"/>
                  </a:lnTo>
                  <a:lnTo>
                    <a:pt x="337" y="1044"/>
                  </a:lnTo>
                  <a:lnTo>
                    <a:pt x="472" y="1011"/>
                  </a:lnTo>
                  <a:lnTo>
                    <a:pt x="640" y="842"/>
                  </a:lnTo>
                  <a:lnTo>
                    <a:pt x="708" y="741"/>
                  </a:lnTo>
                  <a:lnTo>
                    <a:pt x="775" y="674"/>
                  </a:lnTo>
                  <a:lnTo>
                    <a:pt x="775" y="573"/>
                  </a:lnTo>
                  <a:lnTo>
                    <a:pt x="775" y="438"/>
                  </a:lnTo>
                  <a:lnTo>
                    <a:pt x="741" y="337"/>
                  </a:lnTo>
                  <a:lnTo>
                    <a:pt x="708" y="236"/>
                  </a:lnTo>
                  <a:lnTo>
                    <a:pt x="640" y="203"/>
                  </a:lnTo>
                  <a:lnTo>
                    <a:pt x="539" y="169"/>
                  </a:lnTo>
                  <a:lnTo>
                    <a:pt x="337" y="169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3" name="Google Shape;383;p3"/>
            <p:cNvSpPr/>
            <p:nvPr/>
          </p:nvSpPr>
          <p:spPr>
            <a:xfrm>
              <a:off x="2736345" y="4711264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4" name="Google Shape;384;p3"/>
            <p:cNvSpPr/>
            <p:nvPr/>
          </p:nvSpPr>
          <p:spPr>
            <a:xfrm>
              <a:off x="3596627" y="470957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5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5" name="Google Shape;385;p3"/>
            <p:cNvSpPr/>
            <p:nvPr/>
          </p:nvSpPr>
          <p:spPr>
            <a:xfrm>
              <a:off x="2948905" y="456735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7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7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7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8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9" y="168"/>
                  </a:lnTo>
                  <a:lnTo>
                    <a:pt x="2459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6" name="Google Shape;386;p3"/>
            <p:cNvSpPr/>
            <p:nvPr/>
          </p:nvSpPr>
          <p:spPr>
            <a:xfrm>
              <a:off x="2784912" y="4751430"/>
              <a:ext cx="38525" cy="45236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135" y="1"/>
                  </a:moveTo>
                  <a:lnTo>
                    <a:pt x="68" y="34"/>
                  </a:lnTo>
                  <a:lnTo>
                    <a:pt x="34" y="34"/>
                  </a:lnTo>
                  <a:lnTo>
                    <a:pt x="34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2" y="506"/>
                  </a:lnTo>
                  <a:lnTo>
                    <a:pt x="34" y="741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35" y="910"/>
                  </a:lnTo>
                  <a:lnTo>
                    <a:pt x="539" y="809"/>
                  </a:lnTo>
                  <a:lnTo>
                    <a:pt x="674" y="775"/>
                  </a:lnTo>
                  <a:lnTo>
                    <a:pt x="741" y="741"/>
                  </a:lnTo>
                  <a:lnTo>
                    <a:pt x="775" y="674"/>
                  </a:lnTo>
                  <a:lnTo>
                    <a:pt x="741" y="607"/>
                  </a:lnTo>
                  <a:lnTo>
                    <a:pt x="707" y="573"/>
                  </a:lnTo>
                  <a:lnTo>
                    <a:pt x="640" y="573"/>
                  </a:lnTo>
                  <a:lnTo>
                    <a:pt x="505" y="607"/>
                  </a:lnTo>
                  <a:lnTo>
                    <a:pt x="371" y="640"/>
                  </a:lnTo>
                  <a:lnTo>
                    <a:pt x="674" y="270"/>
                  </a:lnTo>
                  <a:lnTo>
                    <a:pt x="707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606" y="68"/>
                  </a:lnTo>
                  <a:lnTo>
                    <a:pt x="270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7" name="Google Shape;387;p3"/>
            <p:cNvSpPr/>
            <p:nvPr/>
          </p:nvSpPr>
          <p:spPr>
            <a:xfrm>
              <a:off x="2413380" y="4709574"/>
              <a:ext cx="162353" cy="133968"/>
            </a:xfrm>
            <a:custGeom>
              <a:avLst/>
              <a:gdLst/>
              <a:ahLst/>
              <a:cxnLst/>
              <a:rect l="l" t="t" r="r" b="b"/>
              <a:pathLst>
                <a:path w="3266" h="2695" extrusionOk="0">
                  <a:moveTo>
                    <a:pt x="269" y="270"/>
                  </a:moveTo>
                  <a:lnTo>
                    <a:pt x="572" y="304"/>
                  </a:lnTo>
                  <a:lnTo>
                    <a:pt x="842" y="304"/>
                  </a:lnTo>
                  <a:lnTo>
                    <a:pt x="1414" y="338"/>
                  </a:lnTo>
                  <a:lnTo>
                    <a:pt x="2222" y="371"/>
                  </a:lnTo>
                  <a:lnTo>
                    <a:pt x="2996" y="439"/>
                  </a:lnTo>
                  <a:lnTo>
                    <a:pt x="2963" y="910"/>
                  </a:lnTo>
                  <a:lnTo>
                    <a:pt x="2929" y="1415"/>
                  </a:lnTo>
                  <a:lnTo>
                    <a:pt x="2963" y="1920"/>
                  </a:lnTo>
                  <a:lnTo>
                    <a:pt x="2996" y="2391"/>
                  </a:lnTo>
                  <a:lnTo>
                    <a:pt x="2424" y="2391"/>
                  </a:lnTo>
                  <a:lnTo>
                    <a:pt x="1616" y="2425"/>
                  </a:lnTo>
                  <a:lnTo>
                    <a:pt x="875" y="2425"/>
                  </a:lnTo>
                  <a:lnTo>
                    <a:pt x="572" y="2391"/>
                  </a:lnTo>
                  <a:lnTo>
                    <a:pt x="404" y="2324"/>
                  </a:lnTo>
                  <a:lnTo>
                    <a:pt x="404" y="2055"/>
                  </a:lnTo>
                  <a:lnTo>
                    <a:pt x="404" y="1752"/>
                  </a:lnTo>
                  <a:lnTo>
                    <a:pt x="370" y="1179"/>
                  </a:lnTo>
                  <a:lnTo>
                    <a:pt x="337" y="708"/>
                  </a:lnTo>
                  <a:lnTo>
                    <a:pt x="269" y="270"/>
                  </a:lnTo>
                  <a:close/>
                  <a:moveTo>
                    <a:pt x="135" y="1"/>
                  </a:moveTo>
                  <a:lnTo>
                    <a:pt x="101" y="35"/>
                  </a:lnTo>
                  <a:lnTo>
                    <a:pt x="67" y="102"/>
                  </a:lnTo>
                  <a:lnTo>
                    <a:pt x="67" y="136"/>
                  </a:lnTo>
                  <a:lnTo>
                    <a:pt x="34" y="169"/>
                  </a:lnTo>
                  <a:lnTo>
                    <a:pt x="0" y="203"/>
                  </a:lnTo>
                  <a:lnTo>
                    <a:pt x="34" y="237"/>
                  </a:lnTo>
                  <a:lnTo>
                    <a:pt x="67" y="237"/>
                  </a:lnTo>
                  <a:lnTo>
                    <a:pt x="67" y="775"/>
                  </a:lnTo>
                  <a:lnTo>
                    <a:pt x="101" y="1348"/>
                  </a:lnTo>
                  <a:lnTo>
                    <a:pt x="135" y="1886"/>
                  </a:lnTo>
                  <a:lnTo>
                    <a:pt x="135" y="2156"/>
                  </a:lnTo>
                  <a:lnTo>
                    <a:pt x="202" y="2425"/>
                  </a:lnTo>
                  <a:lnTo>
                    <a:pt x="202" y="2492"/>
                  </a:lnTo>
                  <a:lnTo>
                    <a:pt x="236" y="2526"/>
                  </a:lnTo>
                  <a:lnTo>
                    <a:pt x="337" y="2492"/>
                  </a:lnTo>
                  <a:lnTo>
                    <a:pt x="1010" y="2627"/>
                  </a:lnTo>
                  <a:lnTo>
                    <a:pt x="1717" y="2694"/>
                  </a:lnTo>
                  <a:lnTo>
                    <a:pt x="2390" y="2661"/>
                  </a:lnTo>
                  <a:lnTo>
                    <a:pt x="3064" y="2560"/>
                  </a:lnTo>
                  <a:lnTo>
                    <a:pt x="3131" y="2593"/>
                  </a:lnTo>
                  <a:lnTo>
                    <a:pt x="3199" y="2560"/>
                  </a:lnTo>
                  <a:lnTo>
                    <a:pt x="3232" y="2526"/>
                  </a:lnTo>
                  <a:lnTo>
                    <a:pt x="3266" y="2459"/>
                  </a:lnTo>
                  <a:lnTo>
                    <a:pt x="3232" y="1819"/>
                  </a:lnTo>
                  <a:lnTo>
                    <a:pt x="3232" y="1179"/>
                  </a:lnTo>
                  <a:lnTo>
                    <a:pt x="3266" y="641"/>
                  </a:lnTo>
                  <a:lnTo>
                    <a:pt x="3266" y="371"/>
                  </a:lnTo>
                  <a:lnTo>
                    <a:pt x="3232" y="102"/>
                  </a:lnTo>
                  <a:lnTo>
                    <a:pt x="3232" y="35"/>
                  </a:lnTo>
                  <a:lnTo>
                    <a:pt x="3131" y="35"/>
                  </a:lnTo>
                  <a:lnTo>
                    <a:pt x="3097" y="102"/>
                  </a:lnTo>
                  <a:lnTo>
                    <a:pt x="3064" y="237"/>
                  </a:lnTo>
                  <a:lnTo>
                    <a:pt x="2357" y="169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606" y="68"/>
                  </a:lnTo>
                  <a:lnTo>
                    <a:pt x="269" y="102"/>
                  </a:lnTo>
                  <a:lnTo>
                    <a:pt x="236" y="68"/>
                  </a:lnTo>
                  <a:lnTo>
                    <a:pt x="202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8" name="Google Shape;388;p3"/>
            <p:cNvSpPr/>
            <p:nvPr/>
          </p:nvSpPr>
          <p:spPr>
            <a:xfrm>
              <a:off x="2415020" y="4568994"/>
              <a:ext cx="232693" cy="130588"/>
            </a:xfrm>
            <a:custGeom>
              <a:avLst/>
              <a:gdLst/>
              <a:ahLst/>
              <a:cxnLst/>
              <a:rect l="l" t="t" r="r" b="b"/>
              <a:pathLst>
                <a:path w="4681" h="2627" extrusionOk="0">
                  <a:moveTo>
                    <a:pt x="2357" y="270"/>
                  </a:moveTo>
                  <a:lnTo>
                    <a:pt x="4479" y="337"/>
                  </a:lnTo>
                  <a:lnTo>
                    <a:pt x="4411" y="539"/>
                  </a:lnTo>
                  <a:lnTo>
                    <a:pt x="4411" y="742"/>
                  </a:lnTo>
                  <a:lnTo>
                    <a:pt x="4411" y="1112"/>
                  </a:lnTo>
                  <a:lnTo>
                    <a:pt x="4411" y="1684"/>
                  </a:lnTo>
                  <a:lnTo>
                    <a:pt x="4411" y="2257"/>
                  </a:lnTo>
                  <a:lnTo>
                    <a:pt x="3401" y="2223"/>
                  </a:lnTo>
                  <a:lnTo>
                    <a:pt x="2391" y="2189"/>
                  </a:lnTo>
                  <a:lnTo>
                    <a:pt x="1852" y="2189"/>
                  </a:lnTo>
                  <a:lnTo>
                    <a:pt x="1347" y="2223"/>
                  </a:lnTo>
                  <a:lnTo>
                    <a:pt x="809" y="2257"/>
                  </a:lnTo>
                  <a:lnTo>
                    <a:pt x="539" y="2324"/>
                  </a:lnTo>
                  <a:lnTo>
                    <a:pt x="304" y="2391"/>
                  </a:lnTo>
                  <a:lnTo>
                    <a:pt x="270" y="1213"/>
                  </a:lnTo>
                  <a:lnTo>
                    <a:pt x="304" y="742"/>
                  </a:lnTo>
                  <a:lnTo>
                    <a:pt x="270" y="506"/>
                  </a:lnTo>
                  <a:lnTo>
                    <a:pt x="236" y="270"/>
                  </a:lnTo>
                  <a:close/>
                  <a:moveTo>
                    <a:pt x="842" y="1"/>
                  </a:moveTo>
                  <a:lnTo>
                    <a:pt x="607" y="34"/>
                  </a:lnTo>
                  <a:lnTo>
                    <a:pt x="405" y="102"/>
                  </a:lnTo>
                  <a:lnTo>
                    <a:pt x="203" y="169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34" y="337"/>
                  </a:lnTo>
                  <a:lnTo>
                    <a:pt x="1" y="573"/>
                  </a:lnTo>
                  <a:lnTo>
                    <a:pt x="34" y="1011"/>
                  </a:lnTo>
                  <a:lnTo>
                    <a:pt x="68" y="2459"/>
                  </a:lnTo>
                  <a:lnTo>
                    <a:pt x="68" y="2492"/>
                  </a:lnTo>
                  <a:lnTo>
                    <a:pt x="102" y="2526"/>
                  </a:lnTo>
                  <a:lnTo>
                    <a:pt x="203" y="2560"/>
                  </a:lnTo>
                  <a:lnTo>
                    <a:pt x="270" y="2526"/>
                  </a:lnTo>
                  <a:lnTo>
                    <a:pt x="304" y="2492"/>
                  </a:lnTo>
                  <a:lnTo>
                    <a:pt x="304" y="2459"/>
                  </a:lnTo>
                  <a:lnTo>
                    <a:pt x="304" y="2425"/>
                  </a:lnTo>
                  <a:lnTo>
                    <a:pt x="741" y="2459"/>
                  </a:lnTo>
                  <a:lnTo>
                    <a:pt x="1213" y="2459"/>
                  </a:lnTo>
                  <a:lnTo>
                    <a:pt x="2122" y="2425"/>
                  </a:lnTo>
                  <a:lnTo>
                    <a:pt x="3267" y="2425"/>
                  </a:lnTo>
                  <a:lnTo>
                    <a:pt x="4445" y="2459"/>
                  </a:lnTo>
                  <a:lnTo>
                    <a:pt x="4445" y="2526"/>
                  </a:lnTo>
                  <a:lnTo>
                    <a:pt x="4479" y="2627"/>
                  </a:lnTo>
                  <a:lnTo>
                    <a:pt x="4613" y="2627"/>
                  </a:lnTo>
                  <a:lnTo>
                    <a:pt x="4647" y="2526"/>
                  </a:lnTo>
                  <a:lnTo>
                    <a:pt x="4681" y="1920"/>
                  </a:lnTo>
                  <a:lnTo>
                    <a:pt x="4681" y="1314"/>
                  </a:lnTo>
                  <a:lnTo>
                    <a:pt x="4681" y="809"/>
                  </a:lnTo>
                  <a:lnTo>
                    <a:pt x="4681" y="573"/>
                  </a:lnTo>
                  <a:lnTo>
                    <a:pt x="4613" y="337"/>
                  </a:lnTo>
                  <a:lnTo>
                    <a:pt x="4681" y="304"/>
                  </a:lnTo>
                  <a:lnTo>
                    <a:pt x="4681" y="236"/>
                  </a:lnTo>
                  <a:lnTo>
                    <a:pt x="4647" y="169"/>
                  </a:lnTo>
                  <a:lnTo>
                    <a:pt x="4580" y="135"/>
                  </a:lnTo>
                  <a:lnTo>
                    <a:pt x="3940" y="102"/>
                  </a:lnTo>
                  <a:lnTo>
                    <a:pt x="3334" y="68"/>
                  </a:lnTo>
                  <a:lnTo>
                    <a:pt x="2054" y="34"/>
                  </a:lnTo>
                  <a:lnTo>
                    <a:pt x="161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89" name="Google Shape;389;p3"/>
            <p:cNvSpPr/>
            <p:nvPr/>
          </p:nvSpPr>
          <p:spPr>
            <a:xfrm>
              <a:off x="2555600" y="4289525"/>
              <a:ext cx="127258" cy="122187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1415" y="2189"/>
                  </a:lnTo>
                  <a:lnTo>
                    <a:pt x="1449" y="2155"/>
                  </a:lnTo>
                  <a:lnTo>
                    <a:pt x="1449" y="1953"/>
                  </a:lnTo>
                  <a:lnTo>
                    <a:pt x="1449" y="1751"/>
                  </a:lnTo>
                  <a:lnTo>
                    <a:pt x="1449" y="1347"/>
                  </a:lnTo>
                  <a:lnTo>
                    <a:pt x="1415" y="1280"/>
                  </a:lnTo>
                  <a:lnTo>
                    <a:pt x="1348" y="1246"/>
                  </a:lnTo>
                  <a:lnTo>
                    <a:pt x="1314" y="1280"/>
                  </a:lnTo>
                  <a:lnTo>
                    <a:pt x="1280" y="1347"/>
                  </a:lnTo>
                  <a:lnTo>
                    <a:pt x="1247" y="1751"/>
                  </a:lnTo>
                  <a:lnTo>
                    <a:pt x="1247" y="1987"/>
                  </a:lnTo>
                  <a:lnTo>
                    <a:pt x="1314" y="2155"/>
                  </a:lnTo>
                  <a:lnTo>
                    <a:pt x="1314" y="2189"/>
                  </a:lnTo>
                  <a:lnTo>
                    <a:pt x="573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0" name="Google Shape;390;p3"/>
            <p:cNvSpPr/>
            <p:nvPr/>
          </p:nvSpPr>
          <p:spPr>
            <a:xfrm>
              <a:off x="2594125" y="470793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1" name="Google Shape;391;p3"/>
            <p:cNvSpPr/>
            <p:nvPr/>
          </p:nvSpPr>
          <p:spPr>
            <a:xfrm>
              <a:off x="2696180" y="4851844"/>
              <a:ext cx="127258" cy="142320"/>
            </a:xfrm>
            <a:custGeom>
              <a:avLst/>
              <a:gdLst/>
              <a:ahLst/>
              <a:cxnLst/>
              <a:rect l="l" t="t" r="r" b="b"/>
              <a:pathLst>
                <a:path w="2560" h="2863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886"/>
                  </a:lnTo>
                  <a:lnTo>
                    <a:pt x="2324" y="2627"/>
                  </a:lnTo>
                  <a:lnTo>
                    <a:pt x="2088" y="2593"/>
                  </a:lnTo>
                  <a:lnTo>
                    <a:pt x="607" y="2593"/>
                  </a:lnTo>
                  <a:lnTo>
                    <a:pt x="338" y="2660"/>
                  </a:lnTo>
                  <a:lnTo>
                    <a:pt x="304" y="1886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953"/>
                  </a:lnTo>
                  <a:lnTo>
                    <a:pt x="102" y="2391"/>
                  </a:lnTo>
                  <a:lnTo>
                    <a:pt x="169" y="2728"/>
                  </a:lnTo>
                  <a:lnTo>
                    <a:pt x="169" y="2795"/>
                  </a:lnTo>
                  <a:lnTo>
                    <a:pt x="304" y="2795"/>
                  </a:lnTo>
                  <a:lnTo>
                    <a:pt x="540" y="2829"/>
                  </a:lnTo>
                  <a:lnTo>
                    <a:pt x="1280" y="2829"/>
                  </a:lnTo>
                  <a:lnTo>
                    <a:pt x="1819" y="2862"/>
                  </a:lnTo>
                  <a:lnTo>
                    <a:pt x="2088" y="2862"/>
                  </a:lnTo>
                  <a:lnTo>
                    <a:pt x="2358" y="2829"/>
                  </a:lnTo>
                  <a:lnTo>
                    <a:pt x="2391" y="2862"/>
                  </a:lnTo>
                  <a:lnTo>
                    <a:pt x="2425" y="2862"/>
                  </a:lnTo>
                  <a:lnTo>
                    <a:pt x="2459" y="2829"/>
                  </a:lnTo>
                  <a:lnTo>
                    <a:pt x="2492" y="2795"/>
                  </a:lnTo>
                  <a:lnTo>
                    <a:pt x="2526" y="2458"/>
                  </a:lnTo>
                  <a:lnTo>
                    <a:pt x="2560" y="2054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2" name="Google Shape;392;p3"/>
            <p:cNvSpPr/>
            <p:nvPr/>
          </p:nvSpPr>
          <p:spPr>
            <a:xfrm>
              <a:off x="3740537" y="4714595"/>
              <a:ext cx="15112" cy="120596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2"/>
                  </a:lnTo>
                  <a:lnTo>
                    <a:pt x="68" y="2055"/>
                  </a:lnTo>
                  <a:lnTo>
                    <a:pt x="135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3" name="Google Shape;393;p3"/>
            <p:cNvSpPr/>
            <p:nvPr/>
          </p:nvSpPr>
          <p:spPr>
            <a:xfrm>
              <a:off x="3902890" y="4863576"/>
              <a:ext cx="15112" cy="135609"/>
            </a:xfrm>
            <a:custGeom>
              <a:avLst/>
              <a:gdLst/>
              <a:ahLst/>
              <a:cxnLst/>
              <a:rect l="l" t="t" r="r" b="b"/>
              <a:pathLst>
                <a:path w="304" h="2728" extrusionOk="0">
                  <a:moveTo>
                    <a:pt x="169" y="0"/>
                  </a:moveTo>
                  <a:lnTo>
                    <a:pt x="102" y="236"/>
                  </a:lnTo>
                  <a:lnTo>
                    <a:pt x="68" y="505"/>
                  </a:lnTo>
                  <a:lnTo>
                    <a:pt x="68" y="1010"/>
                  </a:lnTo>
                  <a:lnTo>
                    <a:pt x="1" y="1852"/>
                  </a:lnTo>
                  <a:lnTo>
                    <a:pt x="1" y="2256"/>
                  </a:lnTo>
                  <a:lnTo>
                    <a:pt x="34" y="2660"/>
                  </a:lnTo>
                  <a:lnTo>
                    <a:pt x="68" y="2694"/>
                  </a:lnTo>
                  <a:lnTo>
                    <a:pt x="102" y="2727"/>
                  </a:lnTo>
                  <a:lnTo>
                    <a:pt x="169" y="2727"/>
                  </a:lnTo>
                  <a:lnTo>
                    <a:pt x="203" y="2660"/>
                  </a:lnTo>
                  <a:lnTo>
                    <a:pt x="236" y="2357"/>
                  </a:lnTo>
                  <a:lnTo>
                    <a:pt x="236" y="2054"/>
                  </a:lnTo>
                  <a:lnTo>
                    <a:pt x="270" y="1414"/>
                  </a:lnTo>
                  <a:lnTo>
                    <a:pt x="304" y="707"/>
                  </a:lnTo>
                  <a:lnTo>
                    <a:pt x="270" y="337"/>
                  </a:lnTo>
                  <a:lnTo>
                    <a:pt x="270" y="169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4" name="Google Shape;394;p3"/>
            <p:cNvSpPr/>
            <p:nvPr/>
          </p:nvSpPr>
          <p:spPr>
            <a:xfrm>
              <a:off x="4113760" y="4942217"/>
              <a:ext cx="23513" cy="35195"/>
            </a:xfrm>
            <a:custGeom>
              <a:avLst/>
              <a:gdLst/>
              <a:ahLst/>
              <a:cxnLst/>
              <a:rect l="l" t="t" r="r" b="b"/>
              <a:pathLst>
                <a:path w="473" h="708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35"/>
                  </a:lnTo>
                  <a:lnTo>
                    <a:pt x="68" y="236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35" y="438"/>
                  </a:lnTo>
                  <a:lnTo>
                    <a:pt x="169" y="506"/>
                  </a:lnTo>
                  <a:lnTo>
                    <a:pt x="304" y="674"/>
                  </a:lnTo>
                  <a:lnTo>
                    <a:pt x="371" y="708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438" y="573"/>
                  </a:lnTo>
                  <a:lnTo>
                    <a:pt x="337" y="438"/>
                  </a:lnTo>
                  <a:lnTo>
                    <a:pt x="236" y="337"/>
                  </a:lnTo>
                  <a:lnTo>
                    <a:pt x="438" y="203"/>
                  </a:lnTo>
                  <a:lnTo>
                    <a:pt x="472" y="135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5" name="Google Shape;395;p3"/>
            <p:cNvSpPr/>
            <p:nvPr/>
          </p:nvSpPr>
          <p:spPr>
            <a:xfrm>
              <a:off x="4065243" y="4915473"/>
              <a:ext cx="128898" cy="87042"/>
            </a:xfrm>
            <a:custGeom>
              <a:avLst/>
              <a:gdLst/>
              <a:ahLst/>
              <a:cxnLst/>
              <a:rect l="l" t="t" r="r" b="b"/>
              <a:pathLst>
                <a:path w="2593" h="1751" extrusionOk="0">
                  <a:moveTo>
                    <a:pt x="169" y="236"/>
                  </a:moveTo>
                  <a:lnTo>
                    <a:pt x="438" y="303"/>
                  </a:lnTo>
                  <a:lnTo>
                    <a:pt x="674" y="337"/>
                  </a:lnTo>
                  <a:lnTo>
                    <a:pt x="1212" y="370"/>
                  </a:lnTo>
                  <a:lnTo>
                    <a:pt x="1751" y="370"/>
                  </a:lnTo>
                  <a:lnTo>
                    <a:pt x="2020" y="337"/>
                  </a:lnTo>
                  <a:lnTo>
                    <a:pt x="2290" y="303"/>
                  </a:lnTo>
                  <a:lnTo>
                    <a:pt x="2323" y="943"/>
                  </a:lnTo>
                  <a:lnTo>
                    <a:pt x="2391" y="1414"/>
                  </a:lnTo>
                  <a:lnTo>
                    <a:pt x="2121" y="1380"/>
                  </a:lnTo>
                  <a:lnTo>
                    <a:pt x="505" y="1380"/>
                  </a:lnTo>
                  <a:lnTo>
                    <a:pt x="202" y="1448"/>
                  </a:lnTo>
                  <a:lnTo>
                    <a:pt x="202" y="808"/>
                  </a:lnTo>
                  <a:lnTo>
                    <a:pt x="202" y="505"/>
                  </a:lnTo>
                  <a:lnTo>
                    <a:pt x="202" y="370"/>
                  </a:lnTo>
                  <a:lnTo>
                    <a:pt x="169" y="236"/>
                  </a:lnTo>
                  <a:close/>
                  <a:moveTo>
                    <a:pt x="2290" y="0"/>
                  </a:moveTo>
                  <a:lnTo>
                    <a:pt x="2290" y="34"/>
                  </a:lnTo>
                  <a:lnTo>
                    <a:pt x="2290" y="135"/>
                  </a:lnTo>
                  <a:lnTo>
                    <a:pt x="1818" y="135"/>
                  </a:lnTo>
                  <a:lnTo>
                    <a:pt x="1381" y="168"/>
                  </a:lnTo>
                  <a:lnTo>
                    <a:pt x="775" y="135"/>
                  </a:lnTo>
                  <a:lnTo>
                    <a:pt x="472" y="101"/>
                  </a:lnTo>
                  <a:lnTo>
                    <a:pt x="169" y="135"/>
                  </a:lnTo>
                  <a:lnTo>
                    <a:pt x="101" y="135"/>
                  </a:lnTo>
                  <a:lnTo>
                    <a:pt x="68" y="168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515"/>
                  </a:lnTo>
                  <a:lnTo>
                    <a:pt x="34" y="1582"/>
                  </a:lnTo>
                  <a:lnTo>
                    <a:pt x="101" y="1616"/>
                  </a:lnTo>
                  <a:lnTo>
                    <a:pt x="169" y="1582"/>
                  </a:lnTo>
                  <a:lnTo>
                    <a:pt x="202" y="1549"/>
                  </a:lnTo>
                  <a:lnTo>
                    <a:pt x="472" y="1582"/>
                  </a:lnTo>
                  <a:lnTo>
                    <a:pt x="707" y="1616"/>
                  </a:lnTo>
                  <a:lnTo>
                    <a:pt x="1212" y="1582"/>
                  </a:lnTo>
                  <a:lnTo>
                    <a:pt x="1818" y="1616"/>
                  </a:lnTo>
                  <a:lnTo>
                    <a:pt x="2121" y="1582"/>
                  </a:lnTo>
                  <a:lnTo>
                    <a:pt x="2391" y="1549"/>
                  </a:lnTo>
                  <a:lnTo>
                    <a:pt x="2458" y="1751"/>
                  </a:lnTo>
                  <a:lnTo>
                    <a:pt x="2525" y="1751"/>
                  </a:lnTo>
                  <a:lnTo>
                    <a:pt x="2559" y="1717"/>
                  </a:lnTo>
                  <a:lnTo>
                    <a:pt x="2593" y="1515"/>
                  </a:lnTo>
                  <a:lnTo>
                    <a:pt x="2593" y="1347"/>
                  </a:lnTo>
                  <a:lnTo>
                    <a:pt x="2525" y="943"/>
                  </a:lnTo>
                  <a:lnTo>
                    <a:pt x="2492" y="606"/>
                  </a:lnTo>
                  <a:lnTo>
                    <a:pt x="2458" y="269"/>
                  </a:lnTo>
                  <a:lnTo>
                    <a:pt x="2458" y="236"/>
                  </a:lnTo>
                  <a:lnTo>
                    <a:pt x="2492" y="202"/>
                  </a:lnTo>
                  <a:lnTo>
                    <a:pt x="2458" y="168"/>
                  </a:lnTo>
                  <a:lnTo>
                    <a:pt x="2424" y="168"/>
                  </a:lnTo>
                  <a:lnTo>
                    <a:pt x="2391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6" name="Google Shape;396;p3"/>
            <p:cNvSpPr/>
            <p:nvPr/>
          </p:nvSpPr>
          <p:spPr>
            <a:xfrm>
              <a:off x="4189070" y="4190751"/>
              <a:ext cx="137299" cy="93803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5" y="1"/>
                  </a:moveTo>
                  <a:lnTo>
                    <a:pt x="1078" y="34"/>
                  </a:lnTo>
                  <a:lnTo>
                    <a:pt x="742" y="68"/>
                  </a:lnTo>
                  <a:lnTo>
                    <a:pt x="405" y="102"/>
                  </a:lnTo>
                  <a:lnTo>
                    <a:pt x="102" y="203"/>
                  </a:lnTo>
                  <a:lnTo>
                    <a:pt x="34" y="169"/>
                  </a:lnTo>
                  <a:lnTo>
                    <a:pt x="1" y="237"/>
                  </a:lnTo>
                  <a:lnTo>
                    <a:pt x="1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2" y="1684"/>
                  </a:lnTo>
                  <a:lnTo>
                    <a:pt x="135" y="1718"/>
                  </a:lnTo>
                  <a:lnTo>
                    <a:pt x="237" y="1718"/>
                  </a:lnTo>
                  <a:lnTo>
                    <a:pt x="237" y="1651"/>
                  </a:lnTo>
                  <a:lnTo>
                    <a:pt x="237" y="1280"/>
                  </a:lnTo>
                  <a:lnTo>
                    <a:pt x="203" y="876"/>
                  </a:lnTo>
                  <a:lnTo>
                    <a:pt x="169" y="573"/>
                  </a:lnTo>
                  <a:lnTo>
                    <a:pt x="102" y="237"/>
                  </a:lnTo>
                  <a:lnTo>
                    <a:pt x="102" y="237"/>
                  </a:lnTo>
                  <a:lnTo>
                    <a:pt x="439" y="270"/>
                  </a:lnTo>
                  <a:lnTo>
                    <a:pt x="742" y="304"/>
                  </a:lnTo>
                  <a:lnTo>
                    <a:pt x="1348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60" y="540"/>
                  </a:lnTo>
                  <a:lnTo>
                    <a:pt x="2526" y="775"/>
                  </a:lnTo>
                  <a:lnTo>
                    <a:pt x="2526" y="1213"/>
                  </a:lnTo>
                  <a:lnTo>
                    <a:pt x="2560" y="1684"/>
                  </a:lnTo>
                  <a:lnTo>
                    <a:pt x="2560" y="1684"/>
                  </a:lnTo>
                  <a:lnTo>
                    <a:pt x="2257" y="1651"/>
                  </a:lnTo>
                  <a:lnTo>
                    <a:pt x="1415" y="1651"/>
                  </a:lnTo>
                  <a:lnTo>
                    <a:pt x="843" y="1583"/>
                  </a:lnTo>
                  <a:lnTo>
                    <a:pt x="540" y="1583"/>
                  </a:lnTo>
                  <a:lnTo>
                    <a:pt x="270" y="1651"/>
                  </a:lnTo>
                  <a:lnTo>
                    <a:pt x="506" y="1752"/>
                  </a:lnTo>
                  <a:lnTo>
                    <a:pt x="742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4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8" y="1752"/>
                  </a:lnTo>
                  <a:lnTo>
                    <a:pt x="2728" y="1718"/>
                  </a:lnTo>
                  <a:lnTo>
                    <a:pt x="2694" y="876"/>
                  </a:lnTo>
                  <a:lnTo>
                    <a:pt x="2728" y="607"/>
                  </a:lnTo>
                  <a:lnTo>
                    <a:pt x="2728" y="338"/>
                  </a:lnTo>
                  <a:lnTo>
                    <a:pt x="2762" y="304"/>
                  </a:lnTo>
                  <a:lnTo>
                    <a:pt x="2762" y="237"/>
                  </a:lnTo>
                  <a:lnTo>
                    <a:pt x="2762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5" y="34"/>
                  </a:lnTo>
                  <a:lnTo>
                    <a:pt x="141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7" name="Google Shape;397;p3"/>
            <p:cNvSpPr/>
            <p:nvPr/>
          </p:nvSpPr>
          <p:spPr>
            <a:xfrm>
              <a:off x="3712103" y="4615871"/>
              <a:ext cx="41906" cy="45236"/>
            </a:xfrm>
            <a:custGeom>
              <a:avLst/>
              <a:gdLst/>
              <a:ahLst/>
              <a:cxnLst/>
              <a:rect l="l" t="t" r="r" b="b"/>
              <a:pathLst>
                <a:path w="843" h="910" extrusionOk="0">
                  <a:moveTo>
                    <a:pt x="34" y="1"/>
                  </a:moveTo>
                  <a:lnTo>
                    <a:pt x="0" y="135"/>
                  </a:lnTo>
                  <a:lnTo>
                    <a:pt x="0" y="270"/>
                  </a:lnTo>
                  <a:lnTo>
                    <a:pt x="34" y="708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169" y="775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505" y="775"/>
                  </a:lnTo>
                  <a:lnTo>
                    <a:pt x="573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7" y="876"/>
                  </a:lnTo>
                  <a:lnTo>
                    <a:pt x="707" y="809"/>
                  </a:lnTo>
                  <a:lnTo>
                    <a:pt x="640" y="708"/>
                  </a:lnTo>
                  <a:lnTo>
                    <a:pt x="539" y="573"/>
                  </a:lnTo>
                  <a:lnTo>
                    <a:pt x="505" y="539"/>
                  </a:lnTo>
                  <a:lnTo>
                    <a:pt x="472" y="506"/>
                  </a:lnTo>
                  <a:lnTo>
                    <a:pt x="438" y="506"/>
                  </a:lnTo>
                  <a:lnTo>
                    <a:pt x="539" y="438"/>
                  </a:lnTo>
                  <a:lnTo>
                    <a:pt x="674" y="337"/>
                  </a:lnTo>
                  <a:lnTo>
                    <a:pt x="775" y="337"/>
                  </a:lnTo>
                  <a:lnTo>
                    <a:pt x="842" y="270"/>
                  </a:lnTo>
                  <a:lnTo>
                    <a:pt x="842" y="203"/>
                  </a:lnTo>
                  <a:lnTo>
                    <a:pt x="842" y="169"/>
                  </a:lnTo>
                  <a:lnTo>
                    <a:pt x="775" y="135"/>
                  </a:lnTo>
                  <a:lnTo>
                    <a:pt x="741" y="102"/>
                  </a:lnTo>
                  <a:lnTo>
                    <a:pt x="640" y="102"/>
                  </a:lnTo>
                  <a:lnTo>
                    <a:pt x="472" y="203"/>
                  </a:lnTo>
                  <a:lnTo>
                    <a:pt x="337" y="337"/>
                  </a:lnTo>
                  <a:lnTo>
                    <a:pt x="169" y="506"/>
                  </a:lnTo>
                  <a:lnTo>
                    <a:pt x="169" y="337"/>
                  </a:lnTo>
                  <a:lnTo>
                    <a:pt x="135" y="169"/>
                  </a:lnTo>
                  <a:lnTo>
                    <a:pt x="135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8" name="Google Shape;398;p3"/>
            <p:cNvSpPr/>
            <p:nvPr/>
          </p:nvSpPr>
          <p:spPr>
            <a:xfrm>
              <a:off x="4307927" y="3266940"/>
              <a:ext cx="590853" cy="1874514"/>
            </a:xfrm>
            <a:custGeom>
              <a:avLst/>
              <a:gdLst/>
              <a:ahLst/>
              <a:cxnLst/>
              <a:rect l="l" t="t" r="r" b="b"/>
              <a:pathLst>
                <a:path w="11886" h="37709" extrusionOk="0">
                  <a:moveTo>
                    <a:pt x="11885" y="0"/>
                  </a:moveTo>
                  <a:lnTo>
                    <a:pt x="11683" y="303"/>
                  </a:lnTo>
                  <a:lnTo>
                    <a:pt x="11515" y="606"/>
                  </a:lnTo>
                  <a:lnTo>
                    <a:pt x="11279" y="1279"/>
                  </a:lnTo>
                  <a:lnTo>
                    <a:pt x="10437" y="3266"/>
                  </a:lnTo>
                  <a:lnTo>
                    <a:pt x="8720" y="7508"/>
                  </a:lnTo>
                  <a:lnTo>
                    <a:pt x="5252" y="15959"/>
                  </a:lnTo>
                  <a:lnTo>
                    <a:pt x="5252" y="16026"/>
                  </a:lnTo>
                  <a:lnTo>
                    <a:pt x="4646" y="15992"/>
                  </a:lnTo>
                  <a:lnTo>
                    <a:pt x="2896" y="15992"/>
                  </a:lnTo>
                  <a:lnTo>
                    <a:pt x="2189" y="15959"/>
                  </a:lnTo>
                  <a:lnTo>
                    <a:pt x="1448" y="15891"/>
                  </a:lnTo>
                  <a:lnTo>
                    <a:pt x="707" y="15891"/>
                  </a:lnTo>
                  <a:lnTo>
                    <a:pt x="371" y="15925"/>
                  </a:lnTo>
                  <a:lnTo>
                    <a:pt x="34" y="15992"/>
                  </a:lnTo>
                  <a:lnTo>
                    <a:pt x="0" y="16026"/>
                  </a:lnTo>
                  <a:lnTo>
                    <a:pt x="34" y="16060"/>
                  </a:lnTo>
                  <a:lnTo>
                    <a:pt x="337" y="16127"/>
                  </a:lnTo>
                  <a:lnTo>
                    <a:pt x="640" y="16194"/>
                  </a:lnTo>
                  <a:lnTo>
                    <a:pt x="1313" y="16228"/>
                  </a:lnTo>
                  <a:lnTo>
                    <a:pt x="2660" y="16228"/>
                  </a:lnTo>
                  <a:lnTo>
                    <a:pt x="3838" y="16295"/>
                  </a:lnTo>
                  <a:lnTo>
                    <a:pt x="4444" y="16329"/>
                  </a:lnTo>
                  <a:lnTo>
                    <a:pt x="5050" y="16329"/>
                  </a:lnTo>
                  <a:lnTo>
                    <a:pt x="5623" y="16767"/>
                  </a:lnTo>
                  <a:lnTo>
                    <a:pt x="5892" y="16969"/>
                  </a:lnTo>
                  <a:lnTo>
                    <a:pt x="6094" y="17238"/>
                  </a:lnTo>
                  <a:lnTo>
                    <a:pt x="6296" y="17507"/>
                  </a:lnTo>
                  <a:lnTo>
                    <a:pt x="6465" y="17777"/>
                  </a:lnTo>
                  <a:lnTo>
                    <a:pt x="6566" y="18113"/>
                  </a:lnTo>
                  <a:lnTo>
                    <a:pt x="6633" y="18484"/>
                  </a:lnTo>
                  <a:lnTo>
                    <a:pt x="6667" y="18821"/>
                  </a:lnTo>
                  <a:lnTo>
                    <a:pt x="6667" y="19157"/>
                  </a:lnTo>
                  <a:lnTo>
                    <a:pt x="6633" y="19864"/>
                  </a:lnTo>
                  <a:lnTo>
                    <a:pt x="6532" y="21278"/>
                  </a:lnTo>
                  <a:lnTo>
                    <a:pt x="6397" y="24039"/>
                  </a:lnTo>
                  <a:lnTo>
                    <a:pt x="6364" y="26833"/>
                  </a:lnTo>
                  <a:lnTo>
                    <a:pt x="6330" y="29561"/>
                  </a:lnTo>
                  <a:lnTo>
                    <a:pt x="6330" y="32288"/>
                  </a:lnTo>
                  <a:lnTo>
                    <a:pt x="6364" y="37708"/>
                  </a:lnTo>
                  <a:lnTo>
                    <a:pt x="6667" y="37708"/>
                  </a:lnTo>
                  <a:lnTo>
                    <a:pt x="6599" y="31884"/>
                  </a:lnTo>
                  <a:lnTo>
                    <a:pt x="6599" y="28955"/>
                  </a:lnTo>
                  <a:lnTo>
                    <a:pt x="6633" y="26025"/>
                  </a:lnTo>
                  <a:lnTo>
                    <a:pt x="6700" y="22995"/>
                  </a:lnTo>
                  <a:lnTo>
                    <a:pt x="6835" y="19932"/>
                  </a:lnTo>
                  <a:lnTo>
                    <a:pt x="6869" y="19326"/>
                  </a:lnTo>
                  <a:lnTo>
                    <a:pt x="6869" y="18719"/>
                  </a:lnTo>
                  <a:lnTo>
                    <a:pt x="6869" y="18450"/>
                  </a:lnTo>
                  <a:lnTo>
                    <a:pt x="6801" y="18147"/>
                  </a:lnTo>
                  <a:lnTo>
                    <a:pt x="6734" y="17844"/>
                  </a:lnTo>
                  <a:lnTo>
                    <a:pt x="6633" y="17575"/>
                  </a:lnTo>
                  <a:lnTo>
                    <a:pt x="6532" y="17373"/>
                  </a:lnTo>
                  <a:lnTo>
                    <a:pt x="6397" y="17171"/>
                  </a:lnTo>
                  <a:lnTo>
                    <a:pt x="6094" y="16868"/>
                  </a:lnTo>
                  <a:lnTo>
                    <a:pt x="5757" y="16565"/>
                  </a:lnTo>
                  <a:lnTo>
                    <a:pt x="5387" y="16329"/>
                  </a:lnTo>
                  <a:lnTo>
                    <a:pt x="5791" y="16262"/>
                  </a:lnTo>
                  <a:lnTo>
                    <a:pt x="5825" y="16262"/>
                  </a:lnTo>
                  <a:lnTo>
                    <a:pt x="5858" y="16194"/>
                  </a:lnTo>
                  <a:lnTo>
                    <a:pt x="5858" y="16127"/>
                  </a:lnTo>
                  <a:lnTo>
                    <a:pt x="5791" y="16093"/>
                  </a:lnTo>
                  <a:lnTo>
                    <a:pt x="5454" y="16060"/>
                  </a:lnTo>
                  <a:lnTo>
                    <a:pt x="5454" y="16026"/>
                  </a:lnTo>
                  <a:lnTo>
                    <a:pt x="7138" y="11919"/>
                  </a:lnTo>
                  <a:lnTo>
                    <a:pt x="8821" y="7811"/>
                  </a:lnTo>
                  <a:lnTo>
                    <a:pt x="10437" y="3805"/>
                  </a:lnTo>
                  <a:lnTo>
                    <a:pt x="11245" y="1818"/>
                  </a:lnTo>
                  <a:lnTo>
                    <a:pt x="11649" y="943"/>
                  </a:lnTo>
                  <a:lnTo>
                    <a:pt x="11818" y="471"/>
                  </a:lnTo>
                  <a:lnTo>
                    <a:pt x="11851" y="236"/>
                  </a:lnTo>
                  <a:lnTo>
                    <a:pt x="11885" y="34"/>
                  </a:lnTo>
                  <a:lnTo>
                    <a:pt x="118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399" name="Google Shape;399;p3"/>
            <p:cNvSpPr/>
            <p:nvPr/>
          </p:nvSpPr>
          <p:spPr>
            <a:xfrm>
              <a:off x="2634291" y="442677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0" name="Google Shape;400;p3"/>
            <p:cNvSpPr/>
            <p:nvPr/>
          </p:nvSpPr>
          <p:spPr>
            <a:xfrm>
              <a:off x="3665227" y="456735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6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6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6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7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1" name="Google Shape;401;p3"/>
            <p:cNvSpPr/>
            <p:nvPr/>
          </p:nvSpPr>
          <p:spPr>
            <a:xfrm>
              <a:off x="3882807" y="470957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2" name="Google Shape;402;p3"/>
            <p:cNvSpPr/>
            <p:nvPr/>
          </p:nvSpPr>
          <p:spPr>
            <a:xfrm>
              <a:off x="3926303" y="4734678"/>
              <a:ext cx="33554" cy="33554"/>
            </a:xfrm>
            <a:custGeom>
              <a:avLst/>
              <a:gdLst/>
              <a:ahLst/>
              <a:cxnLst/>
              <a:rect l="l" t="t" r="r" b="b"/>
              <a:pathLst>
                <a:path w="675" h="675" extrusionOk="0">
                  <a:moveTo>
                    <a:pt x="1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69" y="237"/>
                  </a:lnTo>
                  <a:lnTo>
                    <a:pt x="338" y="304"/>
                  </a:lnTo>
                  <a:lnTo>
                    <a:pt x="68" y="506"/>
                  </a:lnTo>
                  <a:lnTo>
                    <a:pt x="35" y="573"/>
                  </a:lnTo>
                  <a:lnTo>
                    <a:pt x="68" y="641"/>
                  </a:lnTo>
                  <a:lnTo>
                    <a:pt x="136" y="674"/>
                  </a:lnTo>
                  <a:lnTo>
                    <a:pt x="203" y="674"/>
                  </a:lnTo>
                  <a:lnTo>
                    <a:pt x="405" y="506"/>
                  </a:lnTo>
                  <a:lnTo>
                    <a:pt x="641" y="371"/>
                  </a:lnTo>
                  <a:lnTo>
                    <a:pt x="674" y="304"/>
                  </a:lnTo>
                  <a:lnTo>
                    <a:pt x="674" y="237"/>
                  </a:lnTo>
                  <a:lnTo>
                    <a:pt x="674" y="203"/>
                  </a:lnTo>
                  <a:lnTo>
                    <a:pt x="607" y="169"/>
                  </a:lnTo>
                  <a:lnTo>
                    <a:pt x="338" y="68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3" name="Google Shape;403;p3"/>
            <p:cNvSpPr/>
            <p:nvPr/>
          </p:nvSpPr>
          <p:spPr>
            <a:xfrm>
              <a:off x="2856892" y="4195772"/>
              <a:ext cx="135609" cy="83761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7" y="1"/>
                  </a:moveTo>
                  <a:lnTo>
                    <a:pt x="67" y="68"/>
                  </a:lnTo>
                  <a:lnTo>
                    <a:pt x="34" y="439"/>
                  </a:lnTo>
                  <a:lnTo>
                    <a:pt x="0" y="809"/>
                  </a:lnTo>
                  <a:lnTo>
                    <a:pt x="0" y="1550"/>
                  </a:lnTo>
                  <a:lnTo>
                    <a:pt x="0" y="1617"/>
                  </a:lnTo>
                  <a:lnTo>
                    <a:pt x="67" y="1651"/>
                  </a:lnTo>
                  <a:lnTo>
                    <a:pt x="135" y="1617"/>
                  </a:lnTo>
                  <a:lnTo>
                    <a:pt x="168" y="1550"/>
                  </a:lnTo>
                  <a:lnTo>
                    <a:pt x="202" y="843"/>
                  </a:lnTo>
                  <a:lnTo>
                    <a:pt x="202" y="169"/>
                  </a:lnTo>
                  <a:lnTo>
                    <a:pt x="842" y="203"/>
                  </a:lnTo>
                  <a:lnTo>
                    <a:pt x="1481" y="203"/>
                  </a:lnTo>
                  <a:lnTo>
                    <a:pt x="2054" y="237"/>
                  </a:lnTo>
                  <a:lnTo>
                    <a:pt x="2323" y="237"/>
                  </a:lnTo>
                  <a:lnTo>
                    <a:pt x="2593" y="169"/>
                  </a:lnTo>
                  <a:lnTo>
                    <a:pt x="2525" y="472"/>
                  </a:lnTo>
                  <a:lnTo>
                    <a:pt x="2525" y="809"/>
                  </a:lnTo>
                  <a:lnTo>
                    <a:pt x="2525" y="1415"/>
                  </a:lnTo>
                  <a:lnTo>
                    <a:pt x="875" y="1415"/>
                  </a:lnTo>
                  <a:lnTo>
                    <a:pt x="606" y="1449"/>
                  </a:lnTo>
                  <a:lnTo>
                    <a:pt x="337" y="1516"/>
                  </a:lnTo>
                  <a:lnTo>
                    <a:pt x="606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6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7" y="775"/>
                  </a:lnTo>
                  <a:lnTo>
                    <a:pt x="2727" y="405"/>
                  </a:lnTo>
                  <a:lnTo>
                    <a:pt x="2660" y="68"/>
                  </a:lnTo>
                  <a:lnTo>
                    <a:pt x="2626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5" y="1"/>
                  </a:lnTo>
                  <a:lnTo>
                    <a:pt x="202" y="34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4" name="Google Shape;404;p3"/>
            <p:cNvSpPr/>
            <p:nvPr/>
          </p:nvSpPr>
          <p:spPr>
            <a:xfrm>
              <a:off x="2821747" y="4478621"/>
              <a:ext cx="48567" cy="35195"/>
            </a:xfrm>
            <a:custGeom>
              <a:avLst/>
              <a:gdLst/>
              <a:ahLst/>
              <a:cxnLst/>
              <a:rect l="l" t="t" r="r" b="b"/>
              <a:pathLst>
                <a:path w="977" h="708" extrusionOk="0">
                  <a:moveTo>
                    <a:pt x="875" y="1"/>
                  </a:moveTo>
                  <a:lnTo>
                    <a:pt x="842" y="34"/>
                  </a:lnTo>
                  <a:lnTo>
                    <a:pt x="774" y="135"/>
                  </a:lnTo>
                  <a:lnTo>
                    <a:pt x="707" y="236"/>
                  </a:lnTo>
                  <a:lnTo>
                    <a:pt x="606" y="506"/>
                  </a:lnTo>
                  <a:lnTo>
                    <a:pt x="539" y="371"/>
                  </a:lnTo>
                  <a:lnTo>
                    <a:pt x="471" y="270"/>
                  </a:lnTo>
                  <a:lnTo>
                    <a:pt x="539" y="169"/>
                  </a:lnTo>
                  <a:lnTo>
                    <a:pt x="539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68"/>
                  </a:lnTo>
                  <a:lnTo>
                    <a:pt x="168" y="405"/>
                  </a:lnTo>
                  <a:lnTo>
                    <a:pt x="168" y="337"/>
                  </a:lnTo>
                  <a:lnTo>
                    <a:pt x="135" y="203"/>
                  </a:lnTo>
                  <a:lnTo>
                    <a:pt x="135" y="169"/>
                  </a:lnTo>
                  <a:lnTo>
                    <a:pt x="101" y="135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67" y="607"/>
                  </a:lnTo>
                  <a:lnTo>
                    <a:pt x="101" y="674"/>
                  </a:lnTo>
                  <a:lnTo>
                    <a:pt x="202" y="674"/>
                  </a:lnTo>
                  <a:lnTo>
                    <a:pt x="236" y="640"/>
                  </a:lnTo>
                  <a:lnTo>
                    <a:pt x="370" y="405"/>
                  </a:lnTo>
                  <a:lnTo>
                    <a:pt x="404" y="472"/>
                  </a:lnTo>
                  <a:lnTo>
                    <a:pt x="505" y="607"/>
                  </a:lnTo>
                  <a:lnTo>
                    <a:pt x="640" y="708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76" y="102"/>
                  </a:lnTo>
                  <a:lnTo>
                    <a:pt x="943" y="34"/>
                  </a:lnTo>
                  <a:lnTo>
                    <a:pt x="90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5" name="Google Shape;405;p3"/>
            <p:cNvSpPr/>
            <p:nvPr/>
          </p:nvSpPr>
          <p:spPr>
            <a:xfrm>
              <a:off x="2776561" y="4430105"/>
              <a:ext cx="127208" cy="122237"/>
            </a:xfrm>
            <a:custGeom>
              <a:avLst/>
              <a:gdLst/>
              <a:ahLst/>
              <a:cxnLst/>
              <a:rect l="l" t="t" r="r" b="b"/>
              <a:pathLst>
                <a:path w="2559" h="2459" extrusionOk="0">
                  <a:moveTo>
                    <a:pt x="168" y="202"/>
                  </a:moveTo>
                  <a:lnTo>
                    <a:pt x="707" y="236"/>
                  </a:lnTo>
                  <a:lnTo>
                    <a:pt x="1246" y="270"/>
                  </a:lnTo>
                  <a:lnTo>
                    <a:pt x="2323" y="236"/>
                  </a:lnTo>
                  <a:lnTo>
                    <a:pt x="2323" y="707"/>
                  </a:lnTo>
                  <a:lnTo>
                    <a:pt x="2323" y="1145"/>
                  </a:lnTo>
                  <a:lnTo>
                    <a:pt x="2323" y="1684"/>
                  </a:lnTo>
                  <a:lnTo>
                    <a:pt x="2323" y="2222"/>
                  </a:lnTo>
                  <a:lnTo>
                    <a:pt x="2087" y="2189"/>
                  </a:lnTo>
                  <a:lnTo>
                    <a:pt x="606" y="2189"/>
                  </a:lnTo>
                  <a:lnTo>
                    <a:pt x="337" y="2256"/>
                  </a:lnTo>
                  <a:lnTo>
                    <a:pt x="303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8" y="202"/>
                  </a:lnTo>
                  <a:close/>
                  <a:moveTo>
                    <a:pt x="707" y="0"/>
                  </a:moveTo>
                  <a:lnTo>
                    <a:pt x="168" y="34"/>
                  </a:lnTo>
                  <a:lnTo>
                    <a:pt x="101" y="68"/>
                  </a:lnTo>
                  <a:lnTo>
                    <a:pt x="67" y="135"/>
                  </a:lnTo>
                  <a:lnTo>
                    <a:pt x="34" y="371"/>
                  </a:lnTo>
                  <a:lnTo>
                    <a:pt x="0" y="640"/>
                  </a:lnTo>
                  <a:lnTo>
                    <a:pt x="34" y="1145"/>
                  </a:lnTo>
                  <a:lnTo>
                    <a:pt x="67" y="1751"/>
                  </a:lnTo>
                  <a:lnTo>
                    <a:pt x="101" y="2054"/>
                  </a:lnTo>
                  <a:lnTo>
                    <a:pt x="168" y="2323"/>
                  </a:lnTo>
                  <a:lnTo>
                    <a:pt x="168" y="2391"/>
                  </a:lnTo>
                  <a:lnTo>
                    <a:pt x="303" y="2391"/>
                  </a:lnTo>
                  <a:lnTo>
                    <a:pt x="539" y="2424"/>
                  </a:lnTo>
                  <a:lnTo>
                    <a:pt x="1279" y="2424"/>
                  </a:lnTo>
                  <a:lnTo>
                    <a:pt x="1818" y="2458"/>
                  </a:lnTo>
                  <a:lnTo>
                    <a:pt x="2087" y="2458"/>
                  </a:lnTo>
                  <a:lnTo>
                    <a:pt x="2357" y="2424"/>
                  </a:lnTo>
                  <a:lnTo>
                    <a:pt x="2390" y="2458"/>
                  </a:lnTo>
                  <a:lnTo>
                    <a:pt x="2424" y="2458"/>
                  </a:lnTo>
                  <a:lnTo>
                    <a:pt x="2458" y="2424"/>
                  </a:lnTo>
                  <a:lnTo>
                    <a:pt x="2491" y="2391"/>
                  </a:lnTo>
                  <a:lnTo>
                    <a:pt x="2525" y="2121"/>
                  </a:lnTo>
                  <a:lnTo>
                    <a:pt x="2559" y="1852"/>
                  </a:lnTo>
                  <a:lnTo>
                    <a:pt x="2525" y="1313"/>
                  </a:lnTo>
                  <a:lnTo>
                    <a:pt x="2525" y="707"/>
                  </a:lnTo>
                  <a:lnTo>
                    <a:pt x="2525" y="404"/>
                  </a:lnTo>
                  <a:lnTo>
                    <a:pt x="2458" y="101"/>
                  </a:lnTo>
                  <a:lnTo>
                    <a:pt x="2424" y="68"/>
                  </a:lnTo>
                  <a:lnTo>
                    <a:pt x="2390" y="34"/>
                  </a:lnTo>
                  <a:lnTo>
                    <a:pt x="2323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6" name="Google Shape;406;p3"/>
            <p:cNvSpPr/>
            <p:nvPr/>
          </p:nvSpPr>
          <p:spPr>
            <a:xfrm>
              <a:off x="2716263" y="4609160"/>
              <a:ext cx="30174" cy="46926"/>
            </a:xfrm>
            <a:custGeom>
              <a:avLst/>
              <a:gdLst/>
              <a:ahLst/>
              <a:cxnLst/>
              <a:rect l="l" t="t" r="r" b="b"/>
              <a:pathLst>
                <a:path w="607" h="944" extrusionOk="0">
                  <a:moveTo>
                    <a:pt x="338" y="1"/>
                  </a:moveTo>
                  <a:lnTo>
                    <a:pt x="270" y="35"/>
                  </a:lnTo>
                  <a:lnTo>
                    <a:pt x="237" y="68"/>
                  </a:lnTo>
                  <a:lnTo>
                    <a:pt x="102" y="506"/>
                  </a:lnTo>
                  <a:lnTo>
                    <a:pt x="35" y="641"/>
                  </a:lnTo>
                  <a:lnTo>
                    <a:pt x="1" y="742"/>
                  </a:lnTo>
                  <a:lnTo>
                    <a:pt x="35" y="843"/>
                  </a:lnTo>
                  <a:lnTo>
                    <a:pt x="68" y="876"/>
                  </a:lnTo>
                  <a:lnTo>
                    <a:pt x="169" y="809"/>
                  </a:lnTo>
                  <a:lnTo>
                    <a:pt x="237" y="742"/>
                  </a:lnTo>
                  <a:lnTo>
                    <a:pt x="371" y="742"/>
                  </a:lnTo>
                  <a:lnTo>
                    <a:pt x="405" y="809"/>
                  </a:lnTo>
                  <a:lnTo>
                    <a:pt x="439" y="910"/>
                  </a:lnTo>
                  <a:lnTo>
                    <a:pt x="472" y="944"/>
                  </a:lnTo>
                  <a:lnTo>
                    <a:pt x="540" y="944"/>
                  </a:lnTo>
                  <a:lnTo>
                    <a:pt x="573" y="910"/>
                  </a:lnTo>
                  <a:lnTo>
                    <a:pt x="607" y="843"/>
                  </a:lnTo>
                  <a:lnTo>
                    <a:pt x="573" y="708"/>
                  </a:lnTo>
                  <a:lnTo>
                    <a:pt x="607" y="674"/>
                  </a:lnTo>
                  <a:lnTo>
                    <a:pt x="607" y="641"/>
                  </a:lnTo>
                  <a:lnTo>
                    <a:pt x="607" y="607"/>
                  </a:lnTo>
                  <a:lnTo>
                    <a:pt x="573" y="607"/>
                  </a:lnTo>
                  <a:lnTo>
                    <a:pt x="540" y="472"/>
                  </a:lnTo>
                  <a:lnTo>
                    <a:pt x="439" y="68"/>
                  </a:lnTo>
                  <a:lnTo>
                    <a:pt x="405" y="35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7" name="Google Shape;407;p3"/>
            <p:cNvSpPr/>
            <p:nvPr/>
          </p:nvSpPr>
          <p:spPr>
            <a:xfrm>
              <a:off x="2804995" y="4570684"/>
              <a:ext cx="125567" cy="122237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8" name="Google Shape;408;p3"/>
            <p:cNvSpPr/>
            <p:nvPr/>
          </p:nvSpPr>
          <p:spPr>
            <a:xfrm>
              <a:off x="2853512" y="4617561"/>
              <a:ext cx="31864" cy="43546"/>
            </a:xfrm>
            <a:custGeom>
              <a:avLst/>
              <a:gdLst/>
              <a:ahLst/>
              <a:cxnLst/>
              <a:rect l="l" t="t" r="r" b="b"/>
              <a:pathLst>
                <a:path w="641" h="876" extrusionOk="0">
                  <a:moveTo>
                    <a:pt x="337" y="0"/>
                  </a:moveTo>
                  <a:lnTo>
                    <a:pt x="203" y="68"/>
                  </a:lnTo>
                  <a:lnTo>
                    <a:pt x="135" y="101"/>
                  </a:lnTo>
                  <a:lnTo>
                    <a:pt x="102" y="169"/>
                  </a:lnTo>
                  <a:lnTo>
                    <a:pt x="102" y="236"/>
                  </a:lnTo>
                  <a:lnTo>
                    <a:pt x="102" y="303"/>
                  </a:lnTo>
                  <a:lnTo>
                    <a:pt x="169" y="438"/>
                  </a:lnTo>
                  <a:lnTo>
                    <a:pt x="270" y="505"/>
                  </a:lnTo>
                  <a:lnTo>
                    <a:pt x="438" y="573"/>
                  </a:lnTo>
                  <a:lnTo>
                    <a:pt x="405" y="606"/>
                  </a:lnTo>
                  <a:lnTo>
                    <a:pt x="371" y="674"/>
                  </a:lnTo>
                  <a:lnTo>
                    <a:pt x="304" y="707"/>
                  </a:lnTo>
                  <a:lnTo>
                    <a:pt x="236" y="707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4" y="775"/>
                  </a:lnTo>
                  <a:lnTo>
                    <a:pt x="135" y="842"/>
                  </a:lnTo>
                  <a:lnTo>
                    <a:pt x="236" y="876"/>
                  </a:lnTo>
                  <a:lnTo>
                    <a:pt x="337" y="876"/>
                  </a:lnTo>
                  <a:lnTo>
                    <a:pt x="472" y="842"/>
                  </a:lnTo>
                  <a:lnTo>
                    <a:pt x="539" y="775"/>
                  </a:lnTo>
                  <a:lnTo>
                    <a:pt x="607" y="674"/>
                  </a:lnTo>
                  <a:lnTo>
                    <a:pt x="640" y="573"/>
                  </a:lnTo>
                  <a:lnTo>
                    <a:pt x="607" y="438"/>
                  </a:lnTo>
                  <a:lnTo>
                    <a:pt x="573" y="404"/>
                  </a:lnTo>
                  <a:lnTo>
                    <a:pt x="506" y="371"/>
                  </a:lnTo>
                  <a:lnTo>
                    <a:pt x="371" y="337"/>
                  </a:lnTo>
                  <a:lnTo>
                    <a:pt x="304" y="303"/>
                  </a:lnTo>
                  <a:lnTo>
                    <a:pt x="304" y="236"/>
                  </a:lnTo>
                  <a:lnTo>
                    <a:pt x="304" y="202"/>
                  </a:lnTo>
                  <a:lnTo>
                    <a:pt x="371" y="169"/>
                  </a:lnTo>
                  <a:lnTo>
                    <a:pt x="539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09" name="Google Shape;409;p3"/>
            <p:cNvSpPr/>
            <p:nvPr/>
          </p:nvSpPr>
          <p:spPr>
            <a:xfrm>
              <a:off x="2659394" y="456899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9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8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0" name="Google Shape;410;p3"/>
            <p:cNvSpPr/>
            <p:nvPr/>
          </p:nvSpPr>
          <p:spPr>
            <a:xfrm>
              <a:off x="2927182" y="4754761"/>
              <a:ext cx="40215" cy="38575"/>
            </a:xfrm>
            <a:custGeom>
              <a:avLst/>
              <a:gdLst/>
              <a:ahLst/>
              <a:cxnLst/>
              <a:rect l="l" t="t" r="r" b="b"/>
              <a:pathLst>
                <a:path w="809" h="776" extrusionOk="0">
                  <a:moveTo>
                    <a:pt x="741" y="1"/>
                  </a:moveTo>
                  <a:lnTo>
                    <a:pt x="539" y="102"/>
                  </a:lnTo>
                  <a:lnTo>
                    <a:pt x="404" y="237"/>
                  </a:lnTo>
                  <a:lnTo>
                    <a:pt x="202" y="102"/>
                  </a:lnTo>
                  <a:lnTo>
                    <a:pt x="135" y="102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269" y="371"/>
                  </a:lnTo>
                  <a:lnTo>
                    <a:pt x="168" y="472"/>
                  </a:lnTo>
                  <a:lnTo>
                    <a:pt x="67" y="573"/>
                  </a:lnTo>
                  <a:lnTo>
                    <a:pt x="34" y="607"/>
                  </a:lnTo>
                  <a:lnTo>
                    <a:pt x="0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742"/>
                  </a:lnTo>
                  <a:lnTo>
                    <a:pt x="303" y="674"/>
                  </a:lnTo>
                  <a:lnTo>
                    <a:pt x="438" y="472"/>
                  </a:lnTo>
                  <a:lnTo>
                    <a:pt x="673" y="573"/>
                  </a:lnTo>
                  <a:lnTo>
                    <a:pt x="741" y="573"/>
                  </a:lnTo>
                  <a:lnTo>
                    <a:pt x="808" y="506"/>
                  </a:lnTo>
                  <a:lnTo>
                    <a:pt x="774" y="439"/>
                  </a:lnTo>
                  <a:lnTo>
                    <a:pt x="741" y="371"/>
                  </a:lnTo>
                  <a:lnTo>
                    <a:pt x="572" y="338"/>
                  </a:lnTo>
                  <a:lnTo>
                    <a:pt x="640" y="270"/>
                  </a:lnTo>
                  <a:lnTo>
                    <a:pt x="774" y="35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1" name="Google Shape;411;p3"/>
            <p:cNvSpPr/>
            <p:nvPr/>
          </p:nvSpPr>
          <p:spPr>
            <a:xfrm>
              <a:off x="2985741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2" name="Google Shape;412;p3"/>
            <p:cNvSpPr/>
            <p:nvPr/>
          </p:nvSpPr>
          <p:spPr>
            <a:xfrm>
              <a:off x="3129651" y="4286144"/>
              <a:ext cx="125617" cy="135659"/>
            </a:xfrm>
            <a:custGeom>
              <a:avLst/>
              <a:gdLst/>
              <a:ahLst/>
              <a:cxnLst/>
              <a:rect l="l" t="t" r="r" b="b"/>
              <a:pathLst>
                <a:path w="2527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3" name="Google Shape;413;p3"/>
            <p:cNvSpPr/>
            <p:nvPr/>
          </p:nvSpPr>
          <p:spPr>
            <a:xfrm>
              <a:off x="2880306" y="470957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6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4" name="Google Shape;414;p3"/>
            <p:cNvSpPr/>
            <p:nvPr/>
          </p:nvSpPr>
          <p:spPr>
            <a:xfrm>
              <a:off x="2751408" y="4346393"/>
              <a:ext cx="38575" cy="45236"/>
            </a:xfrm>
            <a:custGeom>
              <a:avLst/>
              <a:gdLst/>
              <a:ahLst/>
              <a:cxnLst/>
              <a:rect l="l" t="t" r="r" b="b"/>
              <a:pathLst>
                <a:path w="776" h="910" extrusionOk="0">
                  <a:moveTo>
                    <a:pt x="304" y="1"/>
                  </a:moveTo>
                  <a:lnTo>
                    <a:pt x="169" y="68"/>
                  </a:lnTo>
                  <a:lnTo>
                    <a:pt x="136" y="136"/>
                  </a:lnTo>
                  <a:lnTo>
                    <a:pt x="102" y="169"/>
                  </a:lnTo>
                  <a:lnTo>
                    <a:pt x="136" y="237"/>
                  </a:lnTo>
                  <a:lnTo>
                    <a:pt x="169" y="270"/>
                  </a:lnTo>
                  <a:lnTo>
                    <a:pt x="203" y="270"/>
                  </a:lnTo>
                  <a:lnTo>
                    <a:pt x="371" y="203"/>
                  </a:lnTo>
                  <a:lnTo>
                    <a:pt x="237" y="472"/>
                  </a:lnTo>
                  <a:lnTo>
                    <a:pt x="35" y="742"/>
                  </a:lnTo>
                  <a:lnTo>
                    <a:pt x="1" y="809"/>
                  </a:lnTo>
                  <a:lnTo>
                    <a:pt x="1" y="843"/>
                  </a:lnTo>
                  <a:lnTo>
                    <a:pt x="35" y="910"/>
                  </a:lnTo>
                  <a:lnTo>
                    <a:pt x="102" y="910"/>
                  </a:lnTo>
                  <a:lnTo>
                    <a:pt x="439" y="876"/>
                  </a:lnTo>
                  <a:lnTo>
                    <a:pt x="607" y="876"/>
                  </a:lnTo>
                  <a:lnTo>
                    <a:pt x="742" y="809"/>
                  </a:lnTo>
                  <a:lnTo>
                    <a:pt x="775" y="775"/>
                  </a:lnTo>
                  <a:lnTo>
                    <a:pt x="775" y="742"/>
                  </a:lnTo>
                  <a:lnTo>
                    <a:pt x="775" y="708"/>
                  </a:lnTo>
                  <a:lnTo>
                    <a:pt x="742" y="674"/>
                  </a:lnTo>
                  <a:lnTo>
                    <a:pt x="439" y="674"/>
                  </a:lnTo>
                  <a:lnTo>
                    <a:pt x="338" y="708"/>
                  </a:lnTo>
                  <a:lnTo>
                    <a:pt x="506" y="439"/>
                  </a:lnTo>
                  <a:lnTo>
                    <a:pt x="607" y="136"/>
                  </a:lnTo>
                  <a:lnTo>
                    <a:pt x="607" y="68"/>
                  </a:lnTo>
                  <a:lnTo>
                    <a:pt x="5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5" name="Google Shape;415;p3"/>
            <p:cNvSpPr/>
            <p:nvPr/>
          </p:nvSpPr>
          <p:spPr>
            <a:xfrm>
              <a:off x="2853512" y="428952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6" name="Google Shape;416;p3"/>
            <p:cNvSpPr/>
            <p:nvPr/>
          </p:nvSpPr>
          <p:spPr>
            <a:xfrm>
              <a:off x="2893678" y="4346393"/>
              <a:ext cx="36885" cy="53637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337" y="1"/>
                  </a:moveTo>
                  <a:lnTo>
                    <a:pt x="236" y="35"/>
                  </a:lnTo>
                  <a:lnTo>
                    <a:pt x="135" y="102"/>
                  </a:lnTo>
                  <a:lnTo>
                    <a:pt x="34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68" y="338"/>
                  </a:lnTo>
                  <a:lnTo>
                    <a:pt x="135" y="304"/>
                  </a:lnTo>
                  <a:lnTo>
                    <a:pt x="236" y="237"/>
                  </a:lnTo>
                  <a:lnTo>
                    <a:pt x="337" y="203"/>
                  </a:lnTo>
                  <a:lnTo>
                    <a:pt x="371" y="169"/>
                  </a:lnTo>
                  <a:lnTo>
                    <a:pt x="438" y="203"/>
                  </a:lnTo>
                  <a:lnTo>
                    <a:pt x="438" y="237"/>
                  </a:lnTo>
                  <a:lnTo>
                    <a:pt x="472" y="304"/>
                  </a:lnTo>
                  <a:lnTo>
                    <a:pt x="371" y="371"/>
                  </a:lnTo>
                  <a:lnTo>
                    <a:pt x="270" y="506"/>
                  </a:lnTo>
                  <a:lnTo>
                    <a:pt x="169" y="674"/>
                  </a:lnTo>
                  <a:lnTo>
                    <a:pt x="169" y="708"/>
                  </a:lnTo>
                  <a:lnTo>
                    <a:pt x="203" y="775"/>
                  </a:lnTo>
                  <a:lnTo>
                    <a:pt x="472" y="775"/>
                  </a:lnTo>
                  <a:lnTo>
                    <a:pt x="472" y="910"/>
                  </a:lnTo>
                  <a:lnTo>
                    <a:pt x="203" y="910"/>
                  </a:lnTo>
                  <a:lnTo>
                    <a:pt x="169" y="944"/>
                  </a:lnTo>
                  <a:lnTo>
                    <a:pt x="169" y="1011"/>
                  </a:lnTo>
                  <a:lnTo>
                    <a:pt x="236" y="1045"/>
                  </a:lnTo>
                  <a:lnTo>
                    <a:pt x="337" y="1078"/>
                  </a:lnTo>
                  <a:lnTo>
                    <a:pt x="506" y="1078"/>
                  </a:lnTo>
                  <a:lnTo>
                    <a:pt x="607" y="1045"/>
                  </a:lnTo>
                  <a:lnTo>
                    <a:pt x="674" y="977"/>
                  </a:lnTo>
                  <a:lnTo>
                    <a:pt x="708" y="910"/>
                  </a:lnTo>
                  <a:lnTo>
                    <a:pt x="741" y="843"/>
                  </a:lnTo>
                  <a:lnTo>
                    <a:pt x="708" y="708"/>
                  </a:lnTo>
                  <a:lnTo>
                    <a:pt x="640" y="641"/>
                  </a:lnTo>
                  <a:lnTo>
                    <a:pt x="539" y="607"/>
                  </a:lnTo>
                  <a:lnTo>
                    <a:pt x="438" y="573"/>
                  </a:lnTo>
                  <a:lnTo>
                    <a:pt x="539" y="472"/>
                  </a:lnTo>
                  <a:lnTo>
                    <a:pt x="607" y="371"/>
                  </a:lnTo>
                  <a:lnTo>
                    <a:pt x="640" y="270"/>
                  </a:lnTo>
                  <a:lnTo>
                    <a:pt x="607" y="136"/>
                  </a:lnTo>
                  <a:lnTo>
                    <a:pt x="573" y="68"/>
                  </a:lnTo>
                  <a:lnTo>
                    <a:pt x="472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7" name="Google Shape;417;p3"/>
            <p:cNvSpPr/>
            <p:nvPr/>
          </p:nvSpPr>
          <p:spPr>
            <a:xfrm>
              <a:off x="2843471" y="429285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8" name="Google Shape;418;p3"/>
            <p:cNvSpPr/>
            <p:nvPr/>
          </p:nvSpPr>
          <p:spPr>
            <a:xfrm>
              <a:off x="2709601" y="4190751"/>
              <a:ext cx="137299" cy="93803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4" y="1"/>
                  </a:moveTo>
                  <a:lnTo>
                    <a:pt x="1078" y="34"/>
                  </a:lnTo>
                  <a:lnTo>
                    <a:pt x="741" y="68"/>
                  </a:lnTo>
                  <a:lnTo>
                    <a:pt x="404" y="102"/>
                  </a:lnTo>
                  <a:lnTo>
                    <a:pt x="101" y="203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1" y="1684"/>
                  </a:lnTo>
                  <a:lnTo>
                    <a:pt x="135" y="1718"/>
                  </a:lnTo>
                  <a:lnTo>
                    <a:pt x="236" y="1718"/>
                  </a:lnTo>
                  <a:lnTo>
                    <a:pt x="236" y="1651"/>
                  </a:lnTo>
                  <a:lnTo>
                    <a:pt x="236" y="1280"/>
                  </a:lnTo>
                  <a:lnTo>
                    <a:pt x="202" y="876"/>
                  </a:lnTo>
                  <a:lnTo>
                    <a:pt x="169" y="573"/>
                  </a:lnTo>
                  <a:lnTo>
                    <a:pt x="101" y="237"/>
                  </a:lnTo>
                  <a:lnTo>
                    <a:pt x="438" y="270"/>
                  </a:lnTo>
                  <a:lnTo>
                    <a:pt x="741" y="304"/>
                  </a:lnTo>
                  <a:lnTo>
                    <a:pt x="1347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59" y="540"/>
                  </a:lnTo>
                  <a:lnTo>
                    <a:pt x="2525" y="775"/>
                  </a:lnTo>
                  <a:lnTo>
                    <a:pt x="2525" y="1213"/>
                  </a:lnTo>
                  <a:lnTo>
                    <a:pt x="2559" y="1684"/>
                  </a:lnTo>
                  <a:lnTo>
                    <a:pt x="2559" y="1684"/>
                  </a:lnTo>
                  <a:lnTo>
                    <a:pt x="2256" y="1651"/>
                  </a:lnTo>
                  <a:lnTo>
                    <a:pt x="1414" y="1651"/>
                  </a:lnTo>
                  <a:lnTo>
                    <a:pt x="842" y="1583"/>
                  </a:lnTo>
                  <a:lnTo>
                    <a:pt x="539" y="1583"/>
                  </a:lnTo>
                  <a:lnTo>
                    <a:pt x="270" y="1651"/>
                  </a:lnTo>
                  <a:lnTo>
                    <a:pt x="505" y="1752"/>
                  </a:lnTo>
                  <a:lnTo>
                    <a:pt x="741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3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7" y="1752"/>
                  </a:lnTo>
                  <a:lnTo>
                    <a:pt x="2727" y="1718"/>
                  </a:lnTo>
                  <a:lnTo>
                    <a:pt x="2694" y="876"/>
                  </a:lnTo>
                  <a:lnTo>
                    <a:pt x="2727" y="607"/>
                  </a:lnTo>
                  <a:lnTo>
                    <a:pt x="2727" y="338"/>
                  </a:lnTo>
                  <a:lnTo>
                    <a:pt x="2761" y="304"/>
                  </a:lnTo>
                  <a:lnTo>
                    <a:pt x="2761" y="237"/>
                  </a:lnTo>
                  <a:lnTo>
                    <a:pt x="2761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4" y="34"/>
                  </a:lnTo>
                  <a:lnTo>
                    <a:pt x="141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19" name="Google Shape;419;p3"/>
            <p:cNvSpPr/>
            <p:nvPr/>
          </p:nvSpPr>
          <p:spPr>
            <a:xfrm>
              <a:off x="2677787" y="4468580"/>
              <a:ext cx="40215" cy="51947"/>
            </a:xfrm>
            <a:custGeom>
              <a:avLst/>
              <a:gdLst/>
              <a:ahLst/>
              <a:cxnLst/>
              <a:rect l="l" t="t" r="r" b="b"/>
              <a:pathLst>
                <a:path w="809" h="1045" extrusionOk="0">
                  <a:moveTo>
                    <a:pt x="472" y="236"/>
                  </a:moveTo>
                  <a:lnTo>
                    <a:pt x="506" y="270"/>
                  </a:lnTo>
                  <a:lnTo>
                    <a:pt x="506" y="371"/>
                  </a:lnTo>
                  <a:lnTo>
                    <a:pt x="472" y="438"/>
                  </a:lnTo>
                  <a:lnTo>
                    <a:pt x="438" y="506"/>
                  </a:lnTo>
                  <a:lnTo>
                    <a:pt x="371" y="539"/>
                  </a:lnTo>
                  <a:lnTo>
                    <a:pt x="236" y="573"/>
                  </a:lnTo>
                  <a:lnTo>
                    <a:pt x="236" y="438"/>
                  </a:lnTo>
                  <a:lnTo>
                    <a:pt x="304" y="337"/>
                  </a:lnTo>
                  <a:lnTo>
                    <a:pt x="371" y="270"/>
                  </a:lnTo>
                  <a:lnTo>
                    <a:pt x="405" y="270"/>
                  </a:lnTo>
                  <a:lnTo>
                    <a:pt x="472" y="236"/>
                  </a:lnTo>
                  <a:close/>
                  <a:moveTo>
                    <a:pt x="438" y="1"/>
                  </a:moveTo>
                  <a:lnTo>
                    <a:pt x="337" y="34"/>
                  </a:lnTo>
                  <a:lnTo>
                    <a:pt x="236" y="102"/>
                  </a:lnTo>
                  <a:lnTo>
                    <a:pt x="169" y="169"/>
                  </a:lnTo>
                  <a:lnTo>
                    <a:pt x="68" y="337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5" y="809"/>
                  </a:lnTo>
                  <a:lnTo>
                    <a:pt x="304" y="809"/>
                  </a:lnTo>
                  <a:lnTo>
                    <a:pt x="438" y="741"/>
                  </a:lnTo>
                  <a:lnTo>
                    <a:pt x="438" y="809"/>
                  </a:lnTo>
                  <a:lnTo>
                    <a:pt x="506" y="876"/>
                  </a:lnTo>
                  <a:lnTo>
                    <a:pt x="539" y="943"/>
                  </a:lnTo>
                  <a:lnTo>
                    <a:pt x="708" y="1044"/>
                  </a:lnTo>
                  <a:lnTo>
                    <a:pt x="775" y="1044"/>
                  </a:lnTo>
                  <a:lnTo>
                    <a:pt x="809" y="977"/>
                  </a:lnTo>
                  <a:lnTo>
                    <a:pt x="775" y="943"/>
                  </a:lnTo>
                  <a:lnTo>
                    <a:pt x="674" y="842"/>
                  </a:lnTo>
                  <a:lnTo>
                    <a:pt x="607" y="775"/>
                  </a:lnTo>
                  <a:lnTo>
                    <a:pt x="539" y="674"/>
                  </a:lnTo>
                  <a:lnTo>
                    <a:pt x="640" y="607"/>
                  </a:lnTo>
                  <a:lnTo>
                    <a:pt x="674" y="506"/>
                  </a:lnTo>
                  <a:lnTo>
                    <a:pt x="741" y="405"/>
                  </a:lnTo>
                  <a:lnTo>
                    <a:pt x="741" y="304"/>
                  </a:lnTo>
                  <a:lnTo>
                    <a:pt x="741" y="203"/>
                  </a:lnTo>
                  <a:lnTo>
                    <a:pt x="708" y="135"/>
                  </a:lnTo>
                  <a:lnTo>
                    <a:pt x="640" y="68"/>
                  </a:lnTo>
                  <a:lnTo>
                    <a:pt x="57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0" name="Google Shape;420;p3"/>
            <p:cNvSpPr/>
            <p:nvPr/>
          </p:nvSpPr>
          <p:spPr>
            <a:xfrm>
              <a:off x="2979030" y="4476981"/>
              <a:ext cx="28534" cy="8401"/>
            </a:xfrm>
            <a:custGeom>
              <a:avLst/>
              <a:gdLst/>
              <a:ahLst/>
              <a:cxnLst/>
              <a:rect l="l" t="t" r="r" b="b"/>
              <a:pathLst>
                <a:path w="574" h="169" extrusionOk="0">
                  <a:moveTo>
                    <a:pt x="35" y="0"/>
                  </a:moveTo>
                  <a:lnTo>
                    <a:pt x="1" y="34"/>
                  </a:lnTo>
                  <a:lnTo>
                    <a:pt x="35" y="101"/>
                  </a:lnTo>
                  <a:lnTo>
                    <a:pt x="68" y="135"/>
                  </a:lnTo>
                  <a:lnTo>
                    <a:pt x="203" y="168"/>
                  </a:lnTo>
                  <a:lnTo>
                    <a:pt x="439" y="168"/>
                  </a:lnTo>
                  <a:lnTo>
                    <a:pt x="540" y="135"/>
                  </a:lnTo>
                  <a:lnTo>
                    <a:pt x="573" y="101"/>
                  </a:lnTo>
                  <a:lnTo>
                    <a:pt x="573" y="67"/>
                  </a:lnTo>
                  <a:lnTo>
                    <a:pt x="540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1" name="Google Shape;421;p3"/>
            <p:cNvSpPr/>
            <p:nvPr/>
          </p:nvSpPr>
          <p:spPr>
            <a:xfrm>
              <a:off x="2920471" y="442841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4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4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6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2" name="Google Shape;422;p3"/>
            <p:cNvSpPr/>
            <p:nvPr/>
          </p:nvSpPr>
          <p:spPr>
            <a:xfrm>
              <a:off x="2970678" y="4478621"/>
              <a:ext cx="33505" cy="40215"/>
            </a:xfrm>
            <a:custGeom>
              <a:avLst/>
              <a:gdLst/>
              <a:ahLst/>
              <a:cxnLst/>
              <a:rect l="l" t="t" r="r" b="b"/>
              <a:pathLst>
                <a:path w="674" h="809" extrusionOk="0">
                  <a:moveTo>
                    <a:pt x="101" y="1"/>
                  </a:moveTo>
                  <a:lnTo>
                    <a:pt x="101" y="34"/>
                  </a:lnTo>
                  <a:lnTo>
                    <a:pt x="68" y="337"/>
                  </a:lnTo>
                  <a:lnTo>
                    <a:pt x="34" y="640"/>
                  </a:lnTo>
                  <a:lnTo>
                    <a:pt x="68" y="674"/>
                  </a:lnTo>
                  <a:lnTo>
                    <a:pt x="101" y="674"/>
                  </a:lnTo>
                  <a:lnTo>
                    <a:pt x="34" y="708"/>
                  </a:lnTo>
                  <a:lnTo>
                    <a:pt x="0" y="708"/>
                  </a:lnTo>
                  <a:lnTo>
                    <a:pt x="0" y="741"/>
                  </a:lnTo>
                  <a:lnTo>
                    <a:pt x="169" y="809"/>
                  </a:lnTo>
                  <a:lnTo>
                    <a:pt x="371" y="809"/>
                  </a:lnTo>
                  <a:lnTo>
                    <a:pt x="539" y="775"/>
                  </a:lnTo>
                  <a:lnTo>
                    <a:pt x="607" y="775"/>
                  </a:lnTo>
                  <a:lnTo>
                    <a:pt x="640" y="708"/>
                  </a:lnTo>
                  <a:lnTo>
                    <a:pt x="674" y="674"/>
                  </a:lnTo>
                  <a:lnTo>
                    <a:pt x="640" y="640"/>
                  </a:lnTo>
                  <a:lnTo>
                    <a:pt x="573" y="607"/>
                  </a:lnTo>
                  <a:lnTo>
                    <a:pt x="506" y="607"/>
                  </a:lnTo>
                  <a:lnTo>
                    <a:pt x="371" y="640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03" y="405"/>
                  </a:lnTo>
                  <a:lnTo>
                    <a:pt x="236" y="405"/>
                  </a:lnTo>
                  <a:lnTo>
                    <a:pt x="304" y="438"/>
                  </a:lnTo>
                  <a:lnTo>
                    <a:pt x="438" y="438"/>
                  </a:lnTo>
                  <a:lnTo>
                    <a:pt x="506" y="405"/>
                  </a:lnTo>
                  <a:lnTo>
                    <a:pt x="539" y="371"/>
                  </a:lnTo>
                  <a:lnTo>
                    <a:pt x="539" y="304"/>
                  </a:lnTo>
                  <a:lnTo>
                    <a:pt x="506" y="270"/>
                  </a:lnTo>
                  <a:lnTo>
                    <a:pt x="405" y="236"/>
                  </a:lnTo>
                  <a:lnTo>
                    <a:pt x="236" y="236"/>
                  </a:lnTo>
                  <a:lnTo>
                    <a:pt x="169" y="270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3" name="Google Shape;423;p3"/>
            <p:cNvSpPr/>
            <p:nvPr/>
          </p:nvSpPr>
          <p:spPr>
            <a:xfrm>
              <a:off x="3029237" y="4349773"/>
              <a:ext cx="40215" cy="45236"/>
            </a:xfrm>
            <a:custGeom>
              <a:avLst/>
              <a:gdLst/>
              <a:ahLst/>
              <a:cxnLst/>
              <a:rect l="l" t="t" r="r" b="b"/>
              <a:pathLst>
                <a:path w="809" h="910" extrusionOk="0">
                  <a:moveTo>
                    <a:pt x="439" y="0"/>
                  </a:moveTo>
                  <a:lnTo>
                    <a:pt x="304" y="101"/>
                  </a:lnTo>
                  <a:lnTo>
                    <a:pt x="203" y="270"/>
                  </a:lnTo>
                  <a:lnTo>
                    <a:pt x="35" y="573"/>
                  </a:lnTo>
                  <a:lnTo>
                    <a:pt x="1" y="640"/>
                  </a:lnTo>
                  <a:lnTo>
                    <a:pt x="35" y="674"/>
                  </a:lnTo>
                  <a:lnTo>
                    <a:pt x="68" y="707"/>
                  </a:lnTo>
                  <a:lnTo>
                    <a:pt x="102" y="741"/>
                  </a:lnTo>
                  <a:lnTo>
                    <a:pt x="573" y="741"/>
                  </a:lnTo>
                  <a:lnTo>
                    <a:pt x="573" y="808"/>
                  </a:lnTo>
                  <a:lnTo>
                    <a:pt x="641" y="909"/>
                  </a:lnTo>
                  <a:lnTo>
                    <a:pt x="674" y="909"/>
                  </a:lnTo>
                  <a:lnTo>
                    <a:pt x="708" y="876"/>
                  </a:lnTo>
                  <a:lnTo>
                    <a:pt x="742" y="808"/>
                  </a:lnTo>
                  <a:lnTo>
                    <a:pt x="742" y="707"/>
                  </a:lnTo>
                  <a:lnTo>
                    <a:pt x="775" y="674"/>
                  </a:lnTo>
                  <a:lnTo>
                    <a:pt x="809" y="640"/>
                  </a:lnTo>
                  <a:lnTo>
                    <a:pt x="809" y="573"/>
                  </a:lnTo>
                  <a:lnTo>
                    <a:pt x="742" y="505"/>
                  </a:lnTo>
                  <a:lnTo>
                    <a:pt x="775" y="337"/>
                  </a:lnTo>
                  <a:lnTo>
                    <a:pt x="775" y="303"/>
                  </a:lnTo>
                  <a:lnTo>
                    <a:pt x="742" y="303"/>
                  </a:lnTo>
                  <a:lnTo>
                    <a:pt x="607" y="505"/>
                  </a:lnTo>
                  <a:lnTo>
                    <a:pt x="270" y="539"/>
                  </a:lnTo>
                  <a:lnTo>
                    <a:pt x="405" y="303"/>
                  </a:lnTo>
                  <a:lnTo>
                    <a:pt x="506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4" name="Google Shape;424;p3"/>
            <p:cNvSpPr/>
            <p:nvPr/>
          </p:nvSpPr>
          <p:spPr>
            <a:xfrm>
              <a:off x="3176528" y="4354794"/>
              <a:ext cx="36885" cy="48567"/>
            </a:xfrm>
            <a:custGeom>
              <a:avLst/>
              <a:gdLst/>
              <a:ahLst/>
              <a:cxnLst/>
              <a:rect l="l" t="t" r="r" b="b"/>
              <a:pathLst>
                <a:path w="742" h="977" extrusionOk="0">
                  <a:moveTo>
                    <a:pt x="539" y="0"/>
                  </a:moveTo>
                  <a:lnTo>
                    <a:pt x="405" y="34"/>
                  </a:lnTo>
                  <a:lnTo>
                    <a:pt x="102" y="135"/>
                  </a:lnTo>
                  <a:lnTo>
                    <a:pt x="68" y="202"/>
                  </a:lnTo>
                  <a:lnTo>
                    <a:pt x="68" y="236"/>
                  </a:lnTo>
                  <a:lnTo>
                    <a:pt x="169" y="539"/>
                  </a:lnTo>
                  <a:lnTo>
                    <a:pt x="203" y="606"/>
                  </a:lnTo>
                  <a:lnTo>
                    <a:pt x="304" y="606"/>
                  </a:lnTo>
                  <a:lnTo>
                    <a:pt x="405" y="539"/>
                  </a:lnTo>
                  <a:lnTo>
                    <a:pt x="472" y="539"/>
                  </a:lnTo>
                  <a:lnTo>
                    <a:pt x="539" y="573"/>
                  </a:lnTo>
                  <a:lnTo>
                    <a:pt x="573" y="640"/>
                  </a:lnTo>
                  <a:lnTo>
                    <a:pt x="573" y="674"/>
                  </a:lnTo>
                  <a:lnTo>
                    <a:pt x="472" y="707"/>
                  </a:lnTo>
                  <a:lnTo>
                    <a:pt x="270" y="741"/>
                  </a:lnTo>
                  <a:lnTo>
                    <a:pt x="102" y="775"/>
                  </a:lnTo>
                  <a:lnTo>
                    <a:pt x="34" y="808"/>
                  </a:lnTo>
                  <a:lnTo>
                    <a:pt x="1" y="876"/>
                  </a:lnTo>
                  <a:lnTo>
                    <a:pt x="1" y="943"/>
                  </a:lnTo>
                  <a:lnTo>
                    <a:pt x="34" y="977"/>
                  </a:lnTo>
                  <a:lnTo>
                    <a:pt x="102" y="977"/>
                  </a:lnTo>
                  <a:lnTo>
                    <a:pt x="169" y="943"/>
                  </a:lnTo>
                  <a:lnTo>
                    <a:pt x="270" y="909"/>
                  </a:lnTo>
                  <a:lnTo>
                    <a:pt x="438" y="909"/>
                  </a:lnTo>
                  <a:lnTo>
                    <a:pt x="607" y="876"/>
                  </a:lnTo>
                  <a:lnTo>
                    <a:pt x="674" y="808"/>
                  </a:lnTo>
                  <a:lnTo>
                    <a:pt x="708" y="741"/>
                  </a:lnTo>
                  <a:lnTo>
                    <a:pt x="741" y="674"/>
                  </a:lnTo>
                  <a:lnTo>
                    <a:pt x="741" y="573"/>
                  </a:lnTo>
                  <a:lnTo>
                    <a:pt x="674" y="505"/>
                  </a:lnTo>
                  <a:lnTo>
                    <a:pt x="640" y="438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304" y="404"/>
                  </a:lnTo>
                  <a:lnTo>
                    <a:pt x="270" y="270"/>
                  </a:lnTo>
                  <a:lnTo>
                    <a:pt x="506" y="202"/>
                  </a:lnTo>
                  <a:lnTo>
                    <a:pt x="708" y="101"/>
                  </a:lnTo>
                  <a:lnTo>
                    <a:pt x="741" y="68"/>
                  </a:lnTo>
                  <a:lnTo>
                    <a:pt x="708" y="34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5" name="Google Shape;425;p3"/>
            <p:cNvSpPr/>
            <p:nvPr/>
          </p:nvSpPr>
          <p:spPr>
            <a:xfrm>
              <a:off x="3896179" y="4359815"/>
              <a:ext cx="31864" cy="3683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405" y="371"/>
                  </a:moveTo>
                  <a:lnTo>
                    <a:pt x="371" y="438"/>
                  </a:lnTo>
                  <a:lnTo>
                    <a:pt x="338" y="505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505"/>
                  </a:lnTo>
                  <a:lnTo>
                    <a:pt x="203" y="472"/>
                  </a:lnTo>
                  <a:lnTo>
                    <a:pt x="237" y="438"/>
                  </a:lnTo>
                  <a:lnTo>
                    <a:pt x="338" y="371"/>
                  </a:lnTo>
                  <a:close/>
                  <a:moveTo>
                    <a:pt x="405" y="0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69" y="135"/>
                  </a:lnTo>
                  <a:lnTo>
                    <a:pt x="169" y="169"/>
                  </a:lnTo>
                  <a:lnTo>
                    <a:pt x="203" y="236"/>
                  </a:lnTo>
                  <a:lnTo>
                    <a:pt x="136" y="270"/>
                  </a:lnTo>
                  <a:lnTo>
                    <a:pt x="35" y="371"/>
                  </a:lnTo>
                  <a:lnTo>
                    <a:pt x="1" y="472"/>
                  </a:lnTo>
                  <a:lnTo>
                    <a:pt x="1" y="573"/>
                  </a:lnTo>
                  <a:lnTo>
                    <a:pt x="35" y="674"/>
                  </a:lnTo>
                  <a:lnTo>
                    <a:pt x="136" y="741"/>
                  </a:lnTo>
                  <a:lnTo>
                    <a:pt x="270" y="741"/>
                  </a:lnTo>
                  <a:lnTo>
                    <a:pt x="371" y="707"/>
                  </a:lnTo>
                  <a:lnTo>
                    <a:pt x="472" y="674"/>
                  </a:lnTo>
                  <a:lnTo>
                    <a:pt x="573" y="539"/>
                  </a:lnTo>
                  <a:lnTo>
                    <a:pt x="607" y="404"/>
                  </a:lnTo>
                  <a:lnTo>
                    <a:pt x="641" y="270"/>
                  </a:lnTo>
                  <a:lnTo>
                    <a:pt x="607" y="135"/>
                  </a:lnTo>
                  <a:lnTo>
                    <a:pt x="573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6" name="Google Shape;426;p3"/>
            <p:cNvSpPr/>
            <p:nvPr/>
          </p:nvSpPr>
          <p:spPr>
            <a:xfrm>
              <a:off x="1973198" y="3258539"/>
              <a:ext cx="2344821" cy="1882915"/>
            </a:xfrm>
            <a:custGeom>
              <a:avLst/>
              <a:gdLst/>
              <a:ahLst/>
              <a:cxnLst/>
              <a:rect l="l" t="t" r="r" b="b"/>
              <a:pathLst>
                <a:path w="47170" h="37878" extrusionOk="0">
                  <a:moveTo>
                    <a:pt x="5960" y="26161"/>
                  </a:moveTo>
                  <a:lnTo>
                    <a:pt x="5960" y="28955"/>
                  </a:lnTo>
                  <a:lnTo>
                    <a:pt x="5690" y="29056"/>
                  </a:lnTo>
                  <a:lnTo>
                    <a:pt x="5488" y="29157"/>
                  </a:lnTo>
                  <a:lnTo>
                    <a:pt x="5286" y="29326"/>
                  </a:lnTo>
                  <a:lnTo>
                    <a:pt x="5118" y="29494"/>
                  </a:lnTo>
                  <a:lnTo>
                    <a:pt x="4950" y="29696"/>
                  </a:lnTo>
                  <a:lnTo>
                    <a:pt x="4781" y="29932"/>
                  </a:lnTo>
                  <a:lnTo>
                    <a:pt x="4680" y="30167"/>
                  </a:lnTo>
                  <a:lnTo>
                    <a:pt x="4546" y="30437"/>
                  </a:lnTo>
                  <a:lnTo>
                    <a:pt x="4377" y="30942"/>
                  </a:lnTo>
                  <a:lnTo>
                    <a:pt x="4243" y="31480"/>
                  </a:lnTo>
                  <a:lnTo>
                    <a:pt x="4175" y="32019"/>
                  </a:lnTo>
                  <a:lnTo>
                    <a:pt x="4142" y="32490"/>
                  </a:lnTo>
                  <a:lnTo>
                    <a:pt x="4108" y="32894"/>
                  </a:lnTo>
                  <a:lnTo>
                    <a:pt x="4108" y="33298"/>
                  </a:lnTo>
                  <a:lnTo>
                    <a:pt x="4175" y="33702"/>
                  </a:lnTo>
                  <a:lnTo>
                    <a:pt x="4209" y="34106"/>
                  </a:lnTo>
                  <a:lnTo>
                    <a:pt x="4209" y="34106"/>
                  </a:lnTo>
                  <a:lnTo>
                    <a:pt x="3906" y="33871"/>
                  </a:lnTo>
                  <a:lnTo>
                    <a:pt x="3603" y="33601"/>
                  </a:lnTo>
                  <a:lnTo>
                    <a:pt x="3333" y="33332"/>
                  </a:lnTo>
                  <a:lnTo>
                    <a:pt x="3131" y="33063"/>
                  </a:lnTo>
                  <a:lnTo>
                    <a:pt x="2963" y="32760"/>
                  </a:lnTo>
                  <a:lnTo>
                    <a:pt x="2795" y="32457"/>
                  </a:lnTo>
                  <a:lnTo>
                    <a:pt x="2660" y="32120"/>
                  </a:lnTo>
                  <a:lnTo>
                    <a:pt x="2559" y="31783"/>
                  </a:lnTo>
                  <a:lnTo>
                    <a:pt x="2492" y="31413"/>
                  </a:lnTo>
                  <a:lnTo>
                    <a:pt x="2424" y="31076"/>
                  </a:lnTo>
                  <a:lnTo>
                    <a:pt x="2391" y="30706"/>
                  </a:lnTo>
                  <a:lnTo>
                    <a:pt x="2391" y="30369"/>
                  </a:lnTo>
                  <a:lnTo>
                    <a:pt x="2424" y="29965"/>
                  </a:lnTo>
                  <a:lnTo>
                    <a:pt x="2458" y="29595"/>
                  </a:lnTo>
                  <a:lnTo>
                    <a:pt x="2559" y="29225"/>
                  </a:lnTo>
                  <a:lnTo>
                    <a:pt x="2660" y="28854"/>
                  </a:lnTo>
                  <a:lnTo>
                    <a:pt x="2795" y="28484"/>
                  </a:lnTo>
                  <a:lnTo>
                    <a:pt x="2997" y="28147"/>
                  </a:lnTo>
                  <a:lnTo>
                    <a:pt x="3199" y="27811"/>
                  </a:lnTo>
                  <a:lnTo>
                    <a:pt x="3434" y="27508"/>
                  </a:lnTo>
                  <a:lnTo>
                    <a:pt x="3704" y="27238"/>
                  </a:lnTo>
                  <a:lnTo>
                    <a:pt x="3973" y="27002"/>
                  </a:lnTo>
                  <a:lnTo>
                    <a:pt x="4276" y="26800"/>
                  </a:lnTo>
                  <a:lnTo>
                    <a:pt x="4579" y="26632"/>
                  </a:lnTo>
                  <a:lnTo>
                    <a:pt x="4916" y="26497"/>
                  </a:lnTo>
                  <a:lnTo>
                    <a:pt x="5253" y="26363"/>
                  </a:lnTo>
                  <a:lnTo>
                    <a:pt x="5960" y="26161"/>
                  </a:lnTo>
                  <a:close/>
                  <a:moveTo>
                    <a:pt x="5960" y="29157"/>
                  </a:moveTo>
                  <a:lnTo>
                    <a:pt x="5993" y="32356"/>
                  </a:lnTo>
                  <a:lnTo>
                    <a:pt x="6027" y="33904"/>
                  </a:lnTo>
                  <a:lnTo>
                    <a:pt x="5859" y="34106"/>
                  </a:lnTo>
                  <a:lnTo>
                    <a:pt x="5724" y="34241"/>
                  </a:lnTo>
                  <a:lnTo>
                    <a:pt x="5556" y="34342"/>
                  </a:lnTo>
                  <a:lnTo>
                    <a:pt x="5387" y="34409"/>
                  </a:lnTo>
                  <a:lnTo>
                    <a:pt x="5017" y="34409"/>
                  </a:lnTo>
                  <a:lnTo>
                    <a:pt x="4815" y="34376"/>
                  </a:lnTo>
                  <a:lnTo>
                    <a:pt x="4647" y="34308"/>
                  </a:lnTo>
                  <a:lnTo>
                    <a:pt x="4546" y="33904"/>
                  </a:lnTo>
                  <a:lnTo>
                    <a:pt x="4478" y="33534"/>
                  </a:lnTo>
                  <a:lnTo>
                    <a:pt x="4445" y="33130"/>
                  </a:lnTo>
                  <a:lnTo>
                    <a:pt x="4445" y="32726"/>
                  </a:lnTo>
                  <a:lnTo>
                    <a:pt x="4478" y="32221"/>
                  </a:lnTo>
                  <a:lnTo>
                    <a:pt x="4512" y="31716"/>
                  </a:lnTo>
                  <a:lnTo>
                    <a:pt x="4647" y="31211"/>
                  </a:lnTo>
                  <a:lnTo>
                    <a:pt x="4781" y="30740"/>
                  </a:lnTo>
                  <a:lnTo>
                    <a:pt x="5017" y="30302"/>
                  </a:lnTo>
                  <a:lnTo>
                    <a:pt x="5253" y="29864"/>
                  </a:lnTo>
                  <a:lnTo>
                    <a:pt x="5589" y="29494"/>
                  </a:lnTo>
                  <a:lnTo>
                    <a:pt x="5960" y="29157"/>
                  </a:lnTo>
                  <a:close/>
                  <a:moveTo>
                    <a:pt x="6027" y="34342"/>
                  </a:moveTo>
                  <a:lnTo>
                    <a:pt x="6027" y="35352"/>
                  </a:lnTo>
                  <a:lnTo>
                    <a:pt x="6061" y="36396"/>
                  </a:lnTo>
                  <a:lnTo>
                    <a:pt x="5892" y="36396"/>
                  </a:lnTo>
                  <a:lnTo>
                    <a:pt x="5791" y="36329"/>
                  </a:lnTo>
                  <a:lnTo>
                    <a:pt x="5556" y="36127"/>
                  </a:lnTo>
                  <a:lnTo>
                    <a:pt x="5320" y="35857"/>
                  </a:lnTo>
                  <a:lnTo>
                    <a:pt x="5185" y="35723"/>
                  </a:lnTo>
                  <a:lnTo>
                    <a:pt x="5051" y="35487"/>
                  </a:lnTo>
                  <a:lnTo>
                    <a:pt x="4950" y="35251"/>
                  </a:lnTo>
                  <a:lnTo>
                    <a:pt x="4781" y="34746"/>
                  </a:lnTo>
                  <a:lnTo>
                    <a:pt x="4714" y="34611"/>
                  </a:lnTo>
                  <a:lnTo>
                    <a:pt x="4714" y="34611"/>
                  </a:lnTo>
                  <a:lnTo>
                    <a:pt x="5084" y="34679"/>
                  </a:lnTo>
                  <a:lnTo>
                    <a:pt x="5421" y="34645"/>
                  </a:lnTo>
                  <a:lnTo>
                    <a:pt x="5556" y="34611"/>
                  </a:lnTo>
                  <a:lnTo>
                    <a:pt x="5724" y="34544"/>
                  </a:lnTo>
                  <a:lnTo>
                    <a:pt x="5859" y="34443"/>
                  </a:lnTo>
                  <a:lnTo>
                    <a:pt x="6027" y="34342"/>
                  </a:lnTo>
                  <a:close/>
                  <a:moveTo>
                    <a:pt x="34" y="1"/>
                  </a:moveTo>
                  <a:lnTo>
                    <a:pt x="0" y="34"/>
                  </a:lnTo>
                  <a:lnTo>
                    <a:pt x="0" y="102"/>
                  </a:lnTo>
                  <a:lnTo>
                    <a:pt x="303" y="1112"/>
                  </a:lnTo>
                  <a:lnTo>
                    <a:pt x="640" y="2122"/>
                  </a:lnTo>
                  <a:lnTo>
                    <a:pt x="1347" y="4142"/>
                  </a:lnTo>
                  <a:lnTo>
                    <a:pt x="2761" y="8317"/>
                  </a:lnTo>
                  <a:lnTo>
                    <a:pt x="3502" y="10337"/>
                  </a:lnTo>
                  <a:lnTo>
                    <a:pt x="4276" y="12323"/>
                  </a:lnTo>
                  <a:lnTo>
                    <a:pt x="5118" y="14310"/>
                  </a:lnTo>
                  <a:lnTo>
                    <a:pt x="5993" y="16262"/>
                  </a:lnTo>
                  <a:lnTo>
                    <a:pt x="6027" y="16296"/>
                  </a:lnTo>
                  <a:lnTo>
                    <a:pt x="5993" y="16363"/>
                  </a:lnTo>
                  <a:lnTo>
                    <a:pt x="6027" y="16397"/>
                  </a:lnTo>
                  <a:lnTo>
                    <a:pt x="6027" y="16431"/>
                  </a:lnTo>
                  <a:lnTo>
                    <a:pt x="6094" y="16464"/>
                  </a:lnTo>
                  <a:lnTo>
                    <a:pt x="6498" y="16464"/>
                  </a:lnTo>
                  <a:lnTo>
                    <a:pt x="6397" y="16565"/>
                  </a:lnTo>
                  <a:lnTo>
                    <a:pt x="6296" y="16700"/>
                  </a:lnTo>
                  <a:lnTo>
                    <a:pt x="6162" y="17037"/>
                  </a:lnTo>
                  <a:lnTo>
                    <a:pt x="6094" y="17340"/>
                  </a:lnTo>
                  <a:lnTo>
                    <a:pt x="6061" y="17643"/>
                  </a:lnTo>
                  <a:lnTo>
                    <a:pt x="6027" y="18316"/>
                  </a:lnTo>
                  <a:lnTo>
                    <a:pt x="6027" y="18956"/>
                  </a:lnTo>
                  <a:lnTo>
                    <a:pt x="6027" y="19562"/>
                  </a:lnTo>
                  <a:lnTo>
                    <a:pt x="5960" y="22760"/>
                  </a:lnTo>
                  <a:lnTo>
                    <a:pt x="5960" y="25959"/>
                  </a:lnTo>
                  <a:lnTo>
                    <a:pt x="5960" y="26060"/>
                  </a:lnTo>
                  <a:lnTo>
                    <a:pt x="5556" y="26060"/>
                  </a:lnTo>
                  <a:lnTo>
                    <a:pt x="5152" y="26127"/>
                  </a:lnTo>
                  <a:lnTo>
                    <a:pt x="4748" y="26262"/>
                  </a:lnTo>
                  <a:lnTo>
                    <a:pt x="4344" y="26430"/>
                  </a:lnTo>
                  <a:lnTo>
                    <a:pt x="3973" y="26632"/>
                  </a:lnTo>
                  <a:lnTo>
                    <a:pt x="3636" y="26901"/>
                  </a:lnTo>
                  <a:lnTo>
                    <a:pt x="3333" y="27171"/>
                  </a:lnTo>
                  <a:lnTo>
                    <a:pt x="3064" y="27474"/>
                  </a:lnTo>
                  <a:lnTo>
                    <a:pt x="2795" y="27912"/>
                  </a:lnTo>
                  <a:lnTo>
                    <a:pt x="2559" y="28349"/>
                  </a:lnTo>
                  <a:lnTo>
                    <a:pt x="2391" y="28787"/>
                  </a:lnTo>
                  <a:lnTo>
                    <a:pt x="2222" y="29258"/>
                  </a:lnTo>
                  <a:lnTo>
                    <a:pt x="2155" y="29730"/>
                  </a:lnTo>
                  <a:lnTo>
                    <a:pt x="2088" y="30235"/>
                  </a:lnTo>
                  <a:lnTo>
                    <a:pt x="2088" y="30706"/>
                  </a:lnTo>
                  <a:lnTo>
                    <a:pt x="2121" y="31211"/>
                  </a:lnTo>
                  <a:lnTo>
                    <a:pt x="2222" y="31649"/>
                  </a:lnTo>
                  <a:lnTo>
                    <a:pt x="2323" y="32053"/>
                  </a:lnTo>
                  <a:lnTo>
                    <a:pt x="2458" y="32457"/>
                  </a:lnTo>
                  <a:lnTo>
                    <a:pt x="2660" y="32861"/>
                  </a:lnTo>
                  <a:lnTo>
                    <a:pt x="2862" y="33231"/>
                  </a:lnTo>
                  <a:lnTo>
                    <a:pt x="3131" y="33601"/>
                  </a:lnTo>
                  <a:lnTo>
                    <a:pt x="3434" y="33904"/>
                  </a:lnTo>
                  <a:lnTo>
                    <a:pt x="3771" y="34174"/>
                  </a:lnTo>
                  <a:lnTo>
                    <a:pt x="4041" y="34342"/>
                  </a:lnTo>
                  <a:lnTo>
                    <a:pt x="4310" y="34477"/>
                  </a:lnTo>
                  <a:lnTo>
                    <a:pt x="4411" y="34813"/>
                  </a:lnTo>
                  <a:lnTo>
                    <a:pt x="4546" y="35150"/>
                  </a:lnTo>
                  <a:lnTo>
                    <a:pt x="4714" y="35487"/>
                  </a:lnTo>
                  <a:lnTo>
                    <a:pt x="4882" y="35790"/>
                  </a:lnTo>
                  <a:lnTo>
                    <a:pt x="5084" y="36059"/>
                  </a:lnTo>
                  <a:lnTo>
                    <a:pt x="5320" y="36329"/>
                  </a:lnTo>
                  <a:lnTo>
                    <a:pt x="5589" y="36531"/>
                  </a:lnTo>
                  <a:lnTo>
                    <a:pt x="5859" y="36733"/>
                  </a:lnTo>
                  <a:lnTo>
                    <a:pt x="5993" y="36766"/>
                  </a:lnTo>
                  <a:lnTo>
                    <a:pt x="6061" y="36699"/>
                  </a:lnTo>
                  <a:lnTo>
                    <a:pt x="6128" y="37305"/>
                  </a:lnTo>
                  <a:lnTo>
                    <a:pt x="6195" y="37877"/>
                  </a:lnTo>
                  <a:lnTo>
                    <a:pt x="6431" y="37877"/>
                  </a:lnTo>
                  <a:lnTo>
                    <a:pt x="6330" y="36935"/>
                  </a:lnTo>
                  <a:lnTo>
                    <a:pt x="6296" y="35958"/>
                  </a:lnTo>
                  <a:lnTo>
                    <a:pt x="6263" y="34982"/>
                  </a:lnTo>
                  <a:lnTo>
                    <a:pt x="6263" y="34039"/>
                  </a:lnTo>
                  <a:lnTo>
                    <a:pt x="6296" y="33938"/>
                  </a:lnTo>
                  <a:lnTo>
                    <a:pt x="6263" y="33871"/>
                  </a:lnTo>
                  <a:lnTo>
                    <a:pt x="6263" y="32894"/>
                  </a:lnTo>
                  <a:lnTo>
                    <a:pt x="6195" y="30100"/>
                  </a:lnTo>
                  <a:lnTo>
                    <a:pt x="6195" y="27306"/>
                  </a:lnTo>
                  <a:lnTo>
                    <a:pt x="6195" y="24511"/>
                  </a:lnTo>
                  <a:lnTo>
                    <a:pt x="6195" y="21717"/>
                  </a:lnTo>
                  <a:lnTo>
                    <a:pt x="6263" y="19057"/>
                  </a:lnTo>
                  <a:lnTo>
                    <a:pt x="6229" y="18417"/>
                  </a:lnTo>
                  <a:lnTo>
                    <a:pt x="6229" y="18047"/>
                  </a:lnTo>
                  <a:lnTo>
                    <a:pt x="6229" y="17643"/>
                  </a:lnTo>
                  <a:lnTo>
                    <a:pt x="6296" y="17272"/>
                  </a:lnTo>
                  <a:lnTo>
                    <a:pt x="6397" y="16936"/>
                  </a:lnTo>
                  <a:lnTo>
                    <a:pt x="6465" y="16801"/>
                  </a:lnTo>
                  <a:lnTo>
                    <a:pt x="6532" y="16666"/>
                  </a:lnTo>
                  <a:lnTo>
                    <a:pt x="6667" y="16565"/>
                  </a:lnTo>
                  <a:lnTo>
                    <a:pt x="6768" y="16464"/>
                  </a:lnTo>
                  <a:lnTo>
                    <a:pt x="8013" y="16431"/>
                  </a:lnTo>
                  <a:lnTo>
                    <a:pt x="9225" y="16431"/>
                  </a:lnTo>
                  <a:lnTo>
                    <a:pt x="10471" y="16363"/>
                  </a:lnTo>
                  <a:lnTo>
                    <a:pt x="11683" y="16262"/>
                  </a:lnTo>
                  <a:lnTo>
                    <a:pt x="11683" y="16397"/>
                  </a:lnTo>
                  <a:lnTo>
                    <a:pt x="11683" y="16532"/>
                  </a:lnTo>
                  <a:lnTo>
                    <a:pt x="11683" y="16801"/>
                  </a:lnTo>
                  <a:lnTo>
                    <a:pt x="11750" y="17407"/>
                  </a:lnTo>
                  <a:lnTo>
                    <a:pt x="11851" y="18013"/>
                  </a:lnTo>
                  <a:lnTo>
                    <a:pt x="11885" y="18080"/>
                  </a:lnTo>
                  <a:lnTo>
                    <a:pt x="11952" y="18080"/>
                  </a:lnTo>
                  <a:lnTo>
                    <a:pt x="11986" y="18114"/>
                  </a:lnTo>
                  <a:lnTo>
                    <a:pt x="13030" y="18181"/>
                  </a:lnTo>
                  <a:lnTo>
                    <a:pt x="14107" y="18181"/>
                  </a:lnTo>
                  <a:lnTo>
                    <a:pt x="16195" y="18148"/>
                  </a:lnTo>
                  <a:lnTo>
                    <a:pt x="20706" y="18148"/>
                  </a:lnTo>
                  <a:lnTo>
                    <a:pt x="29393" y="18181"/>
                  </a:lnTo>
                  <a:lnTo>
                    <a:pt x="47001" y="18181"/>
                  </a:lnTo>
                  <a:lnTo>
                    <a:pt x="47035" y="18148"/>
                  </a:lnTo>
                  <a:lnTo>
                    <a:pt x="47102" y="18114"/>
                  </a:lnTo>
                  <a:lnTo>
                    <a:pt x="47136" y="18047"/>
                  </a:lnTo>
                  <a:lnTo>
                    <a:pt x="47136" y="17979"/>
                  </a:lnTo>
                  <a:lnTo>
                    <a:pt x="47136" y="17946"/>
                  </a:lnTo>
                  <a:lnTo>
                    <a:pt x="47068" y="17912"/>
                  </a:lnTo>
                  <a:lnTo>
                    <a:pt x="47068" y="17744"/>
                  </a:lnTo>
                  <a:lnTo>
                    <a:pt x="47068" y="17542"/>
                  </a:lnTo>
                  <a:lnTo>
                    <a:pt x="47102" y="17542"/>
                  </a:lnTo>
                  <a:lnTo>
                    <a:pt x="47136" y="17508"/>
                  </a:lnTo>
                  <a:lnTo>
                    <a:pt x="47169" y="17407"/>
                  </a:lnTo>
                  <a:lnTo>
                    <a:pt x="47136" y="17306"/>
                  </a:lnTo>
                  <a:lnTo>
                    <a:pt x="47102" y="17272"/>
                  </a:lnTo>
                  <a:lnTo>
                    <a:pt x="47035" y="17272"/>
                  </a:lnTo>
                  <a:lnTo>
                    <a:pt x="47035" y="16902"/>
                  </a:lnTo>
                  <a:lnTo>
                    <a:pt x="47035" y="16565"/>
                  </a:lnTo>
                  <a:lnTo>
                    <a:pt x="47001" y="16363"/>
                  </a:lnTo>
                  <a:lnTo>
                    <a:pt x="46900" y="16229"/>
                  </a:lnTo>
                  <a:lnTo>
                    <a:pt x="46833" y="16330"/>
                  </a:lnTo>
                  <a:lnTo>
                    <a:pt x="46799" y="16464"/>
                  </a:lnTo>
                  <a:lnTo>
                    <a:pt x="46799" y="16767"/>
                  </a:lnTo>
                  <a:lnTo>
                    <a:pt x="46833" y="17340"/>
                  </a:lnTo>
                  <a:lnTo>
                    <a:pt x="38079" y="17474"/>
                  </a:lnTo>
                  <a:lnTo>
                    <a:pt x="33702" y="17508"/>
                  </a:lnTo>
                  <a:lnTo>
                    <a:pt x="29325" y="17542"/>
                  </a:lnTo>
                  <a:lnTo>
                    <a:pt x="24881" y="17542"/>
                  </a:lnTo>
                  <a:lnTo>
                    <a:pt x="20437" y="17508"/>
                  </a:lnTo>
                  <a:lnTo>
                    <a:pt x="16296" y="17441"/>
                  </a:lnTo>
                  <a:lnTo>
                    <a:pt x="14141" y="17407"/>
                  </a:lnTo>
                  <a:lnTo>
                    <a:pt x="13064" y="17373"/>
                  </a:lnTo>
                  <a:lnTo>
                    <a:pt x="12525" y="17373"/>
                  </a:lnTo>
                  <a:lnTo>
                    <a:pt x="12256" y="17407"/>
                  </a:lnTo>
                  <a:lnTo>
                    <a:pt x="11986" y="17474"/>
                  </a:lnTo>
                  <a:lnTo>
                    <a:pt x="11986" y="17508"/>
                  </a:lnTo>
                  <a:lnTo>
                    <a:pt x="12222" y="17542"/>
                  </a:lnTo>
                  <a:lnTo>
                    <a:pt x="12458" y="17609"/>
                  </a:lnTo>
                  <a:lnTo>
                    <a:pt x="12929" y="17643"/>
                  </a:lnTo>
                  <a:lnTo>
                    <a:pt x="13872" y="17643"/>
                  </a:lnTo>
                  <a:lnTo>
                    <a:pt x="16026" y="17676"/>
                  </a:lnTo>
                  <a:lnTo>
                    <a:pt x="20437" y="17744"/>
                  </a:lnTo>
                  <a:lnTo>
                    <a:pt x="24881" y="17777"/>
                  </a:lnTo>
                  <a:lnTo>
                    <a:pt x="29325" y="17811"/>
                  </a:lnTo>
                  <a:lnTo>
                    <a:pt x="33702" y="17777"/>
                  </a:lnTo>
                  <a:lnTo>
                    <a:pt x="38079" y="17710"/>
                  </a:lnTo>
                  <a:lnTo>
                    <a:pt x="46833" y="17575"/>
                  </a:lnTo>
                  <a:lnTo>
                    <a:pt x="46833" y="17777"/>
                  </a:lnTo>
                  <a:lnTo>
                    <a:pt x="46833" y="17946"/>
                  </a:lnTo>
                  <a:lnTo>
                    <a:pt x="38113" y="17979"/>
                  </a:lnTo>
                  <a:lnTo>
                    <a:pt x="29393" y="17979"/>
                  </a:lnTo>
                  <a:lnTo>
                    <a:pt x="20706" y="17946"/>
                  </a:lnTo>
                  <a:lnTo>
                    <a:pt x="16464" y="17946"/>
                  </a:lnTo>
                  <a:lnTo>
                    <a:pt x="14276" y="17912"/>
                  </a:lnTo>
                  <a:lnTo>
                    <a:pt x="13165" y="17946"/>
                  </a:lnTo>
                  <a:lnTo>
                    <a:pt x="12087" y="17979"/>
                  </a:lnTo>
                  <a:lnTo>
                    <a:pt x="11986" y="17508"/>
                  </a:lnTo>
                  <a:lnTo>
                    <a:pt x="11919" y="17070"/>
                  </a:lnTo>
                  <a:lnTo>
                    <a:pt x="11885" y="16666"/>
                  </a:lnTo>
                  <a:lnTo>
                    <a:pt x="11885" y="16363"/>
                  </a:lnTo>
                  <a:lnTo>
                    <a:pt x="11885" y="16296"/>
                  </a:lnTo>
                  <a:lnTo>
                    <a:pt x="11851" y="16229"/>
                  </a:lnTo>
                  <a:lnTo>
                    <a:pt x="11885" y="16195"/>
                  </a:lnTo>
                  <a:lnTo>
                    <a:pt x="11885" y="16161"/>
                  </a:lnTo>
                  <a:lnTo>
                    <a:pt x="11851" y="16128"/>
                  </a:lnTo>
                  <a:lnTo>
                    <a:pt x="11818" y="16060"/>
                  </a:lnTo>
                  <a:lnTo>
                    <a:pt x="11750" y="16027"/>
                  </a:lnTo>
                  <a:lnTo>
                    <a:pt x="10370" y="16027"/>
                  </a:lnTo>
                  <a:lnTo>
                    <a:pt x="8990" y="16094"/>
                  </a:lnTo>
                  <a:lnTo>
                    <a:pt x="7576" y="16161"/>
                  </a:lnTo>
                  <a:lnTo>
                    <a:pt x="6229" y="16262"/>
                  </a:lnTo>
                  <a:lnTo>
                    <a:pt x="6229" y="16195"/>
                  </a:lnTo>
                  <a:lnTo>
                    <a:pt x="6229" y="16128"/>
                  </a:lnTo>
                  <a:lnTo>
                    <a:pt x="5320" y="14141"/>
                  </a:lnTo>
                  <a:lnTo>
                    <a:pt x="4512" y="12088"/>
                  </a:lnTo>
                  <a:lnTo>
                    <a:pt x="3704" y="10067"/>
                  </a:lnTo>
                  <a:lnTo>
                    <a:pt x="2929" y="7980"/>
                  </a:lnTo>
                  <a:lnTo>
                    <a:pt x="1549" y="4075"/>
                  </a:lnTo>
                  <a:lnTo>
                    <a:pt x="876" y="2054"/>
                  </a:lnTo>
                  <a:lnTo>
                    <a:pt x="505" y="1044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7" name="Google Shape;427;p3"/>
            <p:cNvSpPr/>
            <p:nvPr/>
          </p:nvSpPr>
          <p:spPr>
            <a:xfrm>
              <a:off x="2021714" y="4870287"/>
              <a:ext cx="13471" cy="18442"/>
            </a:xfrm>
            <a:custGeom>
              <a:avLst/>
              <a:gdLst/>
              <a:ahLst/>
              <a:cxnLst/>
              <a:rect l="l" t="t" r="r" b="b"/>
              <a:pathLst>
                <a:path w="271" h="371" extrusionOk="0">
                  <a:moveTo>
                    <a:pt x="1" y="0"/>
                  </a:moveTo>
                  <a:lnTo>
                    <a:pt x="1" y="67"/>
                  </a:lnTo>
                  <a:lnTo>
                    <a:pt x="34" y="303"/>
                  </a:lnTo>
                  <a:lnTo>
                    <a:pt x="34" y="337"/>
                  </a:lnTo>
                  <a:lnTo>
                    <a:pt x="68" y="370"/>
                  </a:lnTo>
                  <a:lnTo>
                    <a:pt x="169" y="370"/>
                  </a:lnTo>
                  <a:lnTo>
                    <a:pt x="236" y="303"/>
                  </a:lnTo>
                  <a:lnTo>
                    <a:pt x="270" y="269"/>
                  </a:lnTo>
                  <a:lnTo>
                    <a:pt x="236" y="236"/>
                  </a:lnTo>
                  <a:lnTo>
                    <a:pt x="169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8" name="Google Shape;428;p3"/>
            <p:cNvSpPr/>
            <p:nvPr/>
          </p:nvSpPr>
          <p:spPr>
            <a:xfrm>
              <a:off x="1112916" y="4369856"/>
              <a:ext cx="286280" cy="771599"/>
            </a:xfrm>
            <a:custGeom>
              <a:avLst/>
              <a:gdLst/>
              <a:ahLst/>
              <a:cxnLst/>
              <a:rect l="l" t="t" r="r" b="b"/>
              <a:pathLst>
                <a:path w="5759" h="15522" extrusionOk="0">
                  <a:moveTo>
                    <a:pt x="1651" y="202"/>
                  </a:moveTo>
                  <a:lnTo>
                    <a:pt x="1853" y="236"/>
                  </a:lnTo>
                  <a:lnTo>
                    <a:pt x="2021" y="270"/>
                  </a:lnTo>
                  <a:lnTo>
                    <a:pt x="2189" y="371"/>
                  </a:lnTo>
                  <a:lnTo>
                    <a:pt x="2324" y="505"/>
                  </a:lnTo>
                  <a:lnTo>
                    <a:pt x="2459" y="674"/>
                  </a:lnTo>
                  <a:lnTo>
                    <a:pt x="2560" y="842"/>
                  </a:lnTo>
                  <a:lnTo>
                    <a:pt x="2425" y="909"/>
                  </a:lnTo>
                  <a:lnTo>
                    <a:pt x="2290" y="1010"/>
                  </a:lnTo>
                  <a:lnTo>
                    <a:pt x="2223" y="1145"/>
                  </a:lnTo>
                  <a:lnTo>
                    <a:pt x="2189" y="1313"/>
                  </a:lnTo>
                  <a:lnTo>
                    <a:pt x="2156" y="1448"/>
                  </a:lnTo>
                  <a:lnTo>
                    <a:pt x="2189" y="1583"/>
                  </a:lnTo>
                  <a:lnTo>
                    <a:pt x="2223" y="1684"/>
                  </a:lnTo>
                  <a:lnTo>
                    <a:pt x="2324" y="1785"/>
                  </a:lnTo>
                  <a:lnTo>
                    <a:pt x="2425" y="1818"/>
                  </a:lnTo>
                  <a:lnTo>
                    <a:pt x="2593" y="1818"/>
                  </a:lnTo>
                  <a:lnTo>
                    <a:pt x="2661" y="1785"/>
                  </a:lnTo>
                  <a:lnTo>
                    <a:pt x="2694" y="1717"/>
                  </a:lnTo>
                  <a:lnTo>
                    <a:pt x="2694" y="1650"/>
                  </a:lnTo>
                  <a:lnTo>
                    <a:pt x="2728" y="1650"/>
                  </a:lnTo>
                  <a:lnTo>
                    <a:pt x="2728" y="1751"/>
                  </a:lnTo>
                  <a:lnTo>
                    <a:pt x="2694" y="1953"/>
                  </a:lnTo>
                  <a:lnTo>
                    <a:pt x="2627" y="2121"/>
                  </a:lnTo>
                  <a:lnTo>
                    <a:pt x="2526" y="2256"/>
                  </a:lnTo>
                  <a:lnTo>
                    <a:pt x="2391" y="2357"/>
                  </a:lnTo>
                  <a:lnTo>
                    <a:pt x="2257" y="2424"/>
                  </a:lnTo>
                  <a:lnTo>
                    <a:pt x="2055" y="2492"/>
                  </a:lnTo>
                  <a:lnTo>
                    <a:pt x="1853" y="2458"/>
                  </a:lnTo>
                  <a:lnTo>
                    <a:pt x="1819" y="2492"/>
                  </a:lnTo>
                  <a:lnTo>
                    <a:pt x="1785" y="2492"/>
                  </a:lnTo>
                  <a:lnTo>
                    <a:pt x="1785" y="2559"/>
                  </a:lnTo>
                  <a:lnTo>
                    <a:pt x="1785" y="2593"/>
                  </a:lnTo>
                  <a:lnTo>
                    <a:pt x="1853" y="3030"/>
                  </a:lnTo>
                  <a:lnTo>
                    <a:pt x="1920" y="3434"/>
                  </a:lnTo>
                  <a:lnTo>
                    <a:pt x="2122" y="4276"/>
                  </a:lnTo>
                  <a:lnTo>
                    <a:pt x="2257" y="4815"/>
                  </a:lnTo>
                  <a:lnTo>
                    <a:pt x="2290" y="5387"/>
                  </a:lnTo>
                  <a:lnTo>
                    <a:pt x="2290" y="5623"/>
                  </a:lnTo>
                  <a:lnTo>
                    <a:pt x="2257" y="5926"/>
                  </a:lnTo>
                  <a:lnTo>
                    <a:pt x="2223" y="6027"/>
                  </a:lnTo>
                  <a:lnTo>
                    <a:pt x="2156" y="6128"/>
                  </a:lnTo>
                  <a:lnTo>
                    <a:pt x="2088" y="6162"/>
                  </a:lnTo>
                  <a:lnTo>
                    <a:pt x="1987" y="6128"/>
                  </a:lnTo>
                  <a:lnTo>
                    <a:pt x="1853" y="5993"/>
                  </a:lnTo>
                  <a:lnTo>
                    <a:pt x="1752" y="5825"/>
                  </a:lnTo>
                  <a:lnTo>
                    <a:pt x="1550" y="5455"/>
                  </a:lnTo>
                  <a:lnTo>
                    <a:pt x="1381" y="5051"/>
                  </a:lnTo>
                  <a:lnTo>
                    <a:pt x="1280" y="4613"/>
                  </a:lnTo>
                  <a:lnTo>
                    <a:pt x="1213" y="4141"/>
                  </a:lnTo>
                  <a:lnTo>
                    <a:pt x="1179" y="3704"/>
                  </a:lnTo>
                  <a:lnTo>
                    <a:pt x="1146" y="2896"/>
                  </a:lnTo>
                  <a:lnTo>
                    <a:pt x="1146" y="2828"/>
                  </a:lnTo>
                  <a:lnTo>
                    <a:pt x="1146" y="2761"/>
                  </a:lnTo>
                  <a:lnTo>
                    <a:pt x="1112" y="2727"/>
                  </a:lnTo>
                  <a:lnTo>
                    <a:pt x="1045" y="2694"/>
                  </a:lnTo>
                  <a:lnTo>
                    <a:pt x="809" y="2660"/>
                  </a:lnTo>
                  <a:lnTo>
                    <a:pt x="641" y="2593"/>
                  </a:lnTo>
                  <a:lnTo>
                    <a:pt x="472" y="2492"/>
                  </a:lnTo>
                  <a:lnTo>
                    <a:pt x="371" y="2357"/>
                  </a:lnTo>
                  <a:lnTo>
                    <a:pt x="304" y="2189"/>
                  </a:lnTo>
                  <a:lnTo>
                    <a:pt x="270" y="1987"/>
                  </a:lnTo>
                  <a:lnTo>
                    <a:pt x="237" y="1785"/>
                  </a:lnTo>
                  <a:lnTo>
                    <a:pt x="270" y="1583"/>
                  </a:lnTo>
                  <a:lnTo>
                    <a:pt x="304" y="1381"/>
                  </a:lnTo>
                  <a:lnTo>
                    <a:pt x="371" y="1179"/>
                  </a:lnTo>
                  <a:lnTo>
                    <a:pt x="472" y="977"/>
                  </a:lnTo>
                  <a:lnTo>
                    <a:pt x="573" y="775"/>
                  </a:lnTo>
                  <a:lnTo>
                    <a:pt x="708" y="606"/>
                  </a:lnTo>
                  <a:lnTo>
                    <a:pt x="843" y="472"/>
                  </a:lnTo>
                  <a:lnTo>
                    <a:pt x="1011" y="371"/>
                  </a:lnTo>
                  <a:lnTo>
                    <a:pt x="1179" y="270"/>
                  </a:lnTo>
                  <a:lnTo>
                    <a:pt x="1415" y="202"/>
                  </a:lnTo>
                  <a:close/>
                  <a:moveTo>
                    <a:pt x="1314" y="0"/>
                  </a:moveTo>
                  <a:lnTo>
                    <a:pt x="1045" y="68"/>
                  </a:lnTo>
                  <a:lnTo>
                    <a:pt x="843" y="169"/>
                  </a:lnTo>
                  <a:lnTo>
                    <a:pt x="641" y="337"/>
                  </a:lnTo>
                  <a:lnTo>
                    <a:pt x="472" y="505"/>
                  </a:lnTo>
                  <a:lnTo>
                    <a:pt x="304" y="741"/>
                  </a:lnTo>
                  <a:lnTo>
                    <a:pt x="203" y="977"/>
                  </a:lnTo>
                  <a:lnTo>
                    <a:pt x="102" y="1246"/>
                  </a:lnTo>
                  <a:lnTo>
                    <a:pt x="35" y="1515"/>
                  </a:lnTo>
                  <a:lnTo>
                    <a:pt x="1" y="1751"/>
                  </a:lnTo>
                  <a:lnTo>
                    <a:pt x="35" y="2020"/>
                  </a:lnTo>
                  <a:lnTo>
                    <a:pt x="68" y="2256"/>
                  </a:lnTo>
                  <a:lnTo>
                    <a:pt x="169" y="2458"/>
                  </a:lnTo>
                  <a:lnTo>
                    <a:pt x="270" y="2660"/>
                  </a:lnTo>
                  <a:lnTo>
                    <a:pt x="472" y="2795"/>
                  </a:lnTo>
                  <a:lnTo>
                    <a:pt x="674" y="2896"/>
                  </a:lnTo>
                  <a:lnTo>
                    <a:pt x="944" y="2929"/>
                  </a:lnTo>
                  <a:lnTo>
                    <a:pt x="910" y="3367"/>
                  </a:lnTo>
                  <a:lnTo>
                    <a:pt x="944" y="3872"/>
                  </a:lnTo>
                  <a:lnTo>
                    <a:pt x="1011" y="4377"/>
                  </a:lnTo>
                  <a:lnTo>
                    <a:pt x="1112" y="4916"/>
                  </a:lnTo>
                  <a:lnTo>
                    <a:pt x="1280" y="5421"/>
                  </a:lnTo>
                  <a:lnTo>
                    <a:pt x="1482" y="5859"/>
                  </a:lnTo>
                  <a:lnTo>
                    <a:pt x="1617" y="6061"/>
                  </a:lnTo>
                  <a:lnTo>
                    <a:pt x="1785" y="6229"/>
                  </a:lnTo>
                  <a:lnTo>
                    <a:pt x="1920" y="6397"/>
                  </a:lnTo>
                  <a:lnTo>
                    <a:pt x="2122" y="6498"/>
                  </a:lnTo>
                  <a:lnTo>
                    <a:pt x="2156" y="6902"/>
                  </a:lnTo>
                  <a:lnTo>
                    <a:pt x="2223" y="7306"/>
                  </a:lnTo>
                  <a:lnTo>
                    <a:pt x="2324" y="7643"/>
                  </a:lnTo>
                  <a:lnTo>
                    <a:pt x="2492" y="8013"/>
                  </a:lnTo>
                  <a:lnTo>
                    <a:pt x="2661" y="8350"/>
                  </a:lnTo>
                  <a:lnTo>
                    <a:pt x="2863" y="8653"/>
                  </a:lnTo>
                  <a:lnTo>
                    <a:pt x="3334" y="9293"/>
                  </a:lnTo>
                  <a:lnTo>
                    <a:pt x="3839" y="9899"/>
                  </a:lnTo>
                  <a:lnTo>
                    <a:pt x="4344" y="10505"/>
                  </a:lnTo>
                  <a:lnTo>
                    <a:pt x="4816" y="11111"/>
                  </a:lnTo>
                  <a:lnTo>
                    <a:pt x="5018" y="11447"/>
                  </a:lnTo>
                  <a:lnTo>
                    <a:pt x="5220" y="11750"/>
                  </a:lnTo>
                  <a:lnTo>
                    <a:pt x="5321" y="11986"/>
                  </a:lnTo>
                  <a:lnTo>
                    <a:pt x="5422" y="12222"/>
                  </a:lnTo>
                  <a:lnTo>
                    <a:pt x="5455" y="12424"/>
                  </a:lnTo>
                  <a:lnTo>
                    <a:pt x="5455" y="12659"/>
                  </a:lnTo>
                  <a:lnTo>
                    <a:pt x="5455" y="12862"/>
                  </a:lnTo>
                  <a:lnTo>
                    <a:pt x="5422" y="13064"/>
                  </a:lnTo>
                  <a:lnTo>
                    <a:pt x="5321" y="13501"/>
                  </a:lnTo>
                  <a:lnTo>
                    <a:pt x="5051" y="14343"/>
                  </a:lnTo>
                  <a:lnTo>
                    <a:pt x="4917" y="14781"/>
                  </a:lnTo>
                  <a:lnTo>
                    <a:pt x="4849" y="15218"/>
                  </a:lnTo>
                  <a:lnTo>
                    <a:pt x="4849" y="15521"/>
                  </a:lnTo>
                  <a:lnTo>
                    <a:pt x="5186" y="15521"/>
                  </a:lnTo>
                  <a:lnTo>
                    <a:pt x="5152" y="15185"/>
                  </a:lnTo>
                  <a:lnTo>
                    <a:pt x="5186" y="14882"/>
                  </a:lnTo>
                  <a:lnTo>
                    <a:pt x="5287" y="14579"/>
                  </a:lnTo>
                  <a:lnTo>
                    <a:pt x="5388" y="14242"/>
                  </a:lnTo>
                  <a:lnTo>
                    <a:pt x="5624" y="13636"/>
                  </a:lnTo>
                  <a:lnTo>
                    <a:pt x="5725" y="13333"/>
                  </a:lnTo>
                  <a:lnTo>
                    <a:pt x="5758" y="12996"/>
                  </a:lnTo>
                  <a:lnTo>
                    <a:pt x="5758" y="12727"/>
                  </a:lnTo>
                  <a:lnTo>
                    <a:pt x="5725" y="12424"/>
                  </a:lnTo>
                  <a:lnTo>
                    <a:pt x="5657" y="12121"/>
                  </a:lnTo>
                  <a:lnTo>
                    <a:pt x="5590" y="11851"/>
                  </a:lnTo>
                  <a:lnTo>
                    <a:pt x="5455" y="11548"/>
                  </a:lnTo>
                  <a:lnTo>
                    <a:pt x="5287" y="11279"/>
                  </a:lnTo>
                  <a:lnTo>
                    <a:pt x="4917" y="10740"/>
                  </a:lnTo>
                  <a:lnTo>
                    <a:pt x="4512" y="10202"/>
                  </a:lnTo>
                  <a:lnTo>
                    <a:pt x="3637" y="9225"/>
                  </a:lnTo>
                  <a:lnTo>
                    <a:pt x="3368" y="8889"/>
                  </a:lnTo>
                  <a:lnTo>
                    <a:pt x="3132" y="8552"/>
                  </a:lnTo>
                  <a:lnTo>
                    <a:pt x="2930" y="8249"/>
                  </a:lnTo>
                  <a:lnTo>
                    <a:pt x="2762" y="7912"/>
                  </a:lnTo>
                  <a:lnTo>
                    <a:pt x="2627" y="7542"/>
                  </a:lnTo>
                  <a:lnTo>
                    <a:pt x="2492" y="7172"/>
                  </a:lnTo>
                  <a:lnTo>
                    <a:pt x="2391" y="6801"/>
                  </a:lnTo>
                  <a:lnTo>
                    <a:pt x="2324" y="6397"/>
                  </a:lnTo>
                  <a:lnTo>
                    <a:pt x="2425" y="6162"/>
                  </a:lnTo>
                  <a:lnTo>
                    <a:pt x="2492" y="5960"/>
                  </a:lnTo>
                  <a:lnTo>
                    <a:pt x="2526" y="5724"/>
                  </a:lnTo>
                  <a:lnTo>
                    <a:pt x="2560" y="5488"/>
                  </a:lnTo>
                  <a:lnTo>
                    <a:pt x="2526" y="5017"/>
                  </a:lnTo>
                  <a:lnTo>
                    <a:pt x="2459" y="4545"/>
                  </a:lnTo>
                  <a:lnTo>
                    <a:pt x="2358" y="4074"/>
                  </a:lnTo>
                  <a:lnTo>
                    <a:pt x="2223" y="3603"/>
                  </a:lnTo>
                  <a:lnTo>
                    <a:pt x="2122" y="3131"/>
                  </a:lnTo>
                  <a:lnTo>
                    <a:pt x="2021" y="2694"/>
                  </a:lnTo>
                  <a:lnTo>
                    <a:pt x="2257" y="2694"/>
                  </a:lnTo>
                  <a:lnTo>
                    <a:pt x="2459" y="2626"/>
                  </a:lnTo>
                  <a:lnTo>
                    <a:pt x="2593" y="2492"/>
                  </a:lnTo>
                  <a:lnTo>
                    <a:pt x="2728" y="2323"/>
                  </a:lnTo>
                  <a:lnTo>
                    <a:pt x="2863" y="2088"/>
                  </a:lnTo>
                  <a:lnTo>
                    <a:pt x="2930" y="1886"/>
                  </a:lnTo>
                  <a:lnTo>
                    <a:pt x="2964" y="1650"/>
                  </a:lnTo>
                  <a:lnTo>
                    <a:pt x="2964" y="1414"/>
                  </a:lnTo>
                  <a:lnTo>
                    <a:pt x="2930" y="1111"/>
                  </a:lnTo>
                  <a:lnTo>
                    <a:pt x="2829" y="808"/>
                  </a:lnTo>
                  <a:lnTo>
                    <a:pt x="2694" y="539"/>
                  </a:lnTo>
                  <a:lnTo>
                    <a:pt x="2459" y="337"/>
                  </a:lnTo>
                  <a:lnTo>
                    <a:pt x="2223" y="169"/>
                  </a:lnTo>
                  <a:lnTo>
                    <a:pt x="1954" y="34"/>
                  </a:lnTo>
                  <a:lnTo>
                    <a:pt x="161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29" name="Google Shape;429;p3"/>
            <p:cNvSpPr/>
            <p:nvPr/>
          </p:nvSpPr>
          <p:spPr>
            <a:xfrm>
              <a:off x="1151442" y="4383228"/>
              <a:ext cx="35195" cy="115526"/>
            </a:xfrm>
            <a:custGeom>
              <a:avLst/>
              <a:gdLst/>
              <a:ahLst/>
              <a:cxnLst/>
              <a:rect l="l" t="t" r="r" b="b"/>
              <a:pathLst>
                <a:path w="708" h="2324" extrusionOk="0">
                  <a:moveTo>
                    <a:pt x="640" y="1"/>
                  </a:moveTo>
                  <a:lnTo>
                    <a:pt x="606" y="34"/>
                  </a:lnTo>
                  <a:lnTo>
                    <a:pt x="472" y="102"/>
                  </a:lnTo>
                  <a:lnTo>
                    <a:pt x="371" y="236"/>
                  </a:lnTo>
                  <a:lnTo>
                    <a:pt x="202" y="506"/>
                  </a:lnTo>
                  <a:lnTo>
                    <a:pt x="68" y="842"/>
                  </a:lnTo>
                  <a:lnTo>
                    <a:pt x="0" y="1213"/>
                  </a:lnTo>
                  <a:lnTo>
                    <a:pt x="0" y="1549"/>
                  </a:lnTo>
                  <a:lnTo>
                    <a:pt x="0" y="1718"/>
                  </a:lnTo>
                  <a:lnTo>
                    <a:pt x="68" y="1886"/>
                  </a:lnTo>
                  <a:lnTo>
                    <a:pt x="135" y="2021"/>
                  </a:lnTo>
                  <a:lnTo>
                    <a:pt x="236" y="2155"/>
                  </a:lnTo>
                  <a:lnTo>
                    <a:pt x="371" y="2256"/>
                  </a:lnTo>
                  <a:lnTo>
                    <a:pt x="505" y="2324"/>
                  </a:lnTo>
                  <a:lnTo>
                    <a:pt x="573" y="2324"/>
                  </a:lnTo>
                  <a:lnTo>
                    <a:pt x="606" y="2290"/>
                  </a:lnTo>
                  <a:lnTo>
                    <a:pt x="640" y="2223"/>
                  </a:lnTo>
                  <a:lnTo>
                    <a:pt x="606" y="2155"/>
                  </a:lnTo>
                  <a:lnTo>
                    <a:pt x="404" y="1953"/>
                  </a:lnTo>
                  <a:lnTo>
                    <a:pt x="303" y="1684"/>
                  </a:lnTo>
                  <a:lnTo>
                    <a:pt x="236" y="1415"/>
                  </a:lnTo>
                  <a:lnTo>
                    <a:pt x="236" y="1145"/>
                  </a:lnTo>
                  <a:lnTo>
                    <a:pt x="270" y="876"/>
                  </a:lnTo>
                  <a:lnTo>
                    <a:pt x="371" y="607"/>
                  </a:lnTo>
                  <a:lnTo>
                    <a:pt x="505" y="371"/>
                  </a:lnTo>
                  <a:lnTo>
                    <a:pt x="674" y="135"/>
                  </a:lnTo>
                  <a:lnTo>
                    <a:pt x="707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0" name="Google Shape;430;p3"/>
            <p:cNvSpPr/>
            <p:nvPr/>
          </p:nvSpPr>
          <p:spPr>
            <a:xfrm>
              <a:off x="2031756" y="4922134"/>
              <a:ext cx="31864" cy="102154"/>
            </a:xfrm>
            <a:custGeom>
              <a:avLst/>
              <a:gdLst/>
              <a:ahLst/>
              <a:cxnLst/>
              <a:rect l="l" t="t" r="r" b="b"/>
              <a:pathLst>
                <a:path w="641" h="2055" extrusionOk="0">
                  <a:moveTo>
                    <a:pt x="102" y="1"/>
                  </a:moveTo>
                  <a:lnTo>
                    <a:pt x="68" y="34"/>
                  </a:lnTo>
                  <a:lnTo>
                    <a:pt x="1" y="203"/>
                  </a:lnTo>
                  <a:lnTo>
                    <a:pt x="1" y="405"/>
                  </a:lnTo>
                  <a:lnTo>
                    <a:pt x="68" y="741"/>
                  </a:lnTo>
                  <a:lnTo>
                    <a:pt x="169" y="1347"/>
                  </a:lnTo>
                  <a:lnTo>
                    <a:pt x="236" y="1651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38" y="2021"/>
                  </a:lnTo>
                  <a:lnTo>
                    <a:pt x="539" y="2055"/>
                  </a:lnTo>
                  <a:lnTo>
                    <a:pt x="573" y="2021"/>
                  </a:lnTo>
                  <a:lnTo>
                    <a:pt x="640" y="1987"/>
                  </a:lnTo>
                  <a:lnTo>
                    <a:pt x="640" y="1920"/>
                  </a:lnTo>
                  <a:lnTo>
                    <a:pt x="640" y="1853"/>
                  </a:lnTo>
                  <a:lnTo>
                    <a:pt x="472" y="1415"/>
                  </a:lnTo>
                  <a:lnTo>
                    <a:pt x="371" y="97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1" name="Google Shape;431;p3"/>
            <p:cNvSpPr/>
            <p:nvPr/>
          </p:nvSpPr>
          <p:spPr>
            <a:xfrm>
              <a:off x="4336361" y="4195772"/>
              <a:ext cx="135609" cy="83761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8" y="1"/>
                  </a:moveTo>
                  <a:lnTo>
                    <a:pt x="68" y="68"/>
                  </a:lnTo>
                  <a:lnTo>
                    <a:pt x="34" y="439"/>
                  </a:lnTo>
                  <a:lnTo>
                    <a:pt x="1" y="809"/>
                  </a:lnTo>
                  <a:lnTo>
                    <a:pt x="1" y="1550"/>
                  </a:lnTo>
                  <a:lnTo>
                    <a:pt x="1" y="1617"/>
                  </a:lnTo>
                  <a:lnTo>
                    <a:pt x="68" y="1651"/>
                  </a:lnTo>
                  <a:lnTo>
                    <a:pt x="135" y="1617"/>
                  </a:lnTo>
                  <a:lnTo>
                    <a:pt x="169" y="1550"/>
                  </a:lnTo>
                  <a:lnTo>
                    <a:pt x="203" y="843"/>
                  </a:lnTo>
                  <a:lnTo>
                    <a:pt x="203" y="169"/>
                  </a:lnTo>
                  <a:lnTo>
                    <a:pt x="842" y="203"/>
                  </a:lnTo>
                  <a:lnTo>
                    <a:pt x="1482" y="203"/>
                  </a:lnTo>
                  <a:lnTo>
                    <a:pt x="2054" y="237"/>
                  </a:lnTo>
                  <a:lnTo>
                    <a:pt x="2324" y="237"/>
                  </a:lnTo>
                  <a:lnTo>
                    <a:pt x="2593" y="169"/>
                  </a:lnTo>
                  <a:lnTo>
                    <a:pt x="2593" y="169"/>
                  </a:lnTo>
                  <a:lnTo>
                    <a:pt x="2526" y="472"/>
                  </a:lnTo>
                  <a:lnTo>
                    <a:pt x="2526" y="809"/>
                  </a:lnTo>
                  <a:lnTo>
                    <a:pt x="2526" y="1415"/>
                  </a:lnTo>
                  <a:lnTo>
                    <a:pt x="876" y="1415"/>
                  </a:lnTo>
                  <a:lnTo>
                    <a:pt x="607" y="1449"/>
                  </a:lnTo>
                  <a:lnTo>
                    <a:pt x="337" y="1516"/>
                  </a:lnTo>
                  <a:lnTo>
                    <a:pt x="607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7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8" y="775"/>
                  </a:lnTo>
                  <a:lnTo>
                    <a:pt x="2728" y="405"/>
                  </a:lnTo>
                  <a:lnTo>
                    <a:pt x="2660" y="68"/>
                  </a:lnTo>
                  <a:lnTo>
                    <a:pt x="2627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6" y="1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2" name="Google Shape;432;p3"/>
            <p:cNvSpPr/>
            <p:nvPr/>
          </p:nvSpPr>
          <p:spPr>
            <a:xfrm>
              <a:off x="2413380" y="4286144"/>
              <a:ext cx="125567" cy="135659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2" y="169"/>
                  </a:moveTo>
                  <a:lnTo>
                    <a:pt x="741" y="237"/>
                  </a:lnTo>
                  <a:lnTo>
                    <a:pt x="1279" y="270"/>
                  </a:lnTo>
                  <a:lnTo>
                    <a:pt x="2357" y="237"/>
                  </a:lnTo>
                  <a:lnTo>
                    <a:pt x="2357" y="237"/>
                  </a:lnTo>
                  <a:lnTo>
                    <a:pt x="2289" y="775"/>
                  </a:lnTo>
                  <a:lnTo>
                    <a:pt x="2256" y="1348"/>
                  </a:lnTo>
                  <a:lnTo>
                    <a:pt x="2256" y="1886"/>
                  </a:lnTo>
                  <a:lnTo>
                    <a:pt x="2289" y="2425"/>
                  </a:lnTo>
                  <a:lnTo>
                    <a:pt x="2289" y="2459"/>
                  </a:lnTo>
                  <a:lnTo>
                    <a:pt x="2256" y="2459"/>
                  </a:lnTo>
                  <a:lnTo>
                    <a:pt x="2020" y="2425"/>
                  </a:lnTo>
                  <a:lnTo>
                    <a:pt x="808" y="2425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1"/>
                  </a:moveTo>
                  <a:lnTo>
                    <a:pt x="168" y="35"/>
                  </a:lnTo>
                  <a:lnTo>
                    <a:pt x="135" y="35"/>
                  </a:lnTo>
                  <a:lnTo>
                    <a:pt x="101" y="102"/>
                  </a:lnTo>
                  <a:lnTo>
                    <a:pt x="67" y="102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5"/>
                  </a:lnTo>
                  <a:lnTo>
                    <a:pt x="34" y="2021"/>
                  </a:lnTo>
                  <a:lnTo>
                    <a:pt x="101" y="2661"/>
                  </a:lnTo>
                  <a:lnTo>
                    <a:pt x="135" y="2694"/>
                  </a:lnTo>
                  <a:lnTo>
                    <a:pt x="168" y="2728"/>
                  </a:lnTo>
                  <a:lnTo>
                    <a:pt x="236" y="2728"/>
                  </a:lnTo>
                  <a:lnTo>
                    <a:pt x="303" y="2694"/>
                  </a:lnTo>
                  <a:lnTo>
                    <a:pt x="337" y="2661"/>
                  </a:lnTo>
                  <a:lnTo>
                    <a:pt x="337" y="2627"/>
                  </a:lnTo>
                  <a:lnTo>
                    <a:pt x="337" y="2560"/>
                  </a:lnTo>
                  <a:lnTo>
                    <a:pt x="808" y="2661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1"/>
                  </a:lnTo>
                  <a:lnTo>
                    <a:pt x="2256" y="2627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6"/>
                  </a:lnTo>
                  <a:lnTo>
                    <a:pt x="2390" y="2526"/>
                  </a:lnTo>
                  <a:lnTo>
                    <a:pt x="2458" y="2492"/>
                  </a:lnTo>
                  <a:lnTo>
                    <a:pt x="2458" y="2425"/>
                  </a:lnTo>
                  <a:lnTo>
                    <a:pt x="2491" y="1886"/>
                  </a:lnTo>
                  <a:lnTo>
                    <a:pt x="2525" y="1314"/>
                  </a:lnTo>
                  <a:lnTo>
                    <a:pt x="2491" y="775"/>
                  </a:lnTo>
                  <a:lnTo>
                    <a:pt x="2458" y="203"/>
                  </a:lnTo>
                  <a:lnTo>
                    <a:pt x="2491" y="169"/>
                  </a:lnTo>
                  <a:lnTo>
                    <a:pt x="2491" y="102"/>
                  </a:lnTo>
                  <a:lnTo>
                    <a:pt x="2458" y="35"/>
                  </a:lnTo>
                  <a:lnTo>
                    <a:pt x="1852" y="35"/>
                  </a:lnTo>
                  <a:lnTo>
                    <a:pt x="127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3" name="Google Shape;433;p3"/>
            <p:cNvSpPr/>
            <p:nvPr/>
          </p:nvSpPr>
          <p:spPr>
            <a:xfrm>
              <a:off x="4132202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7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4" y="2189"/>
                  </a:lnTo>
                  <a:lnTo>
                    <a:pt x="505" y="2223"/>
                  </a:lnTo>
                  <a:lnTo>
                    <a:pt x="269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69" y="674"/>
                  </a:lnTo>
                  <a:lnTo>
                    <a:pt x="269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7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69" y="2458"/>
                  </a:lnTo>
                  <a:lnTo>
                    <a:pt x="269" y="2425"/>
                  </a:lnTo>
                  <a:lnTo>
                    <a:pt x="269" y="2391"/>
                  </a:lnTo>
                  <a:lnTo>
                    <a:pt x="539" y="2458"/>
                  </a:lnTo>
                  <a:lnTo>
                    <a:pt x="774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4" name="Google Shape;434;p3"/>
            <p:cNvSpPr/>
            <p:nvPr/>
          </p:nvSpPr>
          <p:spPr>
            <a:xfrm>
              <a:off x="4041829" y="4192441"/>
              <a:ext cx="127208" cy="88732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168" y="203"/>
                  </a:moveTo>
                  <a:lnTo>
                    <a:pt x="404" y="236"/>
                  </a:lnTo>
                  <a:lnTo>
                    <a:pt x="673" y="270"/>
                  </a:lnTo>
                  <a:lnTo>
                    <a:pt x="1178" y="270"/>
                  </a:lnTo>
                  <a:lnTo>
                    <a:pt x="2323" y="371"/>
                  </a:lnTo>
                  <a:lnTo>
                    <a:pt x="2289" y="607"/>
                  </a:lnTo>
                  <a:lnTo>
                    <a:pt x="2289" y="842"/>
                  </a:lnTo>
                  <a:lnTo>
                    <a:pt x="2323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5" y="1549"/>
                  </a:lnTo>
                  <a:lnTo>
                    <a:pt x="236" y="1583"/>
                  </a:lnTo>
                  <a:lnTo>
                    <a:pt x="202" y="876"/>
                  </a:lnTo>
                  <a:lnTo>
                    <a:pt x="168" y="203"/>
                  </a:lnTo>
                  <a:close/>
                  <a:moveTo>
                    <a:pt x="673" y="0"/>
                  </a:moveTo>
                  <a:lnTo>
                    <a:pt x="404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7" y="1583"/>
                  </a:lnTo>
                  <a:lnTo>
                    <a:pt x="101" y="1650"/>
                  </a:lnTo>
                  <a:lnTo>
                    <a:pt x="202" y="1650"/>
                  </a:lnTo>
                  <a:lnTo>
                    <a:pt x="236" y="1617"/>
                  </a:lnTo>
                  <a:lnTo>
                    <a:pt x="471" y="1718"/>
                  </a:lnTo>
                  <a:lnTo>
                    <a:pt x="741" y="1751"/>
                  </a:lnTo>
                  <a:lnTo>
                    <a:pt x="1010" y="1785"/>
                  </a:lnTo>
                  <a:lnTo>
                    <a:pt x="1279" y="1785"/>
                  </a:lnTo>
                  <a:lnTo>
                    <a:pt x="1818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0" y="1751"/>
                  </a:lnTo>
                  <a:lnTo>
                    <a:pt x="2458" y="1785"/>
                  </a:lnTo>
                  <a:lnTo>
                    <a:pt x="2525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1" y="1011"/>
                  </a:lnTo>
                  <a:lnTo>
                    <a:pt x="2458" y="371"/>
                  </a:lnTo>
                  <a:lnTo>
                    <a:pt x="2491" y="304"/>
                  </a:lnTo>
                  <a:lnTo>
                    <a:pt x="2491" y="236"/>
                  </a:lnTo>
                  <a:lnTo>
                    <a:pt x="2458" y="203"/>
                  </a:lnTo>
                  <a:lnTo>
                    <a:pt x="2390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5" name="Google Shape;435;p3"/>
            <p:cNvSpPr/>
            <p:nvPr/>
          </p:nvSpPr>
          <p:spPr>
            <a:xfrm>
              <a:off x="4209153" y="4430105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6" name="Google Shape;436;p3"/>
            <p:cNvSpPr/>
            <p:nvPr/>
          </p:nvSpPr>
          <p:spPr>
            <a:xfrm>
              <a:off x="4237637" y="4570684"/>
              <a:ext cx="125567" cy="122237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7" name="Google Shape;437;p3"/>
            <p:cNvSpPr/>
            <p:nvPr/>
          </p:nvSpPr>
          <p:spPr>
            <a:xfrm>
              <a:off x="3896179" y="4195772"/>
              <a:ext cx="132278" cy="80381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8" y="237"/>
                  </a:lnTo>
                  <a:lnTo>
                    <a:pt x="2391" y="270"/>
                  </a:lnTo>
                  <a:lnTo>
                    <a:pt x="2459" y="237"/>
                  </a:lnTo>
                  <a:lnTo>
                    <a:pt x="2459" y="371"/>
                  </a:lnTo>
                  <a:lnTo>
                    <a:pt x="2425" y="506"/>
                  </a:lnTo>
                  <a:lnTo>
                    <a:pt x="2425" y="775"/>
                  </a:lnTo>
                  <a:lnTo>
                    <a:pt x="2425" y="1078"/>
                  </a:lnTo>
                  <a:lnTo>
                    <a:pt x="2459" y="1381"/>
                  </a:lnTo>
                  <a:lnTo>
                    <a:pt x="1280" y="1381"/>
                  </a:lnTo>
                  <a:lnTo>
                    <a:pt x="708" y="1415"/>
                  </a:lnTo>
                  <a:lnTo>
                    <a:pt x="136" y="1482"/>
                  </a:lnTo>
                  <a:lnTo>
                    <a:pt x="169" y="1280"/>
                  </a:lnTo>
                  <a:lnTo>
                    <a:pt x="203" y="1078"/>
                  </a:lnTo>
                  <a:lnTo>
                    <a:pt x="203" y="708"/>
                  </a:lnTo>
                  <a:lnTo>
                    <a:pt x="203" y="439"/>
                  </a:lnTo>
                  <a:lnTo>
                    <a:pt x="203" y="304"/>
                  </a:lnTo>
                  <a:lnTo>
                    <a:pt x="203" y="203"/>
                  </a:lnTo>
                  <a:lnTo>
                    <a:pt x="371" y="237"/>
                  </a:lnTo>
                  <a:lnTo>
                    <a:pt x="1651" y="237"/>
                  </a:lnTo>
                  <a:lnTo>
                    <a:pt x="1987" y="203"/>
                  </a:lnTo>
                  <a:close/>
                  <a:moveTo>
                    <a:pt x="708" y="1"/>
                  </a:moveTo>
                  <a:lnTo>
                    <a:pt x="439" y="34"/>
                  </a:lnTo>
                  <a:lnTo>
                    <a:pt x="136" y="68"/>
                  </a:lnTo>
                  <a:lnTo>
                    <a:pt x="136" y="102"/>
                  </a:lnTo>
                  <a:lnTo>
                    <a:pt x="35" y="102"/>
                  </a:lnTo>
                  <a:lnTo>
                    <a:pt x="35" y="136"/>
                  </a:lnTo>
                  <a:lnTo>
                    <a:pt x="68" y="136"/>
                  </a:lnTo>
                  <a:lnTo>
                    <a:pt x="35" y="270"/>
                  </a:lnTo>
                  <a:lnTo>
                    <a:pt x="35" y="439"/>
                  </a:lnTo>
                  <a:lnTo>
                    <a:pt x="35" y="708"/>
                  </a:lnTo>
                  <a:lnTo>
                    <a:pt x="1" y="1078"/>
                  </a:lnTo>
                  <a:lnTo>
                    <a:pt x="1" y="1280"/>
                  </a:lnTo>
                  <a:lnTo>
                    <a:pt x="35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708" y="1617"/>
                  </a:lnTo>
                  <a:lnTo>
                    <a:pt x="1314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7" y="1550"/>
                  </a:lnTo>
                  <a:lnTo>
                    <a:pt x="2661" y="1482"/>
                  </a:lnTo>
                  <a:lnTo>
                    <a:pt x="2661" y="1449"/>
                  </a:lnTo>
                  <a:lnTo>
                    <a:pt x="2627" y="1381"/>
                  </a:lnTo>
                  <a:lnTo>
                    <a:pt x="2627" y="1078"/>
                  </a:lnTo>
                  <a:lnTo>
                    <a:pt x="2593" y="775"/>
                  </a:lnTo>
                  <a:lnTo>
                    <a:pt x="2627" y="439"/>
                  </a:lnTo>
                  <a:lnTo>
                    <a:pt x="2593" y="270"/>
                  </a:lnTo>
                  <a:lnTo>
                    <a:pt x="2560" y="136"/>
                  </a:lnTo>
                  <a:lnTo>
                    <a:pt x="2526" y="136"/>
                  </a:lnTo>
                  <a:lnTo>
                    <a:pt x="2492" y="102"/>
                  </a:lnTo>
                  <a:lnTo>
                    <a:pt x="2459" y="68"/>
                  </a:lnTo>
                  <a:lnTo>
                    <a:pt x="2324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8" name="Google Shape;438;p3"/>
            <p:cNvSpPr/>
            <p:nvPr/>
          </p:nvSpPr>
          <p:spPr>
            <a:xfrm>
              <a:off x="2699560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39" name="Google Shape;439;p3"/>
            <p:cNvSpPr/>
            <p:nvPr/>
          </p:nvSpPr>
          <p:spPr>
            <a:xfrm>
              <a:off x="3005823" y="4195772"/>
              <a:ext cx="137299" cy="80381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135" y="136"/>
                  </a:moveTo>
                  <a:lnTo>
                    <a:pt x="438" y="203"/>
                  </a:lnTo>
                  <a:lnTo>
                    <a:pt x="741" y="237"/>
                  </a:lnTo>
                  <a:lnTo>
                    <a:pt x="1347" y="237"/>
                  </a:lnTo>
                  <a:lnTo>
                    <a:pt x="2593" y="203"/>
                  </a:lnTo>
                  <a:lnTo>
                    <a:pt x="2593" y="203"/>
                  </a:lnTo>
                  <a:lnTo>
                    <a:pt x="2559" y="506"/>
                  </a:lnTo>
                  <a:lnTo>
                    <a:pt x="2526" y="775"/>
                  </a:lnTo>
                  <a:lnTo>
                    <a:pt x="2559" y="1381"/>
                  </a:lnTo>
                  <a:lnTo>
                    <a:pt x="2223" y="1415"/>
                  </a:lnTo>
                  <a:lnTo>
                    <a:pt x="1886" y="1415"/>
                  </a:lnTo>
                  <a:lnTo>
                    <a:pt x="1246" y="1381"/>
                  </a:lnTo>
                  <a:lnTo>
                    <a:pt x="708" y="1348"/>
                  </a:lnTo>
                  <a:lnTo>
                    <a:pt x="438" y="1381"/>
                  </a:lnTo>
                  <a:lnTo>
                    <a:pt x="203" y="1449"/>
                  </a:lnTo>
                  <a:lnTo>
                    <a:pt x="169" y="775"/>
                  </a:lnTo>
                  <a:lnTo>
                    <a:pt x="169" y="439"/>
                  </a:lnTo>
                  <a:lnTo>
                    <a:pt x="135" y="136"/>
                  </a:lnTo>
                  <a:close/>
                  <a:moveTo>
                    <a:pt x="708" y="1"/>
                  </a:moveTo>
                  <a:lnTo>
                    <a:pt x="102" y="68"/>
                  </a:lnTo>
                  <a:lnTo>
                    <a:pt x="68" y="102"/>
                  </a:lnTo>
                  <a:lnTo>
                    <a:pt x="102" y="136"/>
                  </a:lnTo>
                  <a:lnTo>
                    <a:pt x="1" y="439"/>
                  </a:lnTo>
                  <a:lnTo>
                    <a:pt x="1" y="809"/>
                  </a:lnTo>
                  <a:lnTo>
                    <a:pt x="34" y="1516"/>
                  </a:lnTo>
                  <a:lnTo>
                    <a:pt x="68" y="1550"/>
                  </a:lnTo>
                  <a:lnTo>
                    <a:pt x="135" y="1583"/>
                  </a:lnTo>
                  <a:lnTo>
                    <a:pt x="169" y="1583"/>
                  </a:lnTo>
                  <a:lnTo>
                    <a:pt x="203" y="1516"/>
                  </a:lnTo>
                  <a:lnTo>
                    <a:pt x="506" y="1550"/>
                  </a:lnTo>
                  <a:lnTo>
                    <a:pt x="809" y="1550"/>
                  </a:lnTo>
                  <a:lnTo>
                    <a:pt x="1415" y="1583"/>
                  </a:lnTo>
                  <a:lnTo>
                    <a:pt x="2021" y="1617"/>
                  </a:lnTo>
                  <a:lnTo>
                    <a:pt x="2593" y="1583"/>
                  </a:lnTo>
                  <a:lnTo>
                    <a:pt x="2660" y="1583"/>
                  </a:lnTo>
                  <a:lnTo>
                    <a:pt x="2728" y="1550"/>
                  </a:lnTo>
                  <a:lnTo>
                    <a:pt x="2761" y="1550"/>
                  </a:lnTo>
                  <a:lnTo>
                    <a:pt x="2761" y="1482"/>
                  </a:lnTo>
                  <a:lnTo>
                    <a:pt x="2761" y="1415"/>
                  </a:lnTo>
                  <a:lnTo>
                    <a:pt x="2761" y="775"/>
                  </a:lnTo>
                  <a:lnTo>
                    <a:pt x="2761" y="439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660" y="34"/>
                  </a:lnTo>
                  <a:lnTo>
                    <a:pt x="1347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0" name="Google Shape;440;p3"/>
            <p:cNvSpPr/>
            <p:nvPr/>
          </p:nvSpPr>
          <p:spPr>
            <a:xfrm>
              <a:off x="4092037" y="456899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5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79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7" y="2223"/>
                  </a:lnTo>
                  <a:lnTo>
                    <a:pt x="1818" y="2189"/>
                  </a:lnTo>
                  <a:lnTo>
                    <a:pt x="1279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1" name="Google Shape;441;p3"/>
            <p:cNvSpPr/>
            <p:nvPr/>
          </p:nvSpPr>
          <p:spPr>
            <a:xfrm>
              <a:off x="3608358" y="4192441"/>
              <a:ext cx="127208" cy="88732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2390" y="203"/>
                  </a:moveTo>
                  <a:lnTo>
                    <a:pt x="2357" y="876"/>
                  </a:lnTo>
                  <a:lnTo>
                    <a:pt x="2323" y="1583"/>
                  </a:lnTo>
                  <a:lnTo>
                    <a:pt x="2087" y="1549"/>
                  </a:lnTo>
                  <a:lnTo>
                    <a:pt x="1852" y="1516"/>
                  </a:lnTo>
                  <a:lnTo>
                    <a:pt x="1347" y="1516"/>
                  </a:lnTo>
                  <a:lnTo>
                    <a:pt x="236" y="1448"/>
                  </a:lnTo>
                  <a:lnTo>
                    <a:pt x="269" y="842"/>
                  </a:lnTo>
                  <a:lnTo>
                    <a:pt x="269" y="607"/>
                  </a:lnTo>
                  <a:lnTo>
                    <a:pt x="236" y="371"/>
                  </a:lnTo>
                  <a:lnTo>
                    <a:pt x="1380" y="270"/>
                  </a:lnTo>
                  <a:lnTo>
                    <a:pt x="1885" y="270"/>
                  </a:lnTo>
                  <a:lnTo>
                    <a:pt x="2155" y="236"/>
                  </a:lnTo>
                  <a:lnTo>
                    <a:pt x="2390" y="203"/>
                  </a:lnTo>
                  <a:close/>
                  <a:moveTo>
                    <a:pt x="1616" y="0"/>
                  </a:moveTo>
                  <a:lnTo>
                    <a:pt x="1313" y="34"/>
                  </a:lnTo>
                  <a:lnTo>
                    <a:pt x="741" y="101"/>
                  </a:lnTo>
                  <a:lnTo>
                    <a:pt x="168" y="169"/>
                  </a:lnTo>
                  <a:lnTo>
                    <a:pt x="101" y="203"/>
                  </a:lnTo>
                  <a:lnTo>
                    <a:pt x="67" y="236"/>
                  </a:lnTo>
                  <a:lnTo>
                    <a:pt x="67" y="304"/>
                  </a:lnTo>
                  <a:lnTo>
                    <a:pt x="101" y="371"/>
                  </a:lnTo>
                  <a:lnTo>
                    <a:pt x="67" y="1011"/>
                  </a:lnTo>
                  <a:lnTo>
                    <a:pt x="0" y="1650"/>
                  </a:lnTo>
                  <a:lnTo>
                    <a:pt x="0" y="1718"/>
                  </a:lnTo>
                  <a:lnTo>
                    <a:pt x="34" y="1751"/>
                  </a:lnTo>
                  <a:lnTo>
                    <a:pt x="101" y="1785"/>
                  </a:lnTo>
                  <a:lnTo>
                    <a:pt x="202" y="1751"/>
                  </a:lnTo>
                  <a:lnTo>
                    <a:pt x="202" y="1718"/>
                  </a:lnTo>
                  <a:lnTo>
                    <a:pt x="236" y="1650"/>
                  </a:lnTo>
                  <a:lnTo>
                    <a:pt x="741" y="1751"/>
                  </a:lnTo>
                  <a:lnTo>
                    <a:pt x="1313" y="1785"/>
                  </a:lnTo>
                  <a:lnTo>
                    <a:pt x="1582" y="1785"/>
                  </a:lnTo>
                  <a:lnTo>
                    <a:pt x="1852" y="1751"/>
                  </a:lnTo>
                  <a:lnTo>
                    <a:pt x="2121" y="1718"/>
                  </a:lnTo>
                  <a:lnTo>
                    <a:pt x="2357" y="1617"/>
                  </a:lnTo>
                  <a:lnTo>
                    <a:pt x="2390" y="1650"/>
                  </a:lnTo>
                  <a:lnTo>
                    <a:pt x="2491" y="1650"/>
                  </a:lnTo>
                  <a:lnTo>
                    <a:pt x="2491" y="1583"/>
                  </a:lnTo>
                  <a:lnTo>
                    <a:pt x="2525" y="1246"/>
                  </a:lnTo>
                  <a:lnTo>
                    <a:pt x="2559" y="876"/>
                  </a:lnTo>
                  <a:lnTo>
                    <a:pt x="2559" y="506"/>
                  </a:lnTo>
                  <a:lnTo>
                    <a:pt x="2491" y="135"/>
                  </a:lnTo>
                  <a:lnTo>
                    <a:pt x="2491" y="101"/>
                  </a:lnTo>
                  <a:lnTo>
                    <a:pt x="2458" y="101"/>
                  </a:lnTo>
                  <a:lnTo>
                    <a:pt x="2188" y="34"/>
                  </a:lnTo>
                  <a:lnTo>
                    <a:pt x="18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2" name="Google Shape;442;p3"/>
            <p:cNvSpPr/>
            <p:nvPr/>
          </p:nvSpPr>
          <p:spPr>
            <a:xfrm>
              <a:off x="3154755" y="4195772"/>
              <a:ext cx="137299" cy="80381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2661" y="136"/>
                  </a:moveTo>
                  <a:lnTo>
                    <a:pt x="2593" y="439"/>
                  </a:lnTo>
                  <a:lnTo>
                    <a:pt x="2593" y="775"/>
                  </a:lnTo>
                  <a:lnTo>
                    <a:pt x="2560" y="1449"/>
                  </a:lnTo>
                  <a:lnTo>
                    <a:pt x="2324" y="1381"/>
                  </a:lnTo>
                  <a:lnTo>
                    <a:pt x="2055" y="1348"/>
                  </a:lnTo>
                  <a:lnTo>
                    <a:pt x="1516" y="1381"/>
                  </a:lnTo>
                  <a:lnTo>
                    <a:pt x="876" y="1415"/>
                  </a:lnTo>
                  <a:lnTo>
                    <a:pt x="540" y="1415"/>
                  </a:lnTo>
                  <a:lnTo>
                    <a:pt x="237" y="1381"/>
                  </a:lnTo>
                  <a:lnTo>
                    <a:pt x="237" y="775"/>
                  </a:lnTo>
                  <a:lnTo>
                    <a:pt x="237" y="506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1415" y="237"/>
                  </a:lnTo>
                  <a:lnTo>
                    <a:pt x="2055" y="237"/>
                  </a:lnTo>
                  <a:lnTo>
                    <a:pt x="2358" y="203"/>
                  </a:lnTo>
                  <a:lnTo>
                    <a:pt x="2661" y="136"/>
                  </a:lnTo>
                  <a:close/>
                  <a:moveTo>
                    <a:pt x="2055" y="1"/>
                  </a:moveTo>
                  <a:lnTo>
                    <a:pt x="1415" y="34"/>
                  </a:lnTo>
                  <a:lnTo>
                    <a:pt x="136" y="34"/>
                  </a:lnTo>
                  <a:lnTo>
                    <a:pt x="102" y="68"/>
                  </a:lnTo>
                  <a:lnTo>
                    <a:pt x="68" y="102"/>
                  </a:lnTo>
                  <a:lnTo>
                    <a:pt x="35" y="439"/>
                  </a:lnTo>
                  <a:lnTo>
                    <a:pt x="1" y="775"/>
                  </a:lnTo>
                  <a:lnTo>
                    <a:pt x="35" y="1415"/>
                  </a:lnTo>
                  <a:lnTo>
                    <a:pt x="1" y="1482"/>
                  </a:lnTo>
                  <a:lnTo>
                    <a:pt x="1" y="1550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169" y="1583"/>
                  </a:lnTo>
                  <a:lnTo>
                    <a:pt x="775" y="1617"/>
                  </a:lnTo>
                  <a:lnTo>
                    <a:pt x="1348" y="1583"/>
                  </a:lnTo>
                  <a:lnTo>
                    <a:pt x="1954" y="1550"/>
                  </a:lnTo>
                  <a:lnTo>
                    <a:pt x="2257" y="1550"/>
                  </a:lnTo>
                  <a:lnTo>
                    <a:pt x="2560" y="1516"/>
                  </a:lnTo>
                  <a:lnTo>
                    <a:pt x="2593" y="1583"/>
                  </a:lnTo>
                  <a:lnTo>
                    <a:pt x="2661" y="1583"/>
                  </a:lnTo>
                  <a:lnTo>
                    <a:pt x="2694" y="1550"/>
                  </a:lnTo>
                  <a:lnTo>
                    <a:pt x="2728" y="1516"/>
                  </a:lnTo>
                  <a:lnTo>
                    <a:pt x="2762" y="809"/>
                  </a:lnTo>
                  <a:lnTo>
                    <a:pt x="2762" y="439"/>
                  </a:lnTo>
                  <a:lnTo>
                    <a:pt x="2694" y="136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3" name="Google Shape;443;p3"/>
            <p:cNvSpPr/>
            <p:nvPr/>
          </p:nvSpPr>
          <p:spPr>
            <a:xfrm>
              <a:off x="2562311" y="4192441"/>
              <a:ext cx="127258" cy="88732"/>
            </a:xfrm>
            <a:custGeom>
              <a:avLst/>
              <a:gdLst/>
              <a:ahLst/>
              <a:cxnLst/>
              <a:rect l="l" t="t" r="r" b="b"/>
              <a:pathLst>
                <a:path w="2560" h="1785" extrusionOk="0">
                  <a:moveTo>
                    <a:pt x="169" y="203"/>
                  </a:moveTo>
                  <a:lnTo>
                    <a:pt x="405" y="236"/>
                  </a:lnTo>
                  <a:lnTo>
                    <a:pt x="674" y="270"/>
                  </a:lnTo>
                  <a:lnTo>
                    <a:pt x="1179" y="270"/>
                  </a:lnTo>
                  <a:lnTo>
                    <a:pt x="2324" y="371"/>
                  </a:lnTo>
                  <a:lnTo>
                    <a:pt x="2290" y="607"/>
                  </a:lnTo>
                  <a:lnTo>
                    <a:pt x="2290" y="842"/>
                  </a:lnTo>
                  <a:lnTo>
                    <a:pt x="2324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6" y="1549"/>
                  </a:lnTo>
                  <a:lnTo>
                    <a:pt x="236" y="1583"/>
                  </a:lnTo>
                  <a:lnTo>
                    <a:pt x="203" y="876"/>
                  </a:lnTo>
                  <a:lnTo>
                    <a:pt x="169" y="203"/>
                  </a:lnTo>
                  <a:close/>
                  <a:moveTo>
                    <a:pt x="674" y="0"/>
                  </a:moveTo>
                  <a:lnTo>
                    <a:pt x="405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8" y="1583"/>
                  </a:lnTo>
                  <a:lnTo>
                    <a:pt x="101" y="1650"/>
                  </a:lnTo>
                  <a:lnTo>
                    <a:pt x="203" y="1650"/>
                  </a:lnTo>
                  <a:lnTo>
                    <a:pt x="236" y="1617"/>
                  </a:lnTo>
                  <a:lnTo>
                    <a:pt x="472" y="1718"/>
                  </a:lnTo>
                  <a:lnTo>
                    <a:pt x="741" y="1751"/>
                  </a:lnTo>
                  <a:lnTo>
                    <a:pt x="1011" y="1785"/>
                  </a:lnTo>
                  <a:lnTo>
                    <a:pt x="1280" y="1785"/>
                  </a:lnTo>
                  <a:lnTo>
                    <a:pt x="1819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1" y="1751"/>
                  </a:lnTo>
                  <a:lnTo>
                    <a:pt x="2458" y="1785"/>
                  </a:lnTo>
                  <a:lnTo>
                    <a:pt x="2526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2" y="1011"/>
                  </a:lnTo>
                  <a:lnTo>
                    <a:pt x="2458" y="371"/>
                  </a:lnTo>
                  <a:lnTo>
                    <a:pt x="2492" y="304"/>
                  </a:lnTo>
                  <a:lnTo>
                    <a:pt x="2492" y="236"/>
                  </a:lnTo>
                  <a:lnTo>
                    <a:pt x="2458" y="203"/>
                  </a:lnTo>
                  <a:lnTo>
                    <a:pt x="2391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4" name="Google Shape;444;p3"/>
            <p:cNvSpPr/>
            <p:nvPr/>
          </p:nvSpPr>
          <p:spPr>
            <a:xfrm>
              <a:off x="3748938" y="4195772"/>
              <a:ext cx="133919" cy="80381"/>
            </a:xfrm>
            <a:custGeom>
              <a:avLst/>
              <a:gdLst/>
              <a:ahLst/>
              <a:cxnLst/>
              <a:rect l="l" t="t" r="r" b="b"/>
              <a:pathLst>
                <a:path w="2694" h="1617" extrusionOk="0">
                  <a:moveTo>
                    <a:pt x="2492" y="203"/>
                  </a:moveTo>
                  <a:lnTo>
                    <a:pt x="2458" y="304"/>
                  </a:lnTo>
                  <a:lnTo>
                    <a:pt x="2458" y="439"/>
                  </a:lnTo>
                  <a:lnTo>
                    <a:pt x="2492" y="708"/>
                  </a:lnTo>
                  <a:lnTo>
                    <a:pt x="2492" y="1078"/>
                  </a:lnTo>
                  <a:lnTo>
                    <a:pt x="2492" y="1280"/>
                  </a:lnTo>
                  <a:lnTo>
                    <a:pt x="2525" y="1482"/>
                  </a:lnTo>
                  <a:lnTo>
                    <a:pt x="1987" y="1415"/>
                  </a:lnTo>
                  <a:lnTo>
                    <a:pt x="1381" y="1381"/>
                  </a:lnTo>
                  <a:lnTo>
                    <a:pt x="236" y="1381"/>
                  </a:lnTo>
                  <a:lnTo>
                    <a:pt x="236" y="1078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236" y="371"/>
                  </a:lnTo>
                  <a:lnTo>
                    <a:pt x="202" y="237"/>
                  </a:lnTo>
                  <a:lnTo>
                    <a:pt x="202" y="237"/>
                  </a:lnTo>
                  <a:lnTo>
                    <a:pt x="269" y="270"/>
                  </a:lnTo>
                  <a:lnTo>
                    <a:pt x="337" y="237"/>
                  </a:lnTo>
                  <a:lnTo>
                    <a:pt x="505" y="203"/>
                  </a:lnTo>
                  <a:lnTo>
                    <a:pt x="673" y="203"/>
                  </a:lnTo>
                  <a:lnTo>
                    <a:pt x="1010" y="237"/>
                  </a:lnTo>
                  <a:lnTo>
                    <a:pt x="2290" y="237"/>
                  </a:lnTo>
                  <a:lnTo>
                    <a:pt x="2492" y="203"/>
                  </a:lnTo>
                  <a:close/>
                  <a:moveTo>
                    <a:pt x="471" y="1"/>
                  </a:moveTo>
                  <a:lnTo>
                    <a:pt x="337" y="34"/>
                  </a:lnTo>
                  <a:lnTo>
                    <a:pt x="202" y="68"/>
                  </a:lnTo>
                  <a:lnTo>
                    <a:pt x="168" y="102"/>
                  </a:lnTo>
                  <a:lnTo>
                    <a:pt x="135" y="136"/>
                  </a:lnTo>
                  <a:lnTo>
                    <a:pt x="67" y="270"/>
                  </a:lnTo>
                  <a:lnTo>
                    <a:pt x="67" y="439"/>
                  </a:lnTo>
                  <a:lnTo>
                    <a:pt x="67" y="775"/>
                  </a:lnTo>
                  <a:lnTo>
                    <a:pt x="67" y="1078"/>
                  </a:lnTo>
                  <a:lnTo>
                    <a:pt x="67" y="1381"/>
                  </a:lnTo>
                  <a:lnTo>
                    <a:pt x="0" y="1449"/>
                  </a:lnTo>
                  <a:lnTo>
                    <a:pt x="0" y="1482"/>
                  </a:lnTo>
                  <a:lnTo>
                    <a:pt x="34" y="1550"/>
                  </a:lnTo>
                  <a:lnTo>
                    <a:pt x="101" y="1583"/>
                  </a:lnTo>
                  <a:lnTo>
                    <a:pt x="168" y="1583"/>
                  </a:lnTo>
                  <a:lnTo>
                    <a:pt x="1381" y="1617"/>
                  </a:lnTo>
                  <a:lnTo>
                    <a:pt x="1987" y="1617"/>
                  </a:lnTo>
                  <a:lnTo>
                    <a:pt x="2559" y="1583"/>
                  </a:lnTo>
                  <a:lnTo>
                    <a:pt x="2593" y="1550"/>
                  </a:lnTo>
                  <a:lnTo>
                    <a:pt x="2593" y="1516"/>
                  </a:lnTo>
                  <a:lnTo>
                    <a:pt x="2626" y="1482"/>
                  </a:lnTo>
                  <a:lnTo>
                    <a:pt x="2694" y="1280"/>
                  </a:lnTo>
                  <a:lnTo>
                    <a:pt x="2694" y="1078"/>
                  </a:lnTo>
                  <a:lnTo>
                    <a:pt x="2660" y="708"/>
                  </a:lnTo>
                  <a:lnTo>
                    <a:pt x="2660" y="439"/>
                  </a:lnTo>
                  <a:lnTo>
                    <a:pt x="2626" y="270"/>
                  </a:lnTo>
                  <a:lnTo>
                    <a:pt x="2593" y="136"/>
                  </a:lnTo>
                  <a:lnTo>
                    <a:pt x="2626" y="136"/>
                  </a:lnTo>
                  <a:lnTo>
                    <a:pt x="2626" y="102"/>
                  </a:lnTo>
                  <a:lnTo>
                    <a:pt x="2559" y="102"/>
                  </a:lnTo>
                  <a:lnTo>
                    <a:pt x="2559" y="68"/>
                  </a:lnTo>
                  <a:lnTo>
                    <a:pt x="2525" y="68"/>
                  </a:lnTo>
                  <a:lnTo>
                    <a:pt x="2256" y="34"/>
                  </a:lnTo>
                  <a:lnTo>
                    <a:pt x="1953" y="1"/>
                  </a:lnTo>
                  <a:lnTo>
                    <a:pt x="1381" y="34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5" name="Google Shape;445;p3"/>
            <p:cNvSpPr/>
            <p:nvPr/>
          </p:nvSpPr>
          <p:spPr>
            <a:xfrm>
              <a:off x="3790744" y="443010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6" name="Google Shape;446;p3"/>
            <p:cNvSpPr/>
            <p:nvPr/>
          </p:nvSpPr>
          <p:spPr>
            <a:xfrm>
              <a:off x="3822559" y="4476981"/>
              <a:ext cx="38525" cy="40215"/>
            </a:xfrm>
            <a:custGeom>
              <a:avLst/>
              <a:gdLst/>
              <a:ahLst/>
              <a:cxnLst/>
              <a:rect l="l" t="t" r="r" b="b"/>
              <a:pathLst>
                <a:path w="775" h="809" extrusionOk="0">
                  <a:moveTo>
                    <a:pt x="337" y="202"/>
                  </a:moveTo>
                  <a:lnTo>
                    <a:pt x="337" y="236"/>
                  </a:lnTo>
                  <a:lnTo>
                    <a:pt x="405" y="269"/>
                  </a:lnTo>
                  <a:lnTo>
                    <a:pt x="539" y="269"/>
                  </a:lnTo>
                  <a:lnTo>
                    <a:pt x="573" y="438"/>
                  </a:lnTo>
                  <a:lnTo>
                    <a:pt x="539" y="505"/>
                  </a:lnTo>
                  <a:lnTo>
                    <a:pt x="506" y="572"/>
                  </a:lnTo>
                  <a:lnTo>
                    <a:pt x="438" y="606"/>
                  </a:lnTo>
                  <a:lnTo>
                    <a:pt x="371" y="640"/>
                  </a:lnTo>
                  <a:lnTo>
                    <a:pt x="304" y="606"/>
                  </a:lnTo>
                  <a:lnTo>
                    <a:pt x="236" y="572"/>
                  </a:lnTo>
                  <a:lnTo>
                    <a:pt x="203" y="505"/>
                  </a:lnTo>
                  <a:lnTo>
                    <a:pt x="203" y="438"/>
                  </a:lnTo>
                  <a:lnTo>
                    <a:pt x="236" y="269"/>
                  </a:lnTo>
                  <a:lnTo>
                    <a:pt x="337" y="202"/>
                  </a:lnTo>
                  <a:close/>
                  <a:moveTo>
                    <a:pt x="337" y="0"/>
                  </a:moveTo>
                  <a:lnTo>
                    <a:pt x="203" y="67"/>
                  </a:lnTo>
                  <a:lnTo>
                    <a:pt x="102" y="168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606"/>
                  </a:lnTo>
                  <a:lnTo>
                    <a:pt x="135" y="741"/>
                  </a:lnTo>
                  <a:lnTo>
                    <a:pt x="236" y="808"/>
                  </a:lnTo>
                  <a:lnTo>
                    <a:pt x="506" y="808"/>
                  </a:lnTo>
                  <a:lnTo>
                    <a:pt x="607" y="741"/>
                  </a:lnTo>
                  <a:lnTo>
                    <a:pt x="708" y="606"/>
                  </a:lnTo>
                  <a:lnTo>
                    <a:pt x="775" y="438"/>
                  </a:lnTo>
                  <a:lnTo>
                    <a:pt x="741" y="269"/>
                  </a:lnTo>
                  <a:lnTo>
                    <a:pt x="708" y="135"/>
                  </a:lnTo>
                  <a:lnTo>
                    <a:pt x="640" y="67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7" name="Google Shape;447;p3"/>
            <p:cNvSpPr/>
            <p:nvPr/>
          </p:nvSpPr>
          <p:spPr>
            <a:xfrm>
              <a:off x="3750579" y="4711264"/>
              <a:ext cx="113886" cy="123927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6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5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8" name="Google Shape;448;p3"/>
            <p:cNvSpPr/>
            <p:nvPr/>
          </p:nvSpPr>
          <p:spPr>
            <a:xfrm>
              <a:off x="3859394" y="4615871"/>
              <a:ext cx="36835" cy="43546"/>
            </a:xfrm>
            <a:custGeom>
              <a:avLst/>
              <a:gdLst/>
              <a:ahLst/>
              <a:cxnLst/>
              <a:rect l="l" t="t" r="r" b="b"/>
              <a:pathLst>
                <a:path w="741" h="876" extrusionOk="0">
                  <a:moveTo>
                    <a:pt x="236" y="1"/>
                  </a:moveTo>
                  <a:lnTo>
                    <a:pt x="169" y="68"/>
                  </a:lnTo>
                  <a:lnTo>
                    <a:pt x="101" y="135"/>
                  </a:lnTo>
                  <a:lnTo>
                    <a:pt x="34" y="337"/>
                  </a:lnTo>
                  <a:lnTo>
                    <a:pt x="0" y="573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438" y="876"/>
                  </a:lnTo>
                  <a:lnTo>
                    <a:pt x="573" y="842"/>
                  </a:lnTo>
                  <a:lnTo>
                    <a:pt x="707" y="775"/>
                  </a:lnTo>
                  <a:lnTo>
                    <a:pt x="741" y="741"/>
                  </a:lnTo>
                  <a:lnTo>
                    <a:pt x="741" y="708"/>
                  </a:lnTo>
                  <a:lnTo>
                    <a:pt x="707" y="640"/>
                  </a:lnTo>
                  <a:lnTo>
                    <a:pt x="606" y="607"/>
                  </a:lnTo>
                  <a:lnTo>
                    <a:pt x="472" y="607"/>
                  </a:lnTo>
                  <a:lnTo>
                    <a:pt x="236" y="640"/>
                  </a:lnTo>
                  <a:lnTo>
                    <a:pt x="270" y="304"/>
                  </a:lnTo>
                  <a:lnTo>
                    <a:pt x="303" y="169"/>
                  </a:lnTo>
                  <a:lnTo>
                    <a:pt x="303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49" name="Google Shape;449;p3"/>
            <p:cNvSpPr/>
            <p:nvPr/>
          </p:nvSpPr>
          <p:spPr>
            <a:xfrm>
              <a:off x="3780703" y="443343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0" name="Google Shape;450;p3"/>
            <p:cNvSpPr/>
            <p:nvPr/>
          </p:nvSpPr>
          <p:spPr>
            <a:xfrm>
              <a:off x="3805806" y="456899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1" name="Google Shape;451;p3"/>
            <p:cNvSpPr/>
            <p:nvPr/>
          </p:nvSpPr>
          <p:spPr>
            <a:xfrm>
              <a:off x="4066933" y="442677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79" y="269"/>
                  </a:lnTo>
                  <a:lnTo>
                    <a:pt x="2357" y="236"/>
                  </a:lnTo>
                  <a:lnTo>
                    <a:pt x="2289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1" y="1885"/>
                  </a:lnTo>
                  <a:lnTo>
                    <a:pt x="2525" y="1313"/>
                  </a:lnTo>
                  <a:lnTo>
                    <a:pt x="2491" y="774"/>
                  </a:lnTo>
                  <a:lnTo>
                    <a:pt x="2458" y="202"/>
                  </a:lnTo>
                  <a:lnTo>
                    <a:pt x="2491" y="168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2" name="Google Shape;452;p3"/>
            <p:cNvSpPr/>
            <p:nvPr/>
          </p:nvSpPr>
          <p:spPr>
            <a:xfrm>
              <a:off x="3951407" y="4570684"/>
              <a:ext cx="115576" cy="123877"/>
            </a:xfrm>
            <a:custGeom>
              <a:avLst/>
              <a:gdLst/>
              <a:ahLst/>
              <a:cxnLst/>
              <a:rect l="l" t="t" r="r" b="b"/>
              <a:pathLst>
                <a:path w="2325" h="2492" extrusionOk="0">
                  <a:moveTo>
                    <a:pt x="1853" y="0"/>
                  </a:moveTo>
                  <a:lnTo>
                    <a:pt x="1381" y="34"/>
                  </a:lnTo>
                  <a:lnTo>
                    <a:pt x="136" y="34"/>
                  </a:lnTo>
                  <a:lnTo>
                    <a:pt x="68" y="68"/>
                  </a:lnTo>
                  <a:lnTo>
                    <a:pt x="35" y="135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35" y="472"/>
                  </a:lnTo>
                  <a:lnTo>
                    <a:pt x="35" y="708"/>
                  </a:lnTo>
                  <a:lnTo>
                    <a:pt x="35" y="1145"/>
                  </a:lnTo>
                  <a:lnTo>
                    <a:pt x="1" y="1718"/>
                  </a:lnTo>
                  <a:lnTo>
                    <a:pt x="35" y="2021"/>
                  </a:lnTo>
                  <a:lnTo>
                    <a:pt x="35" y="2290"/>
                  </a:lnTo>
                  <a:lnTo>
                    <a:pt x="35" y="2357"/>
                  </a:lnTo>
                  <a:lnTo>
                    <a:pt x="35" y="2425"/>
                  </a:lnTo>
                  <a:lnTo>
                    <a:pt x="68" y="2492"/>
                  </a:lnTo>
                  <a:lnTo>
                    <a:pt x="1819" y="2492"/>
                  </a:lnTo>
                  <a:lnTo>
                    <a:pt x="2021" y="2458"/>
                  </a:lnTo>
                  <a:lnTo>
                    <a:pt x="2122" y="2391"/>
                  </a:lnTo>
                  <a:lnTo>
                    <a:pt x="2189" y="2324"/>
                  </a:lnTo>
                  <a:lnTo>
                    <a:pt x="2122" y="2256"/>
                  </a:lnTo>
                  <a:lnTo>
                    <a:pt x="2021" y="2223"/>
                  </a:lnTo>
                  <a:lnTo>
                    <a:pt x="1819" y="2189"/>
                  </a:lnTo>
                  <a:lnTo>
                    <a:pt x="1415" y="2223"/>
                  </a:lnTo>
                  <a:lnTo>
                    <a:pt x="237" y="2256"/>
                  </a:lnTo>
                  <a:lnTo>
                    <a:pt x="270" y="1987"/>
                  </a:lnTo>
                  <a:lnTo>
                    <a:pt x="270" y="1718"/>
                  </a:lnTo>
                  <a:lnTo>
                    <a:pt x="270" y="1145"/>
                  </a:lnTo>
                  <a:lnTo>
                    <a:pt x="270" y="708"/>
                  </a:lnTo>
                  <a:lnTo>
                    <a:pt x="270" y="472"/>
                  </a:lnTo>
                  <a:lnTo>
                    <a:pt x="237" y="270"/>
                  </a:lnTo>
                  <a:lnTo>
                    <a:pt x="1954" y="270"/>
                  </a:lnTo>
                  <a:lnTo>
                    <a:pt x="2156" y="202"/>
                  </a:lnTo>
                  <a:lnTo>
                    <a:pt x="2223" y="169"/>
                  </a:lnTo>
                  <a:lnTo>
                    <a:pt x="2324" y="101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3" name="Google Shape;453;p3"/>
            <p:cNvSpPr/>
            <p:nvPr/>
          </p:nvSpPr>
          <p:spPr>
            <a:xfrm>
              <a:off x="3961448" y="4473601"/>
              <a:ext cx="45236" cy="36885"/>
            </a:xfrm>
            <a:custGeom>
              <a:avLst/>
              <a:gdLst/>
              <a:ahLst/>
              <a:cxnLst/>
              <a:rect l="l" t="t" r="r" b="b"/>
              <a:pathLst>
                <a:path w="910" h="742" extrusionOk="0">
                  <a:moveTo>
                    <a:pt x="506" y="169"/>
                  </a:moveTo>
                  <a:lnTo>
                    <a:pt x="641" y="203"/>
                  </a:lnTo>
                  <a:lnTo>
                    <a:pt x="742" y="236"/>
                  </a:lnTo>
                  <a:lnTo>
                    <a:pt x="674" y="337"/>
                  </a:lnTo>
                  <a:lnTo>
                    <a:pt x="540" y="405"/>
                  </a:lnTo>
                  <a:lnTo>
                    <a:pt x="270" y="405"/>
                  </a:lnTo>
                  <a:lnTo>
                    <a:pt x="270" y="203"/>
                  </a:lnTo>
                  <a:lnTo>
                    <a:pt x="371" y="203"/>
                  </a:lnTo>
                  <a:lnTo>
                    <a:pt x="506" y="169"/>
                  </a:lnTo>
                  <a:close/>
                  <a:moveTo>
                    <a:pt x="506" y="1"/>
                  </a:moveTo>
                  <a:lnTo>
                    <a:pt x="371" y="34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36"/>
                  </a:lnTo>
                  <a:lnTo>
                    <a:pt x="102" y="371"/>
                  </a:lnTo>
                  <a:lnTo>
                    <a:pt x="35" y="405"/>
                  </a:lnTo>
                  <a:lnTo>
                    <a:pt x="1" y="438"/>
                  </a:lnTo>
                  <a:lnTo>
                    <a:pt x="1" y="506"/>
                  </a:lnTo>
                  <a:lnTo>
                    <a:pt x="68" y="539"/>
                  </a:lnTo>
                  <a:lnTo>
                    <a:pt x="68" y="573"/>
                  </a:lnTo>
                  <a:lnTo>
                    <a:pt x="102" y="640"/>
                  </a:lnTo>
                  <a:lnTo>
                    <a:pt x="102" y="708"/>
                  </a:lnTo>
                  <a:lnTo>
                    <a:pt x="169" y="741"/>
                  </a:lnTo>
                  <a:lnTo>
                    <a:pt x="203" y="741"/>
                  </a:lnTo>
                  <a:lnTo>
                    <a:pt x="237" y="708"/>
                  </a:lnTo>
                  <a:lnTo>
                    <a:pt x="270" y="674"/>
                  </a:lnTo>
                  <a:lnTo>
                    <a:pt x="270" y="640"/>
                  </a:lnTo>
                  <a:lnTo>
                    <a:pt x="270" y="573"/>
                  </a:lnTo>
                  <a:lnTo>
                    <a:pt x="506" y="573"/>
                  </a:lnTo>
                  <a:lnTo>
                    <a:pt x="674" y="539"/>
                  </a:lnTo>
                  <a:lnTo>
                    <a:pt x="775" y="472"/>
                  </a:lnTo>
                  <a:lnTo>
                    <a:pt x="843" y="405"/>
                  </a:lnTo>
                  <a:lnTo>
                    <a:pt x="910" y="304"/>
                  </a:lnTo>
                  <a:lnTo>
                    <a:pt x="910" y="203"/>
                  </a:lnTo>
                  <a:lnTo>
                    <a:pt x="910" y="169"/>
                  </a:lnTo>
                  <a:lnTo>
                    <a:pt x="876" y="135"/>
                  </a:lnTo>
                  <a:lnTo>
                    <a:pt x="708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4" name="Google Shape;454;p3"/>
            <p:cNvSpPr/>
            <p:nvPr/>
          </p:nvSpPr>
          <p:spPr>
            <a:xfrm>
              <a:off x="3922973" y="442841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5" name="Google Shape;455;p3"/>
            <p:cNvSpPr/>
            <p:nvPr/>
          </p:nvSpPr>
          <p:spPr>
            <a:xfrm>
              <a:off x="4247679" y="4873617"/>
              <a:ext cx="45236" cy="30174"/>
            </a:xfrm>
            <a:custGeom>
              <a:avLst/>
              <a:gdLst/>
              <a:ahLst/>
              <a:cxnLst/>
              <a:rect l="l" t="t" r="r" b="b"/>
              <a:pathLst>
                <a:path w="910" h="607" extrusionOk="0">
                  <a:moveTo>
                    <a:pt x="438" y="0"/>
                  </a:moveTo>
                  <a:lnTo>
                    <a:pt x="303" y="68"/>
                  </a:lnTo>
                  <a:lnTo>
                    <a:pt x="202" y="202"/>
                  </a:lnTo>
                  <a:lnTo>
                    <a:pt x="101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72" y="236"/>
                  </a:lnTo>
                  <a:lnTo>
                    <a:pt x="606" y="404"/>
                  </a:lnTo>
                  <a:lnTo>
                    <a:pt x="775" y="573"/>
                  </a:lnTo>
                  <a:lnTo>
                    <a:pt x="808" y="606"/>
                  </a:lnTo>
                  <a:lnTo>
                    <a:pt x="876" y="573"/>
                  </a:lnTo>
                  <a:lnTo>
                    <a:pt x="909" y="539"/>
                  </a:lnTo>
                  <a:lnTo>
                    <a:pt x="876" y="472"/>
                  </a:lnTo>
                  <a:lnTo>
                    <a:pt x="741" y="303"/>
                  </a:lnTo>
                  <a:lnTo>
                    <a:pt x="573" y="135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6" name="Google Shape;456;p3"/>
            <p:cNvSpPr/>
            <p:nvPr/>
          </p:nvSpPr>
          <p:spPr>
            <a:xfrm>
              <a:off x="4386568" y="4353104"/>
              <a:ext cx="56968" cy="40215"/>
            </a:xfrm>
            <a:custGeom>
              <a:avLst/>
              <a:gdLst/>
              <a:ahLst/>
              <a:cxnLst/>
              <a:rect l="l" t="t" r="r" b="b"/>
              <a:pathLst>
                <a:path w="1146" h="809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69"/>
                  </a:lnTo>
                  <a:lnTo>
                    <a:pt x="68" y="270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371" y="775"/>
                  </a:lnTo>
                  <a:lnTo>
                    <a:pt x="438" y="809"/>
                  </a:lnTo>
                  <a:lnTo>
                    <a:pt x="506" y="775"/>
                  </a:lnTo>
                  <a:lnTo>
                    <a:pt x="539" y="708"/>
                  </a:lnTo>
                  <a:lnTo>
                    <a:pt x="539" y="674"/>
                  </a:lnTo>
                  <a:lnTo>
                    <a:pt x="506" y="640"/>
                  </a:lnTo>
                  <a:lnTo>
                    <a:pt x="304" y="472"/>
                  </a:lnTo>
                  <a:lnTo>
                    <a:pt x="674" y="438"/>
                  </a:lnTo>
                  <a:lnTo>
                    <a:pt x="1044" y="405"/>
                  </a:lnTo>
                  <a:lnTo>
                    <a:pt x="1112" y="371"/>
                  </a:lnTo>
                  <a:lnTo>
                    <a:pt x="1145" y="304"/>
                  </a:lnTo>
                  <a:lnTo>
                    <a:pt x="1112" y="236"/>
                  </a:lnTo>
                  <a:lnTo>
                    <a:pt x="1044" y="203"/>
                  </a:lnTo>
                  <a:lnTo>
                    <a:pt x="674" y="236"/>
                  </a:lnTo>
                  <a:lnTo>
                    <a:pt x="304" y="304"/>
                  </a:lnTo>
                  <a:lnTo>
                    <a:pt x="438" y="135"/>
                  </a:lnTo>
                  <a:lnTo>
                    <a:pt x="438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7" name="Google Shape;457;p3"/>
            <p:cNvSpPr/>
            <p:nvPr/>
          </p:nvSpPr>
          <p:spPr>
            <a:xfrm>
              <a:off x="4165657" y="4704553"/>
              <a:ext cx="309693" cy="138989"/>
            </a:xfrm>
            <a:custGeom>
              <a:avLst/>
              <a:gdLst/>
              <a:ahLst/>
              <a:cxnLst/>
              <a:rect l="l" t="t" r="r" b="b"/>
              <a:pathLst>
                <a:path w="6230" h="2796" extrusionOk="0">
                  <a:moveTo>
                    <a:pt x="3839" y="1"/>
                  </a:moveTo>
                  <a:lnTo>
                    <a:pt x="1953" y="35"/>
                  </a:lnTo>
                  <a:lnTo>
                    <a:pt x="1011" y="35"/>
                  </a:lnTo>
                  <a:lnTo>
                    <a:pt x="539" y="102"/>
                  </a:lnTo>
                  <a:lnTo>
                    <a:pt x="101" y="203"/>
                  </a:lnTo>
                  <a:lnTo>
                    <a:pt x="68" y="237"/>
                  </a:lnTo>
                  <a:lnTo>
                    <a:pt x="101" y="270"/>
                  </a:lnTo>
                  <a:lnTo>
                    <a:pt x="135" y="270"/>
                  </a:lnTo>
                  <a:lnTo>
                    <a:pt x="34" y="506"/>
                  </a:lnTo>
                  <a:lnTo>
                    <a:pt x="0" y="775"/>
                  </a:lnTo>
                  <a:lnTo>
                    <a:pt x="0" y="1314"/>
                  </a:lnTo>
                  <a:lnTo>
                    <a:pt x="34" y="1954"/>
                  </a:lnTo>
                  <a:lnTo>
                    <a:pt x="135" y="2593"/>
                  </a:lnTo>
                  <a:lnTo>
                    <a:pt x="169" y="2627"/>
                  </a:lnTo>
                  <a:lnTo>
                    <a:pt x="202" y="2661"/>
                  </a:lnTo>
                  <a:lnTo>
                    <a:pt x="303" y="2661"/>
                  </a:lnTo>
                  <a:lnTo>
                    <a:pt x="977" y="2762"/>
                  </a:lnTo>
                  <a:lnTo>
                    <a:pt x="1684" y="2795"/>
                  </a:lnTo>
                  <a:lnTo>
                    <a:pt x="2391" y="2762"/>
                  </a:lnTo>
                  <a:lnTo>
                    <a:pt x="3098" y="2728"/>
                  </a:lnTo>
                  <a:lnTo>
                    <a:pt x="4478" y="2661"/>
                  </a:lnTo>
                  <a:lnTo>
                    <a:pt x="5185" y="2627"/>
                  </a:lnTo>
                  <a:lnTo>
                    <a:pt x="5892" y="2661"/>
                  </a:lnTo>
                  <a:lnTo>
                    <a:pt x="5926" y="2728"/>
                  </a:lnTo>
                  <a:lnTo>
                    <a:pt x="6027" y="2728"/>
                  </a:lnTo>
                  <a:lnTo>
                    <a:pt x="6094" y="2694"/>
                  </a:lnTo>
                  <a:lnTo>
                    <a:pt x="6128" y="2627"/>
                  </a:lnTo>
                  <a:lnTo>
                    <a:pt x="6195" y="1348"/>
                  </a:lnTo>
                  <a:lnTo>
                    <a:pt x="6229" y="708"/>
                  </a:lnTo>
                  <a:lnTo>
                    <a:pt x="6229" y="405"/>
                  </a:lnTo>
                  <a:lnTo>
                    <a:pt x="6195" y="102"/>
                  </a:lnTo>
                  <a:lnTo>
                    <a:pt x="6162" y="68"/>
                  </a:lnTo>
                  <a:lnTo>
                    <a:pt x="6128" y="35"/>
                  </a:lnTo>
                  <a:lnTo>
                    <a:pt x="6094" y="68"/>
                  </a:lnTo>
                  <a:lnTo>
                    <a:pt x="6061" y="102"/>
                  </a:lnTo>
                  <a:lnTo>
                    <a:pt x="5960" y="641"/>
                  </a:lnTo>
                  <a:lnTo>
                    <a:pt x="5926" y="1247"/>
                  </a:lnTo>
                  <a:lnTo>
                    <a:pt x="5892" y="2425"/>
                  </a:lnTo>
                  <a:lnTo>
                    <a:pt x="5185" y="2391"/>
                  </a:lnTo>
                  <a:lnTo>
                    <a:pt x="4512" y="2391"/>
                  </a:lnTo>
                  <a:lnTo>
                    <a:pt x="3132" y="2459"/>
                  </a:lnTo>
                  <a:lnTo>
                    <a:pt x="1751" y="2526"/>
                  </a:lnTo>
                  <a:lnTo>
                    <a:pt x="1044" y="2560"/>
                  </a:lnTo>
                  <a:lnTo>
                    <a:pt x="371" y="2526"/>
                  </a:lnTo>
                  <a:lnTo>
                    <a:pt x="270" y="1920"/>
                  </a:lnTo>
                  <a:lnTo>
                    <a:pt x="236" y="1314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169" y="270"/>
                  </a:lnTo>
                  <a:lnTo>
                    <a:pt x="505" y="304"/>
                  </a:lnTo>
                  <a:lnTo>
                    <a:pt x="1482" y="304"/>
                  </a:lnTo>
                  <a:lnTo>
                    <a:pt x="2122" y="270"/>
                  </a:lnTo>
                  <a:lnTo>
                    <a:pt x="2761" y="237"/>
                  </a:lnTo>
                  <a:lnTo>
                    <a:pt x="4108" y="203"/>
                  </a:lnTo>
                  <a:lnTo>
                    <a:pt x="5354" y="203"/>
                  </a:lnTo>
                  <a:lnTo>
                    <a:pt x="5623" y="237"/>
                  </a:lnTo>
                  <a:lnTo>
                    <a:pt x="5724" y="237"/>
                  </a:lnTo>
                  <a:lnTo>
                    <a:pt x="5791" y="270"/>
                  </a:lnTo>
                  <a:lnTo>
                    <a:pt x="5859" y="304"/>
                  </a:lnTo>
                  <a:lnTo>
                    <a:pt x="5892" y="304"/>
                  </a:lnTo>
                  <a:lnTo>
                    <a:pt x="5960" y="270"/>
                  </a:lnTo>
                  <a:lnTo>
                    <a:pt x="5960" y="203"/>
                  </a:lnTo>
                  <a:lnTo>
                    <a:pt x="5926" y="102"/>
                  </a:lnTo>
                  <a:lnTo>
                    <a:pt x="5859" y="68"/>
                  </a:lnTo>
                  <a:lnTo>
                    <a:pt x="5791" y="35"/>
                  </a:lnTo>
                  <a:lnTo>
                    <a:pt x="569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8" name="Google Shape;458;p3"/>
            <p:cNvSpPr/>
            <p:nvPr/>
          </p:nvSpPr>
          <p:spPr>
            <a:xfrm>
              <a:off x="3779062" y="4736368"/>
              <a:ext cx="45236" cy="26843"/>
            </a:xfrm>
            <a:custGeom>
              <a:avLst/>
              <a:gdLst/>
              <a:ahLst/>
              <a:cxnLst/>
              <a:rect l="l" t="t" r="r" b="b"/>
              <a:pathLst>
                <a:path w="910" h="540" extrusionOk="0">
                  <a:moveTo>
                    <a:pt x="741" y="1"/>
                  </a:moveTo>
                  <a:lnTo>
                    <a:pt x="573" y="34"/>
                  </a:lnTo>
                  <a:lnTo>
                    <a:pt x="404" y="102"/>
                  </a:lnTo>
                  <a:lnTo>
                    <a:pt x="67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405"/>
                  </a:lnTo>
                  <a:lnTo>
                    <a:pt x="67" y="438"/>
                  </a:lnTo>
                  <a:lnTo>
                    <a:pt x="775" y="539"/>
                  </a:lnTo>
                  <a:lnTo>
                    <a:pt x="842" y="539"/>
                  </a:lnTo>
                  <a:lnTo>
                    <a:pt x="876" y="506"/>
                  </a:lnTo>
                  <a:lnTo>
                    <a:pt x="909" y="472"/>
                  </a:lnTo>
                  <a:lnTo>
                    <a:pt x="909" y="438"/>
                  </a:lnTo>
                  <a:lnTo>
                    <a:pt x="876" y="371"/>
                  </a:lnTo>
                  <a:lnTo>
                    <a:pt x="842" y="337"/>
                  </a:lnTo>
                  <a:lnTo>
                    <a:pt x="505" y="270"/>
                  </a:lnTo>
                  <a:lnTo>
                    <a:pt x="674" y="203"/>
                  </a:lnTo>
                  <a:lnTo>
                    <a:pt x="775" y="102"/>
                  </a:lnTo>
                  <a:lnTo>
                    <a:pt x="808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59" name="Google Shape;459;p3"/>
            <p:cNvSpPr/>
            <p:nvPr/>
          </p:nvSpPr>
          <p:spPr>
            <a:xfrm>
              <a:off x="4348093" y="4920494"/>
              <a:ext cx="127258" cy="82021"/>
            </a:xfrm>
            <a:custGeom>
              <a:avLst/>
              <a:gdLst/>
              <a:ahLst/>
              <a:cxnLst/>
              <a:rect l="l" t="t" r="r" b="b"/>
              <a:pathLst>
                <a:path w="2560" h="1650" extrusionOk="0">
                  <a:moveTo>
                    <a:pt x="371" y="0"/>
                  </a:moveTo>
                  <a:lnTo>
                    <a:pt x="34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68" y="202"/>
                  </a:lnTo>
                  <a:lnTo>
                    <a:pt x="707" y="236"/>
                  </a:lnTo>
                  <a:lnTo>
                    <a:pt x="1347" y="236"/>
                  </a:lnTo>
                  <a:lnTo>
                    <a:pt x="1818" y="269"/>
                  </a:lnTo>
                  <a:lnTo>
                    <a:pt x="2323" y="269"/>
                  </a:lnTo>
                  <a:lnTo>
                    <a:pt x="2391" y="539"/>
                  </a:lnTo>
                  <a:lnTo>
                    <a:pt x="2391" y="842"/>
                  </a:lnTo>
                  <a:lnTo>
                    <a:pt x="2357" y="1414"/>
                  </a:lnTo>
                  <a:lnTo>
                    <a:pt x="404" y="1414"/>
                  </a:lnTo>
                  <a:lnTo>
                    <a:pt x="169" y="1481"/>
                  </a:lnTo>
                  <a:lnTo>
                    <a:pt x="135" y="1515"/>
                  </a:lnTo>
                  <a:lnTo>
                    <a:pt x="169" y="1549"/>
                  </a:lnTo>
                  <a:lnTo>
                    <a:pt x="404" y="1616"/>
                  </a:lnTo>
                  <a:lnTo>
                    <a:pt x="1212" y="1616"/>
                  </a:lnTo>
                  <a:lnTo>
                    <a:pt x="2458" y="1650"/>
                  </a:lnTo>
                  <a:lnTo>
                    <a:pt x="2525" y="1616"/>
                  </a:lnTo>
                  <a:lnTo>
                    <a:pt x="2559" y="1549"/>
                  </a:lnTo>
                  <a:lnTo>
                    <a:pt x="2559" y="1212"/>
                  </a:lnTo>
                  <a:lnTo>
                    <a:pt x="2525" y="875"/>
                  </a:lnTo>
                  <a:lnTo>
                    <a:pt x="2391" y="236"/>
                  </a:lnTo>
                  <a:lnTo>
                    <a:pt x="2458" y="236"/>
                  </a:lnTo>
                  <a:lnTo>
                    <a:pt x="2492" y="168"/>
                  </a:lnTo>
                  <a:lnTo>
                    <a:pt x="2458" y="135"/>
                  </a:lnTo>
                  <a:lnTo>
                    <a:pt x="2424" y="101"/>
                  </a:lnTo>
                  <a:lnTo>
                    <a:pt x="2357" y="101"/>
                  </a:lnTo>
                  <a:lnTo>
                    <a:pt x="2357" y="34"/>
                  </a:lnTo>
                  <a:lnTo>
                    <a:pt x="2323" y="0"/>
                  </a:lnTo>
                  <a:lnTo>
                    <a:pt x="2290" y="0"/>
                  </a:lnTo>
                  <a:lnTo>
                    <a:pt x="2290" y="34"/>
                  </a:lnTo>
                  <a:lnTo>
                    <a:pt x="2290" y="67"/>
                  </a:lnTo>
                  <a:lnTo>
                    <a:pt x="2054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0" name="Google Shape;460;p3"/>
            <p:cNvSpPr/>
            <p:nvPr/>
          </p:nvSpPr>
          <p:spPr>
            <a:xfrm>
              <a:off x="4204133" y="4851844"/>
              <a:ext cx="123927" cy="149031"/>
            </a:xfrm>
            <a:custGeom>
              <a:avLst/>
              <a:gdLst/>
              <a:ahLst/>
              <a:cxnLst/>
              <a:rect l="l" t="t" r="r" b="b"/>
              <a:pathLst>
                <a:path w="2493" h="2998" extrusionOk="0">
                  <a:moveTo>
                    <a:pt x="270" y="1482"/>
                  </a:moveTo>
                  <a:lnTo>
                    <a:pt x="506" y="1549"/>
                  </a:lnTo>
                  <a:lnTo>
                    <a:pt x="708" y="1583"/>
                  </a:lnTo>
                  <a:lnTo>
                    <a:pt x="1179" y="1617"/>
                  </a:lnTo>
                  <a:lnTo>
                    <a:pt x="1718" y="1650"/>
                  </a:lnTo>
                  <a:lnTo>
                    <a:pt x="1987" y="1650"/>
                  </a:lnTo>
                  <a:lnTo>
                    <a:pt x="2257" y="1617"/>
                  </a:lnTo>
                  <a:lnTo>
                    <a:pt x="2257" y="2155"/>
                  </a:lnTo>
                  <a:lnTo>
                    <a:pt x="2257" y="2391"/>
                  </a:lnTo>
                  <a:lnTo>
                    <a:pt x="2257" y="2660"/>
                  </a:lnTo>
                  <a:lnTo>
                    <a:pt x="1785" y="2660"/>
                  </a:lnTo>
                  <a:lnTo>
                    <a:pt x="1348" y="2694"/>
                  </a:lnTo>
                  <a:lnTo>
                    <a:pt x="809" y="2728"/>
                  </a:lnTo>
                  <a:lnTo>
                    <a:pt x="540" y="2761"/>
                  </a:lnTo>
                  <a:lnTo>
                    <a:pt x="304" y="2795"/>
                  </a:lnTo>
                  <a:lnTo>
                    <a:pt x="278" y="2821"/>
                  </a:lnTo>
                  <a:lnTo>
                    <a:pt x="278" y="2821"/>
                  </a:lnTo>
                  <a:lnTo>
                    <a:pt x="304" y="2559"/>
                  </a:lnTo>
                  <a:lnTo>
                    <a:pt x="304" y="2189"/>
                  </a:lnTo>
                  <a:lnTo>
                    <a:pt x="270" y="1482"/>
                  </a:lnTo>
                  <a:close/>
                  <a:moveTo>
                    <a:pt x="1718" y="1"/>
                  </a:moveTo>
                  <a:lnTo>
                    <a:pt x="1146" y="34"/>
                  </a:lnTo>
                  <a:lnTo>
                    <a:pt x="674" y="68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36" y="68"/>
                  </a:lnTo>
                  <a:lnTo>
                    <a:pt x="35" y="405"/>
                  </a:lnTo>
                  <a:lnTo>
                    <a:pt x="35" y="708"/>
                  </a:lnTo>
                  <a:lnTo>
                    <a:pt x="35" y="1381"/>
                  </a:lnTo>
                  <a:lnTo>
                    <a:pt x="1" y="2155"/>
                  </a:lnTo>
                  <a:lnTo>
                    <a:pt x="35" y="2526"/>
                  </a:lnTo>
                  <a:lnTo>
                    <a:pt x="68" y="2930"/>
                  </a:lnTo>
                  <a:lnTo>
                    <a:pt x="136" y="2963"/>
                  </a:lnTo>
                  <a:lnTo>
                    <a:pt x="169" y="2997"/>
                  </a:lnTo>
                  <a:lnTo>
                    <a:pt x="237" y="2963"/>
                  </a:lnTo>
                  <a:lnTo>
                    <a:pt x="270" y="2896"/>
                  </a:lnTo>
                  <a:lnTo>
                    <a:pt x="276" y="2835"/>
                  </a:lnTo>
                  <a:lnTo>
                    <a:pt x="304" y="2862"/>
                  </a:lnTo>
                  <a:lnTo>
                    <a:pt x="540" y="2896"/>
                  </a:lnTo>
                  <a:lnTo>
                    <a:pt x="1348" y="2896"/>
                  </a:lnTo>
                  <a:lnTo>
                    <a:pt x="1819" y="2862"/>
                  </a:lnTo>
                  <a:lnTo>
                    <a:pt x="2290" y="2829"/>
                  </a:lnTo>
                  <a:lnTo>
                    <a:pt x="2324" y="2896"/>
                  </a:lnTo>
                  <a:lnTo>
                    <a:pt x="2358" y="2930"/>
                  </a:lnTo>
                  <a:lnTo>
                    <a:pt x="2391" y="2896"/>
                  </a:lnTo>
                  <a:lnTo>
                    <a:pt x="2425" y="2829"/>
                  </a:lnTo>
                  <a:lnTo>
                    <a:pt x="2459" y="2761"/>
                  </a:lnTo>
                  <a:lnTo>
                    <a:pt x="2425" y="2694"/>
                  </a:lnTo>
                  <a:lnTo>
                    <a:pt x="2459" y="2425"/>
                  </a:lnTo>
                  <a:lnTo>
                    <a:pt x="2492" y="2155"/>
                  </a:lnTo>
                  <a:lnTo>
                    <a:pt x="2492" y="1617"/>
                  </a:lnTo>
                  <a:lnTo>
                    <a:pt x="2492" y="876"/>
                  </a:lnTo>
                  <a:lnTo>
                    <a:pt x="2492" y="506"/>
                  </a:lnTo>
                  <a:lnTo>
                    <a:pt x="2425" y="135"/>
                  </a:lnTo>
                  <a:lnTo>
                    <a:pt x="2391" y="135"/>
                  </a:lnTo>
                  <a:lnTo>
                    <a:pt x="2324" y="438"/>
                  </a:lnTo>
                  <a:lnTo>
                    <a:pt x="2290" y="775"/>
                  </a:lnTo>
                  <a:lnTo>
                    <a:pt x="2290" y="1415"/>
                  </a:lnTo>
                  <a:lnTo>
                    <a:pt x="2290" y="1448"/>
                  </a:lnTo>
                  <a:lnTo>
                    <a:pt x="2021" y="1415"/>
                  </a:lnTo>
                  <a:lnTo>
                    <a:pt x="1718" y="1381"/>
                  </a:lnTo>
                  <a:lnTo>
                    <a:pt x="1179" y="1381"/>
                  </a:lnTo>
                  <a:lnTo>
                    <a:pt x="708" y="1347"/>
                  </a:lnTo>
                  <a:lnTo>
                    <a:pt x="472" y="1347"/>
                  </a:lnTo>
                  <a:lnTo>
                    <a:pt x="270" y="1381"/>
                  </a:lnTo>
                  <a:lnTo>
                    <a:pt x="270" y="842"/>
                  </a:lnTo>
                  <a:lnTo>
                    <a:pt x="270" y="573"/>
                  </a:lnTo>
                  <a:lnTo>
                    <a:pt x="237" y="304"/>
                  </a:lnTo>
                  <a:lnTo>
                    <a:pt x="775" y="270"/>
                  </a:lnTo>
                  <a:lnTo>
                    <a:pt x="1280" y="236"/>
                  </a:lnTo>
                  <a:lnTo>
                    <a:pt x="1785" y="203"/>
                  </a:lnTo>
                  <a:lnTo>
                    <a:pt x="2290" y="169"/>
                  </a:lnTo>
                  <a:lnTo>
                    <a:pt x="2358" y="135"/>
                  </a:lnTo>
                  <a:lnTo>
                    <a:pt x="2358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1" name="Google Shape;461;p3"/>
            <p:cNvSpPr/>
            <p:nvPr/>
          </p:nvSpPr>
          <p:spPr>
            <a:xfrm>
              <a:off x="4344713" y="4932176"/>
              <a:ext cx="8451" cy="70340"/>
            </a:xfrm>
            <a:custGeom>
              <a:avLst/>
              <a:gdLst/>
              <a:ahLst/>
              <a:cxnLst/>
              <a:rect l="l" t="t" r="r" b="b"/>
              <a:pathLst>
                <a:path w="170" h="1415" extrusionOk="0">
                  <a:moveTo>
                    <a:pt x="102" y="1"/>
                  </a:moveTo>
                  <a:lnTo>
                    <a:pt x="35" y="102"/>
                  </a:lnTo>
                  <a:lnTo>
                    <a:pt x="1" y="236"/>
                  </a:lnTo>
                  <a:lnTo>
                    <a:pt x="1" y="506"/>
                  </a:lnTo>
                  <a:lnTo>
                    <a:pt x="1" y="1314"/>
                  </a:lnTo>
                  <a:lnTo>
                    <a:pt x="1" y="1381"/>
                  </a:lnTo>
                  <a:lnTo>
                    <a:pt x="68" y="1415"/>
                  </a:lnTo>
                  <a:lnTo>
                    <a:pt x="136" y="1381"/>
                  </a:lnTo>
                  <a:lnTo>
                    <a:pt x="169" y="1314"/>
                  </a:lnTo>
                  <a:lnTo>
                    <a:pt x="169" y="506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2" name="Google Shape;462;p3"/>
            <p:cNvSpPr/>
            <p:nvPr/>
          </p:nvSpPr>
          <p:spPr>
            <a:xfrm>
              <a:off x="4394920" y="4942217"/>
              <a:ext cx="28534" cy="38575"/>
            </a:xfrm>
            <a:custGeom>
              <a:avLst/>
              <a:gdLst/>
              <a:ahLst/>
              <a:cxnLst/>
              <a:rect l="l" t="t" r="r" b="b"/>
              <a:pathLst>
                <a:path w="574" h="776" extrusionOk="0">
                  <a:moveTo>
                    <a:pt x="169" y="1"/>
                  </a:moveTo>
                  <a:lnTo>
                    <a:pt x="136" y="68"/>
                  </a:lnTo>
                  <a:lnTo>
                    <a:pt x="136" y="135"/>
                  </a:lnTo>
                  <a:lnTo>
                    <a:pt x="169" y="203"/>
                  </a:lnTo>
                  <a:lnTo>
                    <a:pt x="237" y="270"/>
                  </a:lnTo>
                  <a:lnTo>
                    <a:pt x="304" y="337"/>
                  </a:lnTo>
                  <a:lnTo>
                    <a:pt x="270" y="371"/>
                  </a:lnTo>
                  <a:lnTo>
                    <a:pt x="35" y="573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6" y="775"/>
                  </a:lnTo>
                  <a:lnTo>
                    <a:pt x="169" y="775"/>
                  </a:lnTo>
                  <a:lnTo>
                    <a:pt x="203" y="741"/>
                  </a:lnTo>
                  <a:lnTo>
                    <a:pt x="405" y="539"/>
                  </a:lnTo>
                  <a:lnTo>
                    <a:pt x="506" y="438"/>
                  </a:lnTo>
                  <a:lnTo>
                    <a:pt x="540" y="405"/>
                  </a:lnTo>
                  <a:lnTo>
                    <a:pt x="573" y="337"/>
                  </a:lnTo>
                  <a:lnTo>
                    <a:pt x="573" y="304"/>
                  </a:lnTo>
                  <a:lnTo>
                    <a:pt x="540" y="236"/>
                  </a:lnTo>
                  <a:lnTo>
                    <a:pt x="439" y="135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3" name="Google Shape;463;p3"/>
            <p:cNvSpPr/>
            <p:nvPr/>
          </p:nvSpPr>
          <p:spPr>
            <a:xfrm>
              <a:off x="4399940" y="4500394"/>
              <a:ext cx="55327" cy="45236"/>
            </a:xfrm>
            <a:custGeom>
              <a:avLst/>
              <a:gdLst/>
              <a:ahLst/>
              <a:cxnLst/>
              <a:rect l="l" t="t" r="r" b="b"/>
              <a:pathLst>
                <a:path w="1113" h="910" extrusionOk="0">
                  <a:moveTo>
                    <a:pt x="944" y="0"/>
                  </a:moveTo>
                  <a:lnTo>
                    <a:pt x="876" y="34"/>
                  </a:lnTo>
                  <a:lnTo>
                    <a:pt x="876" y="101"/>
                  </a:lnTo>
                  <a:lnTo>
                    <a:pt x="876" y="236"/>
                  </a:lnTo>
                  <a:lnTo>
                    <a:pt x="843" y="337"/>
                  </a:lnTo>
                  <a:lnTo>
                    <a:pt x="775" y="438"/>
                  </a:lnTo>
                  <a:lnTo>
                    <a:pt x="641" y="472"/>
                  </a:lnTo>
                  <a:lnTo>
                    <a:pt x="405" y="472"/>
                  </a:lnTo>
                  <a:lnTo>
                    <a:pt x="405" y="404"/>
                  </a:lnTo>
                  <a:lnTo>
                    <a:pt x="405" y="337"/>
                  </a:lnTo>
                  <a:lnTo>
                    <a:pt x="439" y="236"/>
                  </a:lnTo>
                  <a:lnTo>
                    <a:pt x="439" y="202"/>
                  </a:lnTo>
                  <a:lnTo>
                    <a:pt x="371" y="202"/>
                  </a:lnTo>
                  <a:lnTo>
                    <a:pt x="237" y="303"/>
                  </a:lnTo>
                  <a:lnTo>
                    <a:pt x="68" y="337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909"/>
                  </a:lnTo>
                  <a:lnTo>
                    <a:pt x="371" y="909"/>
                  </a:lnTo>
                  <a:lnTo>
                    <a:pt x="405" y="876"/>
                  </a:lnTo>
                  <a:lnTo>
                    <a:pt x="405" y="808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809" y="640"/>
                  </a:lnTo>
                  <a:lnTo>
                    <a:pt x="944" y="539"/>
                  </a:lnTo>
                  <a:lnTo>
                    <a:pt x="1045" y="371"/>
                  </a:lnTo>
                  <a:lnTo>
                    <a:pt x="1112" y="236"/>
                  </a:lnTo>
                  <a:lnTo>
                    <a:pt x="1078" y="68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4" name="Google Shape;464;p3"/>
            <p:cNvSpPr/>
            <p:nvPr/>
          </p:nvSpPr>
          <p:spPr>
            <a:xfrm>
              <a:off x="4269402" y="4289525"/>
              <a:ext cx="202568" cy="125567"/>
            </a:xfrm>
            <a:custGeom>
              <a:avLst/>
              <a:gdLst/>
              <a:ahLst/>
              <a:cxnLst/>
              <a:rect l="l" t="t" r="r" b="b"/>
              <a:pathLst>
                <a:path w="4075" h="2526" extrusionOk="0">
                  <a:moveTo>
                    <a:pt x="2930" y="236"/>
                  </a:moveTo>
                  <a:lnTo>
                    <a:pt x="3839" y="270"/>
                  </a:lnTo>
                  <a:lnTo>
                    <a:pt x="3839" y="1280"/>
                  </a:lnTo>
                  <a:lnTo>
                    <a:pt x="3873" y="2256"/>
                  </a:lnTo>
                  <a:lnTo>
                    <a:pt x="2055" y="2189"/>
                  </a:lnTo>
                  <a:lnTo>
                    <a:pt x="1112" y="2189"/>
                  </a:lnTo>
                  <a:lnTo>
                    <a:pt x="237" y="2222"/>
                  </a:lnTo>
                  <a:lnTo>
                    <a:pt x="203" y="2222"/>
                  </a:lnTo>
                  <a:lnTo>
                    <a:pt x="237" y="2189"/>
                  </a:lnTo>
                  <a:lnTo>
                    <a:pt x="237" y="1953"/>
                  </a:lnTo>
                  <a:lnTo>
                    <a:pt x="237" y="1717"/>
                  </a:lnTo>
                  <a:lnTo>
                    <a:pt x="203" y="1246"/>
                  </a:lnTo>
                  <a:lnTo>
                    <a:pt x="203" y="741"/>
                  </a:lnTo>
                  <a:lnTo>
                    <a:pt x="237" y="236"/>
                  </a:lnTo>
                  <a:close/>
                  <a:moveTo>
                    <a:pt x="1112" y="0"/>
                  </a:moveTo>
                  <a:lnTo>
                    <a:pt x="237" y="68"/>
                  </a:lnTo>
                  <a:lnTo>
                    <a:pt x="203" y="101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35" y="674"/>
                  </a:lnTo>
                  <a:lnTo>
                    <a:pt x="1" y="1246"/>
                  </a:lnTo>
                  <a:lnTo>
                    <a:pt x="1" y="1751"/>
                  </a:lnTo>
                  <a:lnTo>
                    <a:pt x="35" y="1987"/>
                  </a:lnTo>
                  <a:lnTo>
                    <a:pt x="136" y="2189"/>
                  </a:lnTo>
                  <a:lnTo>
                    <a:pt x="169" y="2222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641" y="2391"/>
                  </a:lnTo>
                  <a:lnTo>
                    <a:pt x="1112" y="2458"/>
                  </a:lnTo>
                  <a:lnTo>
                    <a:pt x="2021" y="2525"/>
                  </a:lnTo>
                  <a:lnTo>
                    <a:pt x="2964" y="2525"/>
                  </a:lnTo>
                  <a:lnTo>
                    <a:pt x="3873" y="2458"/>
                  </a:lnTo>
                  <a:lnTo>
                    <a:pt x="3906" y="2525"/>
                  </a:lnTo>
                  <a:lnTo>
                    <a:pt x="3974" y="2525"/>
                  </a:lnTo>
                  <a:lnTo>
                    <a:pt x="4041" y="2492"/>
                  </a:lnTo>
                  <a:lnTo>
                    <a:pt x="4075" y="2424"/>
                  </a:lnTo>
                  <a:lnTo>
                    <a:pt x="4075" y="1280"/>
                  </a:lnTo>
                  <a:lnTo>
                    <a:pt x="4041" y="707"/>
                  </a:lnTo>
                  <a:lnTo>
                    <a:pt x="4007" y="169"/>
                  </a:lnTo>
                  <a:lnTo>
                    <a:pt x="4007" y="101"/>
                  </a:lnTo>
                  <a:lnTo>
                    <a:pt x="3974" y="68"/>
                  </a:lnTo>
                  <a:lnTo>
                    <a:pt x="3873" y="68"/>
                  </a:lnTo>
                  <a:lnTo>
                    <a:pt x="296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5" name="Google Shape;465;p3"/>
            <p:cNvSpPr/>
            <p:nvPr/>
          </p:nvSpPr>
          <p:spPr>
            <a:xfrm>
              <a:off x="4348093" y="4430105"/>
              <a:ext cx="132278" cy="262817"/>
            </a:xfrm>
            <a:custGeom>
              <a:avLst/>
              <a:gdLst/>
              <a:ahLst/>
              <a:cxnLst/>
              <a:rect l="l" t="t" r="r" b="b"/>
              <a:pathLst>
                <a:path w="2661" h="5287" extrusionOk="0">
                  <a:moveTo>
                    <a:pt x="2492" y="202"/>
                  </a:moveTo>
                  <a:lnTo>
                    <a:pt x="2424" y="472"/>
                  </a:lnTo>
                  <a:lnTo>
                    <a:pt x="2391" y="775"/>
                  </a:lnTo>
                  <a:lnTo>
                    <a:pt x="2391" y="1347"/>
                  </a:lnTo>
                  <a:lnTo>
                    <a:pt x="2424" y="1953"/>
                  </a:lnTo>
                  <a:lnTo>
                    <a:pt x="2424" y="2525"/>
                  </a:lnTo>
                  <a:lnTo>
                    <a:pt x="2391" y="3771"/>
                  </a:lnTo>
                  <a:lnTo>
                    <a:pt x="2323" y="5017"/>
                  </a:lnTo>
                  <a:lnTo>
                    <a:pt x="1684" y="5017"/>
                  </a:lnTo>
                  <a:lnTo>
                    <a:pt x="1313" y="4983"/>
                  </a:lnTo>
                  <a:lnTo>
                    <a:pt x="1111" y="4983"/>
                  </a:lnTo>
                  <a:lnTo>
                    <a:pt x="943" y="5017"/>
                  </a:lnTo>
                  <a:lnTo>
                    <a:pt x="977" y="4344"/>
                  </a:lnTo>
                  <a:lnTo>
                    <a:pt x="977" y="3704"/>
                  </a:lnTo>
                  <a:lnTo>
                    <a:pt x="909" y="2424"/>
                  </a:lnTo>
                  <a:lnTo>
                    <a:pt x="943" y="2357"/>
                  </a:lnTo>
                  <a:lnTo>
                    <a:pt x="943" y="2290"/>
                  </a:lnTo>
                  <a:lnTo>
                    <a:pt x="909" y="2222"/>
                  </a:lnTo>
                  <a:lnTo>
                    <a:pt x="808" y="2222"/>
                  </a:lnTo>
                  <a:lnTo>
                    <a:pt x="303" y="2323"/>
                  </a:lnTo>
                  <a:lnTo>
                    <a:pt x="270" y="1751"/>
                  </a:lnTo>
                  <a:lnTo>
                    <a:pt x="236" y="1179"/>
                  </a:lnTo>
                  <a:lnTo>
                    <a:pt x="236" y="674"/>
                  </a:lnTo>
                  <a:lnTo>
                    <a:pt x="236" y="43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775" y="236"/>
                  </a:lnTo>
                  <a:lnTo>
                    <a:pt x="1347" y="236"/>
                  </a:lnTo>
                  <a:lnTo>
                    <a:pt x="2458" y="202"/>
                  </a:lnTo>
                  <a:close/>
                  <a:moveTo>
                    <a:pt x="775" y="0"/>
                  </a:moveTo>
                  <a:lnTo>
                    <a:pt x="202" y="68"/>
                  </a:lnTo>
                  <a:lnTo>
                    <a:pt x="169" y="101"/>
                  </a:lnTo>
                  <a:lnTo>
                    <a:pt x="101" y="68"/>
                  </a:lnTo>
                  <a:lnTo>
                    <a:pt x="68" y="101"/>
                  </a:lnTo>
                  <a:lnTo>
                    <a:pt x="0" y="371"/>
                  </a:lnTo>
                  <a:lnTo>
                    <a:pt x="0" y="640"/>
                  </a:lnTo>
                  <a:lnTo>
                    <a:pt x="0" y="1179"/>
                  </a:lnTo>
                  <a:lnTo>
                    <a:pt x="0" y="1785"/>
                  </a:lnTo>
                  <a:lnTo>
                    <a:pt x="0" y="2121"/>
                  </a:lnTo>
                  <a:lnTo>
                    <a:pt x="68" y="2424"/>
                  </a:lnTo>
                  <a:lnTo>
                    <a:pt x="68" y="2458"/>
                  </a:lnTo>
                  <a:lnTo>
                    <a:pt x="135" y="2492"/>
                  </a:lnTo>
                  <a:lnTo>
                    <a:pt x="270" y="2492"/>
                  </a:lnTo>
                  <a:lnTo>
                    <a:pt x="741" y="2458"/>
                  </a:lnTo>
                  <a:lnTo>
                    <a:pt x="741" y="3805"/>
                  </a:lnTo>
                  <a:lnTo>
                    <a:pt x="741" y="4478"/>
                  </a:lnTo>
                  <a:lnTo>
                    <a:pt x="775" y="5152"/>
                  </a:lnTo>
                  <a:lnTo>
                    <a:pt x="808" y="5185"/>
                  </a:lnTo>
                  <a:lnTo>
                    <a:pt x="876" y="5219"/>
                  </a:lnTo>
                  <a:lnTo>
                    <a:pt x="909" y="5185"/>
                  </a:lnTo>
                  <a:lnTo>
                    <a:pt x="943" y="5152"/>
                  </a:lnTo>
                  <a:lnTo>
                    <a:pt x="943" y="5118"/>
                  </a:lnTo>
                  <a:lnTo>
                    <a:pt x="1078" y="5185"/>
                  </a:lnTo>
                  <a:lnTo>
                    <a:pt x="1246" y="5219"/>
                  </a:lnTo>
                  <a:lnTo>
                    <a:pt x="1549" y="5219"/>
                  </a:lnTo>
                  <a:lnTo>
                    <a:pt x="1953" y="5253"/>
                  </a:lnTo>
                  <a:lnTo>
                    <a:pt x="2357" y="5253"/>
                  </a:lnTo>
                  <a:lnTo>
                    <a:pt x="2424" y="5286"/>
                  </a:lnTo>
                  <a:lnTo>
                    <a:pt x="2492" y="5253"/>
                  </a:lnTo>
                  <a:lnTo>
                    <a:pt x="2525" y="5253"/>
                  </a:lnTo>
                  <a:lnTo>
                    <a:pt x="2593" y="5219"/>
                  </a:lnTo>
                  <a:lnTo>
                    <a:pt x="2626" y="5152"/>
                  </a:lnTo>
                  <a:lnTo>
                    <a:pt x="2593" y="5084"/>
                  </a:lnTo>
                  <a:lnTo>
                    <a:pt x="2525" y="5017"/>
                  </a:lnTo>
                  <a:lnTo>
                    <a:pt x="2593" y="3771"/>
                  </a:lnTo>
                  <a:lnTo>
                    <a:pt x="2626" y="2525"/>
                  </a:lnTo>
                  <a:lnTo>
                    <a:pt x="2660" y="1347"/>
                  </a:lnTo>
                  <a:lnTo>
                    <a:pt x="2660" y="741"/>
                  </a:lnTo>
                  <a:lnTo>
                    <a:pt x="2593" y="438"/>
                  </a:lnTo>
                  <a:lnTo>
                    <a:pt x="2525" y="169"/>
                  </a:lnTo>
                  <a:lnTo>
                    <a:pt x="2559" y="135"/>
                  </a:lnTo>
                  <a:lnTo>
                    <a:pt x="2559" y="68"/>
                  </a:lnTo>
                  <a:lnTo>
                    <a:pt x="252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6" name="Google Shape;466;p3"/>
            <p:cNvSpPr/>
            <p:nvPr/>
          </p:nvSpPr>
          <p:spPr>
            <a:xfrm>
              <a:off x="4252699" y="4947238"/>
              <a:ext cx="41856" cy="25153"/>
            </a:xfrm>
            <a:custGeom>
              <a:avLst/>
              <a:gdLst/>
              <a:ahLst/>
              <a:cxnLst/>
              <a:rect l="l" t="t" r="r" b="b"/>
              <a:pathLst>
                <a:path w="842" h="506" extrusionOk="0">
                  <a:moveTo>
                    <a:pt x="34" y="1"/>
                  </a:moveTo>
                  <a:lnTo>
                    <a:pt x="0" y="68"/>
                  </a:lnTo>
                  <a:lnTo>
                    <a:pt x="0" y="135"/>
                  </a:lnTo>
                  <a:lnTo>
                    <a:pt x="101" y="304"/>
                  </a:lnTo>
                  <a:lnTo>
                    <a:pt x="236" y="472"/>
                  </a:lnTo>
                  <a:lnTo>
                    <a:pt x="270" y="506"/>
                  </a:lnTo>
                  <a:lnTo>
                    <a:pt x="303" y="506"/>
                  </a:lnTo>
                  <a:lnTo>
                    <a:pt x="371" y="472"/>
                  </a:lnTo>
                  <a:lnTo>
                    <a:pt x="472" y="472"/>
                  </a:lnTo>
                  <a:lnTo>
                    <a:pt x="640" y="304"/>
                  </a:lnTo>
                  <a:lnTo>
                    <a:pt x="842" y="169"/>
                  </a:lnTo>
                  <a:lnTo>
                    <a:pt x="842" y="102"/>
                  </a:lnTo>
                  <a:lnTo>
                    <a:pt x="842" y="34"/>
                  </a:lnTo>
                  <a:lnTo>
                    <a:pt x="775" y="1"/>
                  </a:lnTo>
                  <a:lnTo>
                    <a:pt x="707" y="1"/>
                  </a:lnTo>
                  <a:lnTo>
                    <a:pt x="539" y="135"/>
                  </a:lnTo>
                  <a:lnTo>
                    <a:pt x="371" y="304"/>
                  </a:lnTo>
                  <a:lnTo>
                    <a:pt x="270" y="169"/>
                  </a:lnTo>
                  <a:lnTo>
                    <a:pt x="135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7" name="Google Shape;467;p3"/>
            <p:cNvSpPr/>
            <p:nvPr/>
          </p:nvSpPr>
          <p:spPr>
            <a:xfrm>
              <a:off x="2443504" y="4492043"/>
              <a:ext cx="56918" cy="46877"/>
            </a:xfrm>
            <a:custGeom>
              <a:avLst/>
              <a:gdLst/>
              <a:ahLst/>
              <a:cxnLst/>
              <a:rect l="l" t="t" r="r" b="b"/>
              <a:pathLst>
                <a:path w="1145" h="943" extrusionOk="0">
                  <a:moveTo>
                    <a:pt x="1044" y="0"/>
                  </a:moveTo>
                  <a:lnTo>
                    <a:pt x="1010" y="34"/>
                  </a:lnTo>
                  <a:lnTo>
                    <a:pt x="976" y="236"/>
                  </a:lnTo>
                  <a:lnTo>
                    <a:pt x="976" y="438"/>
                  </a:lnTo>
                  <a:lnTo>
                    <a:pt x="976" y="505"/>
                  </a:lnTo>
                  <a:lnTo>
                    <a:pt x="943" y="471"/>
                  </a:lnTo>
                  <a:lnTo>
                    <a:pt x="774" y="337"/>
                  </a:lnTo>
                  <a:lnTo>
                    <a:pt x="640" y="202"/>
                  </a:lnTo>
                  <a:lnTo>
                    <a:pt x="572" y="168"/>
                  </a:lnTo>
                  <a:lnTo>
                    <a:pt x="505" y="202"/>
                  </a:lnTo>
                  <a:lnTo>
                    <a:pt x="471" y="236"/>
                  </a:lnTo>
                  <a:lnTo>
                    <a:pt x="471" y="303"/>
                  </a:lnTo>
                  <a:lnTo>
                    <a:pt x="471" y="337"/>
                  </a:lnTo>
                  <a:lnTo>
                    <a:pt x="606" y="471"/>
                  </a:lnTo>
                  <a:lnTo>
                    <a:pt x="370" y="471"/>
                  </a:lnTo>
                  <a:lnTo>
                    <a:pt x="202" y="438"/>
                  </a:lnTo>
                  <a:lnTo>
                    <a:pt x="101" y="438"/>
                  </a:lnTo>
                  <a:lnTo>
                    <a:pt x="34" y="471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72"/>
                  </a:lnTo>
                  <a:lnTo>
                    <a:pt x="168" y="606"/>
                  </a:lnTo>
                  <a:lnTo>
                    <a:pt x="303" y="640"/>
                  </a:lnTo>
                  <a:lnTo>
                    <a:pt x="606" y="673"/>
                  </a:lnTo>
                  <a:lnTo>
                    <a:pt x="471" y="741"/>
                  </a:lnTo>
                  <a:lnTo>
                    <a:pt x="438" y="774"/>
                  </a:lnTo>
                  <a:lnTo>
                    <a:pt x="438" y="842"/>
                  </a:lnTo>
                  <a:lnTo>
                    <a:pt x="471" y="909"/>
                  </a:lnTo>
                  <a:lnTo>
                    <a:pt x="539" y="909"/>
                  </a:lnTo>
                  <a:lnTo>
                    <a:pt x="774" y="808"/>
                  </a:lnTo>
                  <a:lnTo>
                    <a:pt x="976" y="640"/>
                  </a:lnTo>
                  <a:lnTo>
                    <a:pt x="976" y="842"/>
                  </a:lnTo>
                  <a:lnTo>
                    <a:pt x="1010" y="909"/>
                  </a:lnTo>
                  <a:lnTo>
                    <a:pt x="1044" y="943"/>
                  </a:lnTo>
                  <a:lnTo>
                    <a:pt x="1111" y="909"/>
                  </a:lnTo>
                  <a:lnTo>
                    <a:pt x="1145" y="842"/>
                  </a:lnTo>
                  <a:lnTo>
                    <a:pt x="1145" y="438"/>
                  </a:lnTo>
                  <a:lnTo>
                    <a:pt x="1145" y="236"/>
                  </a:lnTo>
                  <a:lnTo>
                    <a:pt x="1111" y="34"/>
                  </a:lnTo>
                  <a:lnTo>
                    <a:pt x="1077" y="34"/>
                  </a:lnTo>
                  <a:lnTo>
                    <a:pt x="104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8" name="Google Shape;468;p3"/>
            <p:cNvSpPr/>
            <p:nvPr/>
          </p:nvSpPr>
          <p:spPr>
            <a:xfrm>
              <a:off x="4026767" y="470793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357" y="236"/>
                  </a:lnTo>
                  <a:lnTo>
                    <a:pt x="2289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1" y="1886"/>
                  </a:lnTo>
                  <a:lnTo>
                    <a:pt x="2525" y="1313"/>
                  </a:lnTo>
                  <a:lnTo>
                    <a:pt x="2491" y="775"/>
                  </a:lnTo>
                  <a:lnTo>
                    <a:pt x="2458" y="202"/>
                  </a:lnTo>
                  <a:lnTo>
                    <a:pt x="2491" y="169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69" name="Google Shape;469;p3"/>
            <p:cNvSpPr/>
            <p:nvPr/>
          </p:nvSpPr>
          <p:spPr>
            <a:xfrm>
              <a:off x="2553959" y="4848514"/>
              <a:ext cx="125567" cy="155692"/>
            </a:xfrm>
            <a:custGeom>
              <a:avLst/>
              <a:gdLst/>
              <a:ahLst/>
              <a:cxnLst/>
              <a:rect l="l" t="t" r="r" b="b"/>
              <a:pathLst>
                <a:path w="2526" h="3132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842"/>
                  </a:lnTo>
                  <a:lnTo>
                    <a:pt x="2256" y="1549"/>
                  </a:lnTo>
                  <a:lnTo>
                    <a:pt x="2256" y="2222"/>
                  </a:lnTo>
                  <a:lnTo>
                    <a:pt x="2290" y="2828"/>
                  </a:lnTo>
                  <a:lnTo>
                    <a:pt x="2290" y="2862"/>
                  </a:lnTo>
                  <a:lnTo>
                    <a:pt x="2256" y="2862"/>
                  </a:lnTo>
                  <a:lnTo>
                    <a:pt x="2020" y="2828"/>
                  </a:lnTo>
                  <a:lnTo>
                    <a:pt x="808" y="2828"/>
                  </a:lnTo>
                  <a:lnTo>
                    <a:pt x="303" y="2795"/>
                  </a:lnTo>
                  <a:lnTo>
                    <a:pt x="236" y="1482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842"/>
                  </a:lnTo>
                  <a:lnTo>
                    <a:pt x="0" y="1616"/>
                  </a:lnTo>
                  <a:lnTo>
                    <a:pt x="34" y="2391"/>
                  </a:lnTo>
                  <a:lnTo>
                    <a:pt x="101" y="3064"/>
                  </a:lnTo>
                  <a:lnTo>
                    <a:pt x="135" y="3098"/>
                  </a:lnTo>
                  <a:lnTo>
                    <a:pt x="168" y="3132"/>
                  </a:lnTo>
                  <a:lnTo>
                    <a:pt x="236" y="3132"/>
                  </a:lnTo>
                  <a:lnTo>
                    <a:pt x="303" y="3098"/>
                  </a:lnTo>
                  <a:lnTo>
                    <a:pt x="337" y="3064"/>
                  </a:lnTo>
                  <a:lnTo>
                    <a:pt x="337" y="3030"/>
                  </a:lnTo>
                  <a:lnTo>
                    <a:pt x="337" y="2963"/>
                  </a:lnTo>
                  <a:lnTo>
                    <a:pt x="808" y="3064"/>
                  </a:lnTo>
                  <a:lnTo>
                    <a:pt x="1313" y="3098"/>
                  </a:lnTo>
                  <a:lnTo>
                    <a:pt x="1818" y="3098"/>
                  </a:lnTo>
                  <a:lnTo>
                    <a:pt x="2054" y="3064"/>
                  </a:lnTo>
                  <a:lnTo>
                    <a:pt x="2256" y="3030"/>
                  </a:lnTo>
                  <a:lnTo>
                    <a:pt x="2323" y="2997"/>
                  </a:lnTo>
                  <a:lnTo>
                    <a:pt x="2323" y="2896"/>
                  </a:lnTo>
                  <a:lnTo>
                    <a:pt x="2357" y="2929"/>
                  </a:lnTo>
                  <a:lnTo>
                    <a:pt x="2391" y="2929"/>
                  </a:lnTo>
                  <a:lnTo>
                    <a:pt x="2458" y="2896"/>
                  </a:lnTo>
                  <a:lnTo>
                    <a:pt x="2458" y="2828"/>
                  </a:lnTo>
                  <a:lnTo>
                    <a:pt x="2492" y="2222"/>
                  </a:lnTo>
                  <a:lnTo>
                    <a:pt x="2525" y="1515"/>
                  </a:lnTo>
                  <a:lnTo>
                    <a:pt x="2492" y="808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0" name="Google Shape;470;p3"/>
            <p:cNvSpPr/>
            <p:nvPr/>
          </p:nvSpPr>
          <p:spPr>
            <a:xfrm>
              <a:off x="2409999" y="4426774"/>
              <a:ext cx="205899" cy="130588"/>
            </a:xfrm>
            <a:custGeom>
              <a:avLst/>
              <a:gdLst/>
              <a:ahLst/>
              <a:cxnLst/>
              <a:rect l="l" t="t" r="r" b="b"/>
              <a:pathLst>
                <a:path w="4142" h="2627" extrusionOk="0">
                  <a:moveTo>
                    <a:pt x="1112" y="202"/>
                  </a:moveTo>
                  <a:lnTo>
                    <a:pt x="1953" y="236"/>
                  </a:lnTo>
                  <a:lnTo>
                    <a:pt x="2896" y="269"/>
                  </a:lnTo>
                  <a:lnTo>
                    <a:pt x="3873" y="370"/>
                  </a:lnTo>
                  <a:lnTo>
                    <a:pt x="3873" y="1414"/>
                  </a:lnTo>
                  <a:lnTo>
                    <a:pt x="3805" y="1885"/>
                  </a:lnTo>
                  <a:lnTo>
                    <a:pt x="3805" y="2357"/>
                  </a:lnTo>
                  <a:lnTo>
                    <a:pt x="3671" y="2289"/>
                  </a:lnTo>
                  <a:lnTo>
                    <a:pt x="3536" y="2222"/>
                  </a:lnTo>
                  <a:lnTo>
                    <a:pt x="3233" y="2188"/>
                  </a:lnTo>
                  <a:lnTo>
                    <a:pt x="2930" y="2222"/>
                  </a:lnTo>
                  <a:lnTo>
                    <a:pt x="2660" y="2222"/>
                  </a:lnTo>
                  <a:lnTo>
                    <a:pt x="2088" y="2289"/>
                  </a:lnTo>
                  <a:lnTo>
                    <a:pt x="1549" y="2323"/>
                  </a:lnTo>
                  <a:lnTo>
                    <a:pt x="943" y="2323"/>
                  </a:lnTo>
                  <a:lnTo>
                    <a:pt x="640" y="2289"/>
                  </a:lnTo>
                  <a:lnTo>
                    <a:pt x="337" y="2323"/>
                  </a:lnTo>
                  <a:lnTo>
                    <a:pt x="270" y="1751"/>
                  </a:lnTo>
                  <a:lnTo>
                    <a:pt x="236" y="1178"/>
                  </a:lnTo>
                  <a:lnTo>
                    <a:pt x="270" y="707"/>
                  </a:lnTo>
                  <a:lnTo>
                    <a:pt x="270" y="471"/>
                  </a:lnTo>
                  <a:lnTo>
                    <a:pt x="236" y="269"/>
                  </a:lnTo>
                  <a:lnTo>
                    <a:pt x="270" y="269"/>
                  </a:lnTo>
                  <a:lnTo>
                    <a:pt x="674" y="202"/>
                  </a:lnTo>
                  <a:close/>
                  <a:moveTo>
                    <a:pt x="775" y="0"/>
                  </a:moveTo>
                  <a:lnTo>
                    <a:pt x="539" y="34"/>
                  </a:lnTo>
                  <a:lnTo>
                    <a:pt x="304" y="101"/>
                  </a:lnTo>
                  <a:lnTo>
                    <a:pt x="270" y="101"/>
                  </a:lnTo>
                  <a:lnTo>
                    <a:pt x="236" y="135"/>
                  </a:lnTo>
                  <a:lnTo>
                    <a:pt x="236" y="236"/>
                  </a:lnTo>
                  <a:lnTo>
                    <a:pt x="203" y="135"/>
                  </a:lnTo>
                  <a:lnTo>
                    <a:pt x="169" y="135"/>
                  </a:lnTo>
                  <a:lnTo>
                    <a:pt x="102" y="236"/>
                  </a:lnTo>
                  <a:lnTo>
                    <a:pt x="68" y="370"/>
                  </a:lnTo>
                  <a:lnTo>
                    <a:pt x="1" y="640"/>
                  </a:lnTo>
                  <a:lnTo>
                    <a:pt x="1" y="1178"/>
                  </a:lnTo>
                  <a:lnTo>
                    <a:pt x="34" y="1784"/>
                  </a:lnTo>
                  <a:lnTo>
                    <a:pt x="102" y="2390"/>
                  </a:lnTo>
                  <a:lnTo>
                    <a:pt x="169" y="2458"/>
                  </a:lnTo>
                  <a:lnTo>
                    <a:pt x="304" y="2458"/>
                  </a:lnTo>
                  <a:lnTo>
                    <a:pt x="337" y="2390"/>
                  </a:lnTo>
                  <a:lnTo>
                    <a:pt x="539" y="2458"/>
                  </a:lnTo>
                  <a:lnTo>
                    <a:pt x="741" y="2491"/>
                  </a:lnTo>
                  <a:lnTo>
                    <a:pt x="1145" y="2559"/>
                  </a:lnTo>
                  <a:lnTo>
                    <a:pt x="1583" y="2559"/>
                  </a:lnTo>
                  <a:lnTo>
                    <a:pt x="1987" y="2525"/>
                  </a:lnTo>
                  <a:lnTo>
                    <a:pt x="2458" y="2491"/>
                  </a:lnTo>
                  <a:lnTo>
                    <a:pt x="2896" y="2491"/>
                  </a:lnTo>
                  <a:lnTo>
                    <a:pt x="3334" y="2525"/>
                  </a:lnTo>
                  <a:lnTo>
                    <a:pt x="3805" y="2559"/>
                  </a:lnTo>
                  <a:lnTo>
                    <a:pt x="3839" y="2626"/>
                  </a:lnTo>
                  <a:lnTo>
                    <a:pt x="3940" y="2626"/>
                  </a:lnTo>
                  <a:lnTo>
                    <a:pt x="3974" y="2559"/>
                  </a:lnTo>
                  <a:lnTo>
                    <a:pt x="4075" y="2289"/>
                  </a:lnTo>
                  <a:lnTo>
                    <a:pt x="4108" y="2020"/>
                  </a:lnTo>
                  <a:lnTo>
                    <a:pt x="4142" y="1414"/>
                  </a:lnTo>
                  <a:lnTo>
                    <a:pt x="4142" y="741"/>
                  </a:lnTo>
                  <a:lnTo>
                    <a:pt x="4108" y="404"/>
                  </a:lnTo>
                  <a:lnTo>
                    <a:pt x="4075" y="67"/>
                  </a:lnTo>
                  <a:lnTo>
                    <a:pt x="4041" y="0"/>
                  </a:lnTo>
                  <a:lnTo>
                    <a:pt x="3974" y="0"/>
                  </a:lnTo>
                  <a:lnTo>
                    <a:pt x="3906" y="34"/>
                  </a:lnTo>
                  <a:lnTo>
                    <a:pt x="3873" y="101"/>
                  </a:lnTo>
                  <a:lnTo>
                    <a:pt x="3873" y="168"/>
                  </a:lnTo>
                  <a:lnTo>
                    <a:pt x="3031" y="67"/>
                  </a:lnTo>
                  <a:lnTo>
                    <a:pt x="2189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1" name="Google Shape;471;p3"/>
            <p:cNvSpPr/>
            <p:nvPr/>
          </p:nvSpPr>
          <p:spPr>
            <a:xfrm>
              <a:off x="2416710" y="4195772"/>
              <a:ext cx="132278" cy="80381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7" y="237"/>
                  </a:lnTo>
                  <a:lnTo>
                    <a:pt x="2391" y="270"/>
                  </a:lnTo>
                  <a:lnTo>
                    <a:pt x="2458" y="237"/>
                  </a:lnTo>
                  <a:lnTo>
                    <a:pt x="2458" y="371"/>
                  </a:lnTo>
                  <a:lnTo>
                    <a:pt x="2424" y="506"/>
                  </a:lnTo>
                  <a:lnTo>
                    <a:pt x="2424" y="775"/>
                  </a:lnTo>
                  <a:lnTo>
                    <a:pt x="2424" y="1078"/>
                  </a:lnTo>
                  <a:lnTo>
                    <a:pt x="2458" y="1381"/>
                  </a:lnTo>
                  <a:lnTo>
                    <a:pt x="1280" y="1381"/>
                  </a:lnTo>
                  <a:lnTo>
                    <a:pt x="707" y="1415"/>
                  </a:lnTo>
                  <a:lnTo>
                    <a:pt x="135" y="1482"/>
                  </a:lnTo>
                  <a:lnTo>
                    <a:pt x="169" y="1280"/>
                  </a:lnTo>
                  <a:lnTo>
                    <a:pt x="202" y="1078"/>
                  </a:lnTo>
                  <a:lnTo>
                    <a:pt x="202" y="708"/>
                  </a:lnTo>
                  <a:lnTo>
                    <a:pt x="202" y="439"/>
                  </a:lnTo>
                  <a:lnTo>
                    <a:pt x="202" y="304"/>
                  </a:lnTo>
                  <a:lnTo>
                    <a:pt x="202" y="203"/>
                  </a:lnTo>
                  <a:lnTo>
                    <a:pt x="371" y="237"/>
                  </a:lnTo>
                  <a:lnTo>
                    <a:pt x="1650" y="237"/>
                  </a:lnTo>
                  <a:lnTo>
                    <a:pt x="1987" y="203"/>
                  </a:lnTo>
                  <a:close/>
                  <a:moveTo>
                    <a:pt x="707" y="1"/>
                  </a:moveTo>
                  <a:lnTo>
                    <a:pt x="438" y="34"/>
                  </a:lnTo>
                  <a:lnTo>
                    <a:pt x="135" y="68"/>
                  </a:lnTo>
                  <a:lnTo>
                    <a:pt x="135" y="102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68" y="136"/>
                  </a:lnTo>
                  <a:lnTo>
                    <a:pt x="34" y="270"/>
                  </a:lnTo>
                  <a:lnTo>
                    <a:pt x="34" y="439"/>
                  </a:lnTo>
                  <a:lnTo>
                    <a:pt x="34" y="708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34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1" y="1583"/>
                  </a:lnTo>
                  <a:lnTo>
                    <a:pt x="707" y="1617"/>
                  </a:lnTo>
                  <a:lnTo>
                    <a:pt x="1313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6" y="1550"/>
                  </a:lnTo>
                  <a:lnTo>
                    <a:pt x="2660" y="1482"/>
                  </a:lnTo>
                  <a:lnTo>
                    <a:pt x="2660" y="1449"/>
                  </a:lnTo>
                  <a:lnTo>
                    <a:pt x="2626" y="1381"/>
                  </a:lnTo>
                  <a:lnTo>
                    <a:pt x="2626" y="1078"/>
                  </a:lnTo>
                  <a:lnTo>
                    <a:pt x="2593" y="775"/>
                  </a:lnTo>
                  <a:lnTo>
                    <a:pt x="2626" y="439"/>
                  </a:lnTo>
                  <a:lnTo>
                    <a:pt x="2593" y="270"/>
                  </a:lnTo>
                  <a:lnTo>
                    <a:pt x="2559" y="136"/>
                  </a:lnTo>
                  <a:lnTo>
                    <a:pt x="2525" y="136"/>
                  </a:lnTo>
                  <a:lnTo>
                    <a:pt x="2492" y="102"/>
                  </a:lnTo>
                  <a:lnTo>
                    <a:pt x="2458" y="68"/>
                  </a:lnTo>
                  <a:lnTo>
                    <a:pt x="2323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2" name="Google Shape;472;p3"/>
            <p:cNvSpPr/>
            <p:nvPr/>
          </p:nvSpPr>
          <p:spPr>
            <a:xfrm>
              <a:off x="2409999" y="4850204"/>
              <a:ext cx="128948" cy="143960"/>
            </a:xfrm>
            <a:custGeom>
              <a:avLst/>
              <a:gdLst/>
              <a:ahLst/>
              <a:cxnLst/>
              <a:rect l="l" t="t" r="r" b="b"/>
              <a:pathLst>
                <a:path w="2594" h="2896" extrusionOk="0">
                  <a:moveTo>
                    <a:pt x="135" y="0"/>
                  </a:moveTo>
                  <a:lnTo>
                    <a:pt x="102" y="34"/>
                  </a:lnTo>
                  <a:lnTo>
                    <a:pt x="34" y="303"/>
                  </a:lnTo>
                  <a:lnTo>
                    <a:pt x="1" y="572"/>
                  </a:lnTo>
                  <a:lnTo>
                    <a:pt x="1" y="1111"/>
                  </a:lnTo>
                  <a:lnTo>
                    <a:pt x="1" y="1953"/>
                  </a:lnTo>
                  <a:lnTo>
                    <a:pt x="34" y="2390"/>
                  </a:lnTo>
                  <a:lnTo>
                    <a:pt x="102" y="2794"/>
                  </a:lnTo>
                  <a:lnTo>
                    <a:pt x="135" y="2828"/>
                  </a:lnTo>
                  <a:lnTo>
                    <a:pt x="236" y="2828"/>
                  </a:lnTo>
                  <a:lnTo>
                    <a:pt x="270" y="2761"/>
                  </a:lnTo>
                  <a:lnTo>
                    <a:pt x="270" y="2390"/>
                  </a:lnTo>
                  <a:lnTo>
                    <a:pt x="236" y="1919"/>
                  </a:lnTo>
                  <a:lnTo>
                    <a:pt x="236" y="1111"/>
                  </a:lnTo>
                  <a:lnTo>
                    <a:pt x="236" y="673"/>
                  </a:lnTo>
                  <a:lnTo>
                    <a:pt x="236" y="236"/>
                  </a:lnTo>
                  <a:lnTo>
                    <a:pt x="472" y="269"/>
                  </a:lnTo>
                  <a:lnTo>
                    <a:pt x="2290" y="269"/>
                  </a:lnTo>
                  <a:lnTo>
                    <a:pt x="2324" y="303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5"/>
                  </a:lnTo>
                  <a:lnTo>
                    <a:pt x="2357" y="673"/>
                  </a:lnTo>
                  <a:lnTo>
                    <a:pt x="2357" y="1010"/>
                  </a:lnTo>
                  <a:lnTo>
                    <a:pt x="2324" y="1818"/>
                  </a:lnTo>
                  <a:lnTo>
                    <a:pt x="2324" y="2626"/>
                  </a:lnTo>
                  <a:lnTo>
                    <a:pt x="2122" y="2592"/>
                  </a:lnTo>
                  <a:lnTo>
                    <a:pt x="1852" y="2592"/>
                  </a:lnTo>
                  <a:lnTo>
                    <a:pt x="1381" y="2626"/>
                  </a:lnTo>
                  <a:lnTo>
                    <a:pt x="775" y="2592"/>
                  </a:lnTo>
                  <a:lnTo>
                    <a:pt x="640" y="2592"/>
                  </a:lnTo>
                  <a:lnTo>
                    <a:pt x="472" y="2626"/>
                  </a:lnTo>
                  <a:lnTo>
                    <a:pt x="371" y="2660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72" y="2895"/>
                  </a:lnTo>
                  <a:lnTo>
                    <a:pt x="2088" y="2895"/>
                  </a:lnTo>
                  <a:lnTo>
                    <a:pt x="2357" y="2862"/>
                  </a:lnTo>
                  <a:lnTo>
                    <a:pt x="2391" y="2895"/>
                  </a:lnTo>
                  <a:lnTo>
                    <a:pt x="2458" y="2895"/>
                  </a:lnTo>
                  <a:lnTo>
                    <a:pt x="2526" y="2862"/>
                  </a:lnTo>
                  <a:lnTo>
                    <a:pt x="2559" y="2794"/>
                  </a:lnTo>
                  <a:lnTo>
                    <a:pt x="2559" y="1178"/>
                  </a:lnTo>
                  <a:lnTo>
                    <a:pt x="2593" y="640"/>
                  </a:lnTo>
                  <a:lnTo>
                    <a:pt x="2559" y="404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8"/>
                  </a:lnTo>
                  <a:lnTo>
                    <a:pt x="2391" y="101"/>
                  </a:lnTo>
                  <a:lnTo>
                    <a:pt x="2290" y="67"/>
                  </a:lnTo>
                  <a:lnTo>
                    <a:pt x="2088" y="67"/>
                  </a:lnTo>
                  <a:lnTo>
                    <a:pt x="1650" y="101"/>
                  </a:lnTo>
                  <a:lnTo>
                    <a:pt x="943" y="67"/>
                  </a:lnTo>
                  <a:lnTo>
                    <a:pt x="573" y="67"/>
                  </a:lnTo>
                  <a:lnTo>
                    <a:pt x="203" y="101"/>
                  </a:lnTo>
                  <a:lnTo>
                    <a:pt x="203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3" name="Google Shape;473;p3"/>
            <p:cNvSpPr/>
            <p:nvPr/>
          </p:nvSpPr>
          <p:spPr>
            <a:xfrm>
              <a:off x="3735516" y="4850204"/>
              <a:ext cx="160712" cy="143960"/>
            </a:xfrm>
            <a:custGeom>
              <a:avLst/>
              <a:gdLst/>
              <a:ahLst/>
              <a:cxnLst/>
              <a:rect l="l" t="t" r="r" b="b"/>
              <a:pathLst>
                <a:path w="3233" h="2896" extrusionOk="0">
                  <a:moveTo>
                    <a:pt x="3031" y="0"/>
                  </a:moveTo>
                  <a:lnTo>
                    <a:pt x="2997" y="337"/>
                  </a:lnTo>
                  <a:lnTo>
                    <a:pt x="2997" y="640"/>
                  </a:lnTo>
                  <a:lnTo>
                    <a:pt x="2997" y="1313"/>
                  </a:lnTo>
                  <a:lnTo>
                    <a:pt x="2997" y="2020"/>
                  </a:lnTo>
                  <a:lnTo>
                    <a:pt x="2997" y="2357"/>
                  </a:lnTo>
                  <a:lnTo>
                    <a:pt x="3031" y="2727"/>
                  </a:lnTo>
                  <a:lnTo>
                    <a:pt x="2997" y="2693"/>
                  </a:lnTo>
                  <a:lnTo>
                    <a:pt x="203" y="2693"/>
                  </a:lnTo>
                  <a:lnTo>
                    <a:pt x="270" y="2357"/>
                  </a:lnTo>
                  <a:lnTo>
                    <a:pt x="270" y="1986"/>
                  </a:lnTo>
                  <a:lnTo>
                    <a:pt x="236" y="1279"/>
                  </a:lnTo>
                  <a:lnTo>
                    <a:pt x="236" y="640"/>
                  </a:lnTo>
                  <a:lnTo>
                    <a:pt x="203" y="337"/>
                  </a:lnTo>
                  <a:lnTo>
                    <a:pt x="135" y="34"/>
                  </a:lnTo>
                  <a:lnTo>
                    <a:pt x="102" y="34"/>
                  </a:lnTo>
                  <a:lnTo>
                    <a:pt x="34" y="337"/>
                  </a:lnTo>
                  <a:lnTo>
                    <a:pt x="1" y="640"/>
                  </a:lnTo>
                  <a:lnTo>
                    <a:pt x="1" y="1279"/>
                  </a:lnTo>
                  <a:lnTo>
                    <a:pt x="1" y="2020"/>
                  </a:lnTo>
                  <a:lnTo>
                    <a:pt x="34" y="2390"/>
                  </a:lnTo>
                  <a:lnTo>
                    <a:pt x="68" y="2761"/>
                  </a:lnTo>
                  <a:lnTo>
                    <a:pt x="102" y="2794"/>
                  </a:lnTo>
                  <a:lnTo>
                    <a:pt x="135" y="2794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38" y="2862"/>
                  </a:lnTo>
                  <a:lnTo>
                    <a:pt x="674" y="2895"/>
                  </a:lnTo>
                  <a:lnTo>
                    <a:pt x="1179" y="2862"/>
                  </a:lnTo>
                  <a:lnTo>
                    <a:pt x="2122" y="2895"/>
                  </a:lnTo>
                  <a:lnTo>
                    <a:pt x="3031" y="2862"/>
                  </a:lnTo>
                  <a:lnTo>
                    <a:pt x="3065" y="2862"/>
                  </a:lnTo>
                  <a:lnTo>
                    <a:pt x="3065" y="2828"/>
                  </a:lnTo>
                  <a:lnTo>
                    <a:pt x="3132" y="2828"/>
                  </a:lnTo>
                  <a:lnTo>
                    <a:pt x="3166" y="2794"/>
                  </a:lnTo>
                  <a:lnTo>
                    <a:pt x="3199" y="2491"/>
                  </a:lnTo>
                  <a:lnTo>
                    <a:pt x="3233" y="2155"/>
                  </a:lnTo>
                  <a:lnTo>
                    <a:pt x="3233" y="1515"/>
                  </a:lnTo>
                  <a:lnTo>
                    <a:pt x="3233" y="741"/>
                  </a:lnTo>
                  <a:lnTo>
                    <a:pt x="3199" y="370"/>
                  </a:lnTo>
                  <a:lnTo>
                    <a:pt x="313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4" name="Google Shape;474;p3"/>
            <p:cNvSpPr/>
            <p:nvPr/>
          </p:nvSpPr>
          <p:spPr>
            <a:xfrm>
              <a:off x="3912931" y="4850204"/>
              <a:ext cx="130588" cy="150671"/>
            </a:xfrm>
            <a:custGeom>
              <a:avLst/>
              <a:gdLst/>
              <a:ahLst/>
              <a:cxnLst/>
              <a:rect l="l" t="t" r="r" b="b"/>
              <a:pathLst>
                <a:path w="2627" h="3031" extrusionOk="0">
                  <a:moveTo>
                    <a:pt x="2458" y="0"/>
                  </a:moveTo>
                  <a:lnTo>
                    <a:pt x="2425" y="67"/>
                  </a:lnTo>
                  <a:lnTo>
                    <a:pt x="2122" y="34"/>
                  </a:lnTo>
                  <a:lnTo>
                    <a:pt x="1852" y="67"/>
                  </a:lnTo>
                  <a:lnTo>
                    <a:pt x="1246" y="135"/>
                  </a:lnTo>
                  <a:lnTo>
                    <a:pt x="943" y="135"/>
                  </a:lnTo>
                  <a:lnTo>
                    <a:pt x="640" y="67"/>
                  </a:lnTo>
                  <a:lnTo>
                    <a:pt x="337" y="34"/>
                  </a:lnTo>
                  <a:lnTo>
                    <a:pt x="203" y="67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304" y="303"/>
                  </a:lnTo>
                  <a:lnTo>
                    <a:pt x="573" y="337"/>
                  </a:lnTo>
                  <a:lnTo>
                    <a:pt x="1078" y="370"/>
                  </a:lnTo>
                  <a:lnTo>
                    <a:pt x="1246" y="404"/>
                  </a:lnTo>
                  <a:lnTo>
                    <a:pt x="1415" y="370"/>
                  </a:lnTo>
                  <a:lnTo>
                    <a:pt x="1718" y="337"/>
                  </a:lnTo>
                  <a:lnTo>
                    <a:pt x="2054" y="303"/>
                  </a:lnTo>
                  <a:lnTo>
                    <a:pt x="2425" y="303"/>
                  </a:lnTo>
                  <a:lnTo>
                    <a:pt x="2391" y="808"/>
                  </a:lnTo>
                  <a:lnTo>
                    <a:pt x="2391" y="1347"/>
                  </a:lnTo>
                  <a:lnTo>
                    <a:pt x="2357" y="2020"/>
                  </a:lnTo>
                  <a:lnTo>
                    <a:pt x="2357" y="2357"/>
                  </a:lnTo>
                  <a:lnTo>
                    <a:pt x="2391" y="2693"/>
                  </a:lnTo>
                  <a:lnTo>
                    <a:pt x="2324" y="2693"/>
                  </a:lnTo>
                  <a:lnTo>
                    <a:pt x="1684" y="2727"/>
                  </a:lnTo>
                  <a:lnTo>
                    <a:pt x="1044" y="2794"/>
                  </a:lnTo>
                  <a:lnTo>
                    <a:pt x="506" y="2828"/>
                  </a:lnTo>
                  <a:lnTo>
                    <a:pt x="270" y="2862"/>
                  </a:lnTo>
                  <a:lnTo>
                    <a:pt x="1" y="2963"/>
                  </a:lnTo>
                  <a:lnTo>
                    <a:pt x="34" y="2996"/>
                  </a:lnTo>
                  <a:lnTo>
                    <a:pt x="270" y="3030"/>
                  </a:lnTo>
                  <a:lnTo>
                    <a:pt x="539" y="3030"/>
                  </a:lnTo>
                  <a:lnTo>
                    <a:pt x="1044" y="2963"/>
                  </a:lnTo>
                  <a:lnTo>
                    <a:pt x="1684" y="2929"/>
                  </a:lnTo>
                  <a:lnTo>
                    <a:pt x="2324" y="2895"/>
                  </a:lnTo>
                  <a:lnTo>
                    <a:pt x="2391" y="2862"/>
                  </a:lnTo>
                  <a:lnTo>
                    <a:pt x="2425" y="2828"/>
                  </a:lnTo>
                  <a:lnTo>
                    <a:pt x="2425" y="2862"/>
                  </a:lnTo>
                  <a:lnTo>
                    <a:pt x="2492" y="2862"/>
                  </a:lnTo>
                  <a:lnTo>
                    <a:pt x="2526" y="2828"/>
                  </a:lnTo>
                  <a:lnTo>
                    <a:pt x="2559" y="2525"/>
                  </a:lnTo>
                  <a:lnTo>
                    <a:pt x="2593" y="2188"/>
                  </a:lnTo>
                  <a:lnTo>
                    <a:pt x="2593" y="1549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593" y="67"/>
                  </a:lnTo>
                  <a:lnTo>
                    <a:pt x="2559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5" name="Google Shape;475;p3"/>
            <p:cNvSpPr/>
            <p:nvPr/>
          </p:nvSpPr>
          <p:spPr>
            <a:xfrm>
              <a:off x="3022576" y="4850204"/>
              <a:ext cx="697928" cy="155692"/>
            </a:xfrm>
            <a:custGeom>
              <a:avLst/>
              <a:gdLst/>
              <a:ahLst/>
              <a:cxnLst/>
              <a:rect l="l" t="t" r="r" b="b"/>
              <a:pathLst>
                <a:path w="14040" h="3132" extrusionOk="0">
                  <a:moveTo>
                    <a:pt x="101" y="202"/>
                  </a:moveTo>
                  <a:lnTo>
                    <a:pt x="1818" y="269"/>
                  </a:lnTo>
                  <a:lnTo>
                    <a:pt x="3569" y="337"/>
                  </a:lnTo>
                  <a:lnTo>
                    <a:pt x="7003" y="370"/>
                  </a:lnTo>
                  <a:lnTo>
                    <a:pt x="13703" y="505"/>
                  </a:lnTo>
                  <a:lnTo>
                    <a:pt x="13703" y="875"/>
                  </a:lnTo>
                  <a:lnTo>
                    <a:pt x="13703" y="1212"/>
                  </a:lnTo>
                  <a:lnTo>
                    <a:pt x="13703" y="2862"/>
                  </a:lnTo>
                  <a:lnTo>
                    <a:pt x="13669" y="2828"/>
                  </a:lnTo>
                  <a:lnTo>
                    <a:pt x="13299" y="2761"/>
                  </a:lnTo>
                  <a:lnTo>
                    <a:pt x="12929" y="2727"/>
                  </a:lnTo>
                  <a:lnTo>
                    <a:pt x="12558" y="2693"/>
                  </a:lnTo>
                  <a:lnTo>
                    <a:pt x="11481" y="2693"/>
                  </a:lnTo>
                  <a:lnTo>
                    <a:pt x="10740" y="2761"/>
                  </a:lnTo>
                  <a:lnTo>
                    <a:pt x="9899" y="2828"/>
                  </a:lnTo>
                  <a:lnTo>
                    <a:pt x="9023" y="2862"/>
                  </a:lnTo>
                  <a:lnTo>
                    <a:pt x="7272" y="2895"/>
                  </a:lnTo>
                  <a:lnTo>
                    <a:pt x="5555" y="2862"/>
                  </a:lnTo>
                  <a:lnTo>
                    <a:pt x="3805" y="2794"/>
                  </a:lnTo>
                  <a:lnTo>
                    <a:pt x="2088" y="2761"/>
                  </a:lnTo>
                  <a:lnTo>
                    <a:pt x="1212" y="2794"/>
                  </a:lnTo>
                  <a:lnTo>
                    <a:pt x="371" y="2828"/>
                  </a:lnTo>
                  <a:lnTo>
                    <a:pt x="371" y="2491"/>
                  </a:lnTo>
                  <a:lnTo>
                    <a:pt x="337" y="2121"/>
                  </a:lnTo>
                  <a:lnTo>
                    <a:pt x="270" y="1448"/>
                  </a:lnTo>
                  <a:lnTo>
                    <a:pt x="202" y="808"/>
                  </a:lnTo>
                  <a:lnTo>
                    <a:pt x="169" y="505"/>
                  </a:lnTo>
                  <a:lnTo>
                    <a:pt x="101" y="202"/>
                  </a:lnTo>
                  <a:close/>
                  <a:moveTo>
                    <a:pt x="101" y="0"/>
                  </a:moveTo>
                  <a:lnTo>
                    <a:pt x="68" y="34"/>
                  </a:lnTo>
                  <a:lnTo>
                    <a:pt x="34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0" y="471"/>
                  </a:lnTo>
                  <a:lnTo>
                    <a:pt x="0" y="774"/>
                  </a:lnTo>
                  <a:lnTo>
                    <a:pt x="34" y="1448"/>
                  </a:lnTo>
                  <a:lnTo>
                    <a:pt x="68" y="2222"/>
                  </a:lnTo>
                  <a:lnTo>
                    <a:pt x="101" y="2626"/>
                  </a:lnTo>
                  <a:lnTo>
                    <a:pt x="202" y="2996"/>
                  </a:lnTo>
                  <a:lnTo>
                    <a:pt x="236" y="3030"/>
                  </a:lnTo>
                  <a:lnTo>
                    <a:pt x="270" y="3064"/>
                  </a:lnTo>
                  <a:lnTo>
                    <a:pt x="303" y="3030"/>
                  </a:lnTo>
                  <a:lnTo>
                    <a:pt x="337" y="2996"/>
                  </a:lnTo>
                  <a:lnTo>
                    <a:pt x="1179" y="3030"/>
                  </a:lnTo>
                  <a:lnTo>
                    <a:pt x="2020" y="3098"/>
                  </a:lnTo>
                  <a:lnTo>
                    <a:pt x="5353" y="3098"/>
                  </a:lnTo>
                  <a:lnTo>
                    <a:pt x="7037" y="3131"/>
                  </a:lnTo>
                  <a:lnTo>
                    <a:pt x="8653" y="3131"/>
                  </a:lnTo>
                  <a:lnTo>
                    <a:pt x="9461" y="3098"/>
                  </a:lnTo>
                  <a:lnTo>
                    <a:pt x="10269" y="3064"/>
                  </a:lnTo>
                  <a:lnTo>
                    <a:pt x="11111" y="2996"/>
                  </a:lnTo>
                  <a:lnTo>
                    <a:pt x="11919" y="2929"/>
                  </a:lnTo>
                  <a:lnTo>
                    <a:pt x="12356" y="2929"/>
                  </a:lnTo>
                  <a:lnTo>
                    <a:pt x="12760" y="2963"/>
                  </a:lnTo>
                  <a:lnTo>
                    <a:pt x="13164" y="2996"/>
                  </a:lnTo>
                  <a:lnTo>
                    <a:pt x="13568" y="3098"/>
                  </a:lnTo>
                  <a:lnTo>
                    <a:pt x="13636" y="3098"/>
                  </a:lnTo>
                  <a:lnTo>
                    <a:pt x="13703" y="3064"/>
                  </a:lnTo>
                  <a:lnTo>
                    <a:pt x="13737" y="2963"/>
                  </a:lnTo>
                  <a:lnTo>
                    <a:pt x="13804" y="2996"/>
                  </a:lnTo>
                  <a:lnTo>
                    <a:pt x="13871" y="2996"/>
                  </a:lnTo>
                  <a:lnTo>
                    <a:pt x="13939" y="2963"/>
                  </a:lnTo>
                  <a:lnTo>
                    <a:pt x="13972" y="2862"/>
                  </a:lnTo>
                  <a:lnTo>
                    <a:pt x="13972" y="1414"/>
                  </a:lnTo>
                  <a:lnTo>
                    <a:pt x="13972" y="976"/>
                  </a:lnTo>
                  <a:lnTo>
                    <a:pt x="13972" y="741"/>
                  </a:lnTo>
                  <a:lnTo>
                    <a:pt x="13972" y="505"/>
                  </a:lnTo>
                  <a:lnTo>
                    <a:pt x="14006" y="438"/>
                  </a:lnTo>
                  <a:lnTo>
                    <a:pt x="14040" y="370"/>
                  </a:lnTo>
                  <a:lnTo>
                    <a:pt x="14006" y="303"/>
                  </a:lnTo>
                  <a:lnTo>
                    <a:pt x="13905" y="269"/>
                  </a:lnTo>
                  <a:lnTo>
                    <a:pt x="13871" y="269"/>
                  </a:lnTo>
                  <a:lnTo>
                    <a:pt x="13838" y="168"/>
                  </a:lnTo>
                  <a:lnTo>
                    <a:pt x="13804" y="269"/>
                  </a:lnTo>
                  <a:lnTo>
                    <a:pt x="7003" y="135"/>
                  </a:lnTo>
                  <a:lnTo>
                    <a:pt x="3569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476" name="Google Shape;476;p3"/>
            <p:cNvSpPr/>
            <p:nvPr/>
          </p:nvSpPr>
          <p:spPr>
            <a:xfrm>
              <a:off x="2843471" y="4845183"/>
              <a:ext cx="169113" cy="157332"/>
            </a:xfrm>
            <a:custGeom>
              <a:avLst/>
              <a:gdLst/>
              <a:ahLst/>
              <a:cxnLst/>
              <a:rect l="l" t="t" r="r" b="b"/>
              <a:pathLst>
                <a:path w="3402" h="3165" extrusionOk="0">
                  <a:moveTo>
                    <a:pt x="1347" y="0"/>
                  </a:moveTo>
                  <a:lnTo>
                    <a:pt x="943" y="34"/>
                  </a:lnTo>
                  <a:lnTo>
                    <a:pt x="573" y="101"/>
                  </a:lnTo>
                  <a:lnTo>
                    <a:pt x="236" y="168"/>
                  </a:lnTo>
                  <a:lnTo>
                    <a:pt x="169" y="101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34" y="269"/>
                  </a:lnTo>
                  <a:lnTo>
                    <a:pt x="68" y="269"/>
                  </a:lnTo>
                  <a:lnTo>
                    <a:pt x="34" y="505"/>
                  </a:lnTo>
                  <a:lnTo>
                    <a:pt x="34" y="842"/>
                  </a:lnTo>
                  <a:lnTo>
                    <a:pt x="34" y="1717"/>
                  </a:lnTo>
                  <a:lnTo>
                    <a:pt x="34" y="2963"/>
                  </a:lnTo>
                  <a:lnTo>
                    <a:pt x="68" y="3064"/>
                  </a:lnTo>
                  <a:lnTo>
                    <a:pt x="236" y="3064"/>
                  </a:lnTo>
                  <a:lnTo>
                    <a:pt x="236" y="3030"/>
                  </a:lnTo>
                  <a:lnTo>
                    <a:pt x="270" y="2963"/>
                  </a:lnTo>
                  <a:lnTo>
                    <a:pt x="236" y="1953"/>
                  </a:lnTo>
                  <a:lnTo>
                    <a:pt x="236" y="943"/>
                  </a:lnTo>
                  <a:lnTo>
                    <a:pt x="270" y="673"/>
                  </a:lnTo>
                  <a:lnTo>
                    <a:pt x="304" y="505"/>
                  </a:lnTo>
                  <a:lnTo>
                    <a:pt x="304" y="370"/>
                  </a:lnTo>
                  <a:lnTo>
                    <a:pt x="977" y="303"/>
                  </a:lnTo>
                  <a:lnTo>
                    <a:pt x="1684" y="269"/>
                  </a:lnTo>
                  <a:lnTo>
                    <a:pt x="2054" y="303"/>
                  </a:lnTo>
                  <a:lnTo>
                    <a:pt x="2425" y="370"/>
                  </a:lnTo>
                  <a:lnTo>
                    <a:pt x="2795" y="404"/>
                  </a:lnTo>
                  <a:lnTo>
                    <a:pt x="3166" y="471"/>
                  </a:lnTo>
                  <a:lnTo>
                    <a:pt x="3199" y="438"/>
                  </a:lnTo>
                  <a:lnTo>
                    <a:pt x="3199" y="438"/>
                  </a:lnTo>
                  <a:lnTo>
                    <a:pt x="3166" y="673"/>
                  </a:lnTo>
                  <a:lnTo>
                    <a:pt x="3166" y="909"/>
                  </a:lnTo>
                  <a:lnTo>
                    <a:pt x="3132" y="1380"/>
                  </a:lnTo>
                  <a:lnTo>
                    <a:pt x="3098" y="2188"/>
                  </a:lnTo>
                  <a:lnTo>
                    <a:pt x="3132" y="2592"/>
                  </a:lnTo>
                  <a:lnTo>
                    <a:pt x="3166" y="2996"/>
                  </a:lnTo>
                  <a:lnTo>
                    <a:pt x="2762" y="2895"/>
                  </a:lnTo>
                  <a:lnTo>
                    <a:pt x="2357" y="2862"/>
                  </a:lnTo>
                  <a:lnTo>
                    <a:pt x="1516" y="2828"/>
                  </a:lnTo>
                  <a:lnTo>
                    <a:pt x="1179" y="2794"/>
                  </a:lnTo>
                  <a:lnTo>
                    <a:pt x="876" y="2761"/>
                  </a:lnTo>
                  <a:lnTo>
                    <a:pt x="708" y="2794"/>
                  </a:lnTo>
                  <a:lnTo>
                    <a:pt x="539" y="2828"/>
                  </a:lnTo>
                  <a:lnTo>
                    <a:pt x="405" y="2895"/>
                  </a:lnTo>
                  <a:lnTo>
                    <a:pt x="270" y="2963"/>
                  </a:lnTo>
                  <a:lnTo>
                    <a:pt x="438" y="3030"/>
                  </a:lnTo>
                  <a:lnTo>
                    <a:pt x="607" y="3064"/>
                  </a:lnTo>
                  <a:lnTo>
                    <a:pt x="1718" y="3064"/>
                  </a:lnTo>
                  <a:lnTo>
                    <a:pt x="2492" y="3165"/>
                  </a:lnTo>
                  <a:lnTo>
                    <a:pt x="2896" y="3165"/>
                  </a:lnTo>
                  <a:lnTo>
                    <a:pt x="3300" y="3131"/>
                  </a:lnTo>
                  <a:lnTo>
                    <a:pt x="3401" y="3064"/>
                  </a:lnTo>
                  <a:lnTo>
                    <a:pt x="3401" y="3030"/>
                  </a:lnTo>
                  <a:lnTo>
                    <a:pt x="3401" y="2996"/>
                  </a:lnTo>
                  <a:lnTo>
                    <a:pt x="3368" y="2592"/>
                  </a:lnTo>
                  <a:lnTo>
                    <a:pt x="3334" y="2188"/>
                  </a:lnTo>
                  <a:lnTo>
                    <a:pt x="3368" y="1380"/>
                  </a:lnTo>
                  <a:lnTo>
                    <a:pt x="3401" y="808"/>
                  </a:lnTo>
                  <a:lnTo>
                    <a:pt x="3401" y="505"/>
                  </a:lnTo>
                  <a:lnTo>
                    <a:pt x="3334" y="202"/>
                  </a:lnTo>
                  <a:lnTo>
                    <a:pt x="3300" y="202"/>
                  </a:lnTo>
                  <a:lnTo>
                    <a:pt x="3233" y="337"/>
                  </a:lnTo>
                  <a:lnTo>
                    <a:pt x="3199" y="303"/>
                  </a:lnTo>
                  <a:lnTo>
                    <a:pt x="2863" y="168"/>
                  </a:lnTo>
                  <a:lnTo>
                    <a:pt x="2526" y="101"/>
                  </a:lnTo>
                  <a:lnTo>
                    <a:pt x="212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477" name="Google Shape;477;p3"/>
          <p:cNvSpPr txBox="1">
            <a:spLocks noGrp="1"/>
          </p:cNvSpPr>
          <p:nvPr>
            <p:ph type="ctrTitle"/>
          </p:nvPr>
        </p:nvSpPr>
        <p:spPr>
          <a:xfrm>
            <a:off x="2077167" y="1882525"/>
            <a:ext cx="8037600" cy="1546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6933" b="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78" name="Google Shape;478;p3"/>
          <p:cNvSpPr txBox="1">
            <a:spLocks noGrp="1"/>
          </p:cNvSpPr>
          <p:nvPr>
            <p:ph type="subTitle" idx="1"/>
          </p:nvPr>
        </p:nvSpPr>
        <p:spPr>
          <a:xfrm>
            <a:off x="2077167" y="3329551"/>
            <a:ext cx="8037600" cy="1061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/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/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2133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2133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2133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2133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2133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2133"/>
            </a:lvl9pPr>
          </a:lstStyle>
          <a:p>
            <a:endParaRPr/>
          </a:p>
        </p:txBody>
      </p:sp>
      <p:sp>
        <p:nvSpPr>
          <p:cNvPr id="479" name="Google Shape;479;p3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574068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2" name="Google Shape;1062;p7"/>
          <p:cNvGrpSpPr/>
          <p:nvPr/>
        </p:nvGrpSpPr>
        <p:grpSpPr>
          <a:xfrm>
            <a:off x="2455168" y="6054421"/>
            <a:ext cx="1480659" cy="816359"/>
            <a:chOff x="1003176" y="4540815"/>
            <a:chExt cx="1110494" cy="612269"/>
          </a:xfrm>
        </p:grpSpPr>
        <p:sp>
          <p:nvSpPr>
            <p:cNvPr id="1063" name="Google Shape;1063;p7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64" name="Google Shape;1064;p7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65" name="Google Shape;1065;p7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066" name="Google Shape;1066;p7"/>
          <p:cNvGrpSpPr/>
          <p:nvPr/>
        </p:nvGrpSpPr>
        <p:grpSpPr>
          <a:xfrm>
            <a:off x="456375" y="5577984"/>
            <a:ext cx="492047" cy="970741"/>
            <a:chOff x="342281" y="4183488"/>
            <a:chExt cx="369035" cy="728056"/>
          </a:xfrm>
        </p:grpSpPr>
        <p:sp>
          <p:nvSpPr>
            <p:cNvPr id="1067" name="Google Shape;1067;p7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68" name="Google Shape;1068;p7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69" name="Google Shape;1069;p7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070" name="Google Shape;1070;p7"/>
          <p:cNvGrpSpPr/>
          <p:nvPr/>
        </p:nvGrpSpPr>
        <p:grpSpPr>
          <a:xfrm>
            <a:off x="67" y="1643867"/>
            <a:ext cx="606173" cy="1089319"/>
            <a:chOff x="50" y="1232900"/>
            <a:chExt cx="454630" cy="816989"/>
          </a:xfrm>
        </p:grpSpPr>
        <p:sp>
          <p:nvSpPr>
            <p:cNvPr id="1071" name="Google Shape;1071;p7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72" name="Google Shape;1072;p7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73" name="Google Shape;1073;p7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074" name="Google Shape;1074;p7"/>
          <p:cNvGrpSpPr/>
          <p:nvPr/>
        </p:nvGrpSpPr>
        <p:grpSpPr>
          <a:xfrm>
            <a:off x="67" y="4097393"/>
            <a:ext cx="973000" cy="1395695"/>
            <a:chOff x="50" y="3073044"/>
            <a:chExt cx="729750" cy="1046771"/>
          </a:xfrm>
        </p:grpSpPr>
        <p:sp>
          <p:nvSpPr>
            <p:cNvPr id="1075" name="Google Shape;1075;p7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76" name="Google Shape;1076;p7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77" name="Google Shape;1077;p7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078" name="Google Shape;1078;p7"/>
          <p:cNvGrpSpPr/>
          <p:nvPr/>
        </p:nvGrpSpPr>
        <p:grpSpPr>
          <a:xfrm>
            <a:off x="7926507" y="-9"/>
            <a:ext cx="3366141" cy="1013257"/>
            <a:chOff x="4012455" y="-7"/>
            <a:chExt cx="2524606" cy="759943"/>
          </a:xfrm>
        </p:grpSpPr>
        <p:sp>
          <p:nvSpPr>
            <p:cNvPr id="1079" name="Google Shape;1079;p7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0" name="Google Shape;1080;p7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1" name="Google Shape;1081;p7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2" name="Google Shape;1082;p7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3" name="Google Shape;1083;p7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4" name="Google Shape;1084;p7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5" name="Google Shape;1085;p7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6" name="Google Shape;1086;p7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087" name="Google Shape;1087;p7"/>
          <p:cNvGrpSpPr/>
          <p:nvPr/>
        </p:nvGrpSpPr>
        <p:grpSpPr>
          <a:xfrm>
            <a:off x="11341825" y="2085455"/>
            <a:ext cx="849905" cy="1507496"/>
            <a:chOff x="6233393" y="2021291"/>
            <a:chExt cx="637429" cy="1130622"/>
          </a:xfrm>
        </p:grpSpPr>
        <p:sp>
          <p:nvSpPr>
            <p:cNvPr id="1088" name="Google Shape;1088;p7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89" name="Google Shape;1089;p7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0" name="Google Shape;1090;p7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1" name="Google Shape;1091;p7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2" name="Google Shape;1092;p7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3" name="Google Shape;1093;p7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4" name="Google Shape;1094;p7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5" name="Google Shape;1095;p7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096" name="Google Shape;1096;p7"/>
          <p:cNvGrpSpPr/>
          <p:nvPr/>
        </p:nvGrpSpPr>
        <p:grpSpPr>
          <a:xfrm>
            <a:off x="9952905" y="4824270"/>
            <a:ext cx="2238824" cy="2046509"/>
            <a:chOff x="5191704" y="3618202"/>
            <a:chExt cx="1679118" cy="1534882"/>
          </a:xfrm>
        </p:grpSpPr>
        <p:sp>
          <p:nvSpPr>
            <p:cNvPr id="1097" name="Google Shape;1097;p7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8" name="Google Shape;1098;p7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099" name="Google Shape;1099;p7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0" name="Google Shape;1100;p7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1" name="Google Shape;1101;p7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2" name="Google Shape;1102;p7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3" name="Google Shape;1103;p7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4" name="Google Shape;1104;p7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5" name="Google Shape;1105;p7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6" name="Google Shape;1106;p7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107" name="Google Shape;1107;p7"/>
          <p:cNvGrpSpPr/>
          <p:nvPr/>
        </p:nvGrpSpPr>
        <p:grpSpPr>
          <a:xfrm>
            <a:off x="10462960" y="4097384"/>
            <a:ext cx="798488" cy="794037"/>
            <a:chOff x="5944870" y="3341438"/>
            <a:chExt cx="598866" cy="595528"/>
          </a:xfrm>
        </p:grpSpPr>
        <p:sp>
          <p:nvSpPr>
            <p:cNvPr id="1108" name="Google Shape;1108;p7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09" name="Google Shape;1109;p7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110" name="Google Shape;1110;p7"/>
          <p:cNvGrpSpPr/>
          <p:nvPr/>
        </p:nvGrpSpPr>
        <p:grpSpPr>
          <a:xfrm>
            <a:off x="2938929" y="140889"/>
            <a:ext cx="729203" cy="315476"/>
            <a:chOff x="2204197" y="105666"/>
            <a:chExt cx="546902" cy="236607"/>
          </a:xfrm>
        </p:grpSpPr>
        <p:sp>
          <p:nvSpPr>
            <p:cNvPr id="1111" name="Google Shape;1111;p7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2" name="Google Shape;1112;p7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3" name="Google Shape;1113;p7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4" name="Google Shape;1114;p7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grpSp>
        <p:nvGrpSpPr>
          <p:cNvPr id="1115" name="Google Shape;1115;p7"/>
          <p:cNvGrpSpPr/>
          <p:nvPr/>
        </p:nvGrpSpPr>
        <p:grpSpPr>
          <a:xfrm>
            <a:off x="67" y="-9"/>
            <a:ext cx="2733196" cy="1031127"/>
            <a:chOff x="50" y="-7"/>
            <a:chExt cx="2049897" cy="773345"/>
          </a:xfrm>
        </p:grpSpPr>
        <p:sp>
          <p:nvSpPr>
            <p:cNvPr id="1116" name="Google Shape;1116;p7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7" name="Google Shape;1117;p7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8" name="Google Shape;1118;p7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19" name="Google Shape;1119;p7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0" name="Google Shape;1120;p7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1" name="Google Shape;1121;p7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2" name="Google Shape;1122;p7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3" name="Google Shape;1123;p7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4" name="Google Shape;1124;p7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5" name="Google Shape;1125;p7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6" name="Google Shape;1126;p7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7" name="Google Shape;1127;p7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8" name="Google Shape;1128;p7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29" name="Google Shape;1129;p7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0" name="Google Shape;1130;p7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1" name="Google Shape;1131;p7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2" name="Google Shape;1132;p7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3" name="Google Shape;1133;p7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4" name="Google Shape;1134;p7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5" name="Google Shape;1135;p7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6" name="Google Shape;1136;p7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7" name="Google Shape;1137;p7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8" name="Google Shape;1138;p7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39" name="Google Shape;1139;p7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0" name="Google Shape;1140;p7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1" name="Google Shape;1141;p7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2" name="Google Shape;1142;p7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3" name="Google Shape;1143;p7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4" name="Google Shape;1144;p7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5" name="Google Shape;1145;p7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6" name="Google Shape;1146;p7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7" name="Google Shape;1147;p7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8" name="Google Shape;1148;p7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49" name="Google Shape;1149;p7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0" name="Google Shape;1150;p7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1" name="Google Shape;1151;p7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2" name="Google Shape;1152;p7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3" name="Google Shape;1153;p7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4" name="Google Shape;1154;p7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5" name="Google Shape;1155;p7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6" name="Google Shape;1156;p7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7" name="Google Shape;1157;p7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8" name="Google Shape;1158;p7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59" name="Google Shape;1159;p7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0" name="Google Shape;1160;p7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1" name="Google Shape;1161;p7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2" name="Google Shape;1162;p7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3" name="Google Shape;1163;p7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4" name="Google Shape;1164;p7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5" name="Google Shape;1165;p7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6" name="Google Shape;1166;p7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7" name="Google Shape;1167;p7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8" name="Google Shape;1168;p7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69" name="Google Shape;1169;p7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0" name="Google Shape;1170;p7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1" name="Google Shape;1171;p7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2" name="Google Shape;1172;p7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3" name="Google Shape;1173;p7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4" name="Google Shape;1174;p7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5" name="Google Shape;1175;p7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6" name="Google Shape;1176;p7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7" name="Google Shape;1177;p7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8" name="Google Shape;1178;p7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79" name="Google Shape;1179;p7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0" name="Google Shape;1180;p7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1" name="Google Shape;1181;p7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2" name="Google Shape;1182;p7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3" name="Google Shape;1183;p7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4" name="Google Shape;1184;p7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5" name="Google Shape;1185;p7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6" name="Google Shape;1186;p7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7" name="Google Shape;1187;p7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8" name="Google Shape;1188;p7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89" name="Google Shape;1189;p7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0" name="Google Shape;1190;p7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1" name="Google Shape;1191;p7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2" name="Google Shape;1192;p7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3" name="Google Shape;1193;p7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4" name="Google Shape;1194;p7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5" name="Google Shape;1195;p7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6" name="Google Shape;1196;p7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7" name="Google Shape;1197;p7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8" name="Google Shape;1198;p7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199" name="Google Shape;1199;p7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0" name="Google Shape;1200;p7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1" name="Google Shape;1201;p7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2" name="Google Shape;1202;p7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3" name="Google Shape;1203;p7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4" name="Google Shape;1204;p7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5" name="Google Shape;1205;p7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6" name="Google Shape;1206;p7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7" name="Google Shape;1207;p7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8" name="Google Shape;1208;p7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09" name="Google Shape;1209;p7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0" name="Google Shape;1210;p7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1" name="Google Shape;1211;p7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2" name="Google Shape;1212;p7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3" name="Google Shape;1213;p7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4" name="Google Shape;1214;p7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5" name="Google Shape;1215;p7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6" name="Google Shape;1216;p7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7" name="Google Shape;1217;p7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8" name="Google Shape;1218;p7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19" name="Google Shape;1219;p7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0" name="Google Shape;1220;p7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1" name="Google Shape;1221;p7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2" name="Google Shape;1222;p7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3" name="Google Shape;1223;p7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4" name="Google Shape;1224;p7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5" name="Google Shape;1225;p7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6" name="Google Shape;1226;p7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7" name="Google Shape;1227;p7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8" name="Google Shape;1228;p7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29" name="Google Shape;1229;p7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0" name="Google Shape;1230;p7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1" name="Google Shape;1231;p7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2" name="Google Shape;1232;p7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3" name="Google Shape;1233;p7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4" name="Google Shape;1234;p7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5" name="Google Shape;1235;p7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6" name="Google Shape;1236;p7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7" name="Google Shape;1237;p7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8" name="Google Shape;1238;p7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39" name="Google Shape;1239;p7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0" name="Google Shape;1240;p7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1" name="Google Shape;1241;p7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2" name="Google Shape;1242;p7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3" name="Google Shape;1243;p7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4" name="Google Shape;1244;p7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  <p:sp>
          <p:nvSpPr>
            <p:cNvPr id="1245" name="Google Shape;1245;p7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/>
            </a:p>
          </p:txBody>
        </p:sp>
      </p:grpSp>
      <p:sp>
        <p:nvSpPr>
          <p:cNvPr id="1246" name="Google Shape;1246;p7"/>
          <p:cNvSpPr txBox="1">
            <a:spLocks noGrp="1"/>
          </p:cNvSpPr>
          <p:nvPr>
            <p:ph type="title"/>
          </p:nvPr>
        </p:nvSpPr>
        <p:spPr>
          <a:xfrm>
            <a:off x="1509000" y="830700"/>
            <a:ext cx="9174000" cy="777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1247" name="Google Shape;1247;p7"/>
          <p:cNvSpPr txBox="1">
            <a:spLocks noGrp="1"/>
          </p:cNvSpPr>
          <p:nvPr>
            <p:ph type="body" idx="1"/>
          </p:nvPr>
        </p:nvSpPr>
        <p:spPr>
          <a:xfrm>
            <a:off x="1303067" y="1705425"/>
            <a:ext cx="3062000" cy="471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✖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400"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400"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9pPr>
          </a:lstStyle>
          <a:p>
            <a:endParaRPr/>
          </a:p>
        </p:txBody>
      </p:sp>
      <p:sp>
        <p:nvSpPr>
          <p:cNvPr id="1248" name="Google Shape;1248;p7"/>
          <p:cNvSpPr txBox="1">
            <a:spLocks noGrp="1"/>
          </p:cNvSpPr>
          <p:nvPr>
            <p:ph type="body" idx="2"/>
          </p:nvPr>
        </p:nvSpPr>
        <p:spPr>
          <a:xfrm>
            <a:off x="4522137" y="1705425"/>
            <a:ext cx="3062000" cy="471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✖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400"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400"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9pPr>
          </a:lstStyle>
          <a:p>
            <a:endParaRPr/>
          </a:p>
        </p:txBody>
      </p:sp>
      <p:sp>
        <p:nvSpPr>
          <p:cNvPr id="1249" name="Google Shape;1249;p7"/>
          <p:cNvSpPr txBox="1">
            <a:spLocks noGrp="1"/>
          </p:cNvSpPr>
          <p:nvPr>
            <p:ph type="body" idx="3"/>
          </p:nvPr>
        </p:nvSpPr>
        <p:spPr>
          <a:xfrm>
            <a:off x="7741207" y="1705425"/>
            <a:ext cx="3062000" cy="471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✖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400"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400"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9pPr>
          </a:lstStyle>
          <a:p>
            <a:endParaRPr/>
          </a:p>
        </p:txBody>
      </p:sp>
      <p:sp>
        <p:nvSpPr>
          <p:cNvPr id="1250" name="Google Shape;1250;p7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68629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FF7BC7-B54E-C703-3B92-95B4EC1F7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ECC72F-E4E6-CDBE-285F-3DD005A4BA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AC6A62-4A9A-1224-7527-55EFF94AEE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DE246E-2CAD-3B80-937E-54C195FD2F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FDFA44-27C9-C3EF-C375-5AD39EFA5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2998993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A862DC-8389-B612-70F9-3690EC8B32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0C7835A-9A70-B624-7A84-F91548391C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769B22-FC64-0262-737D-4620AD02F2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EA29C0-42E1-FB6E-C45A-B1DA1DC8DE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0D8887-1346-8290-1822-333EAF4DE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11416619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4C5B09-5C8F-94AF-021F-EBE26ED31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AAF1CA-3722-FCEB-5A07-3933BCF72E7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FFB3E3-4463-E2ED-6A5B-3F50C6182C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01A11FD-1CB4-4D88-AA87-9E430BEBB4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944FA43-B64E-FAC3-B38B-D0CB6D4774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A28BDC9-90C4-0933-7E15-22B33B55D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3906122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4E24E-C324-D80E-C833-16DF9F941D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2F32FD-C359-35C5-0DF7-559794D38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509099-CB8B-60F4-FC39-7159674507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4BA460D-0C03-05E7-D65A-0819B45B6F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CEEAB86-DA44-34B5-50AA-E1E631A9253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8347408-6F23-77FE-EE65-59CE6D63F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9D5613-9B16-EBAA-9B96-6019F5DCEF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562BC1F-7AEB-1EC8-3938-6FA7538DE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10898644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C9AFBA-3786-0119-1F56-600112ACA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8B9D736-C6E3-08AA-AAE8-F4DD73C902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55A479-44E3-E37B-8754-F4F7180B5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8C16E7-347C-1854-12DA-3C3FA19B6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2642904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67C96F-7B31-CE4A-428C-30C68E256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5495F96-BD8D-F29E-216D-A0A27C2796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5AF520-585A-7657-1B78-8F681D0C28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230461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A3312D-38F2-301C-A502-3B736B8991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8F37C4-8610-2DF4-5C1B-DA2B35D112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7202049-D1D4-B83B-342E-72D8405B0C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C60FAF6-F320-9876-4252-1949B9EB4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6C199E-816F-C1D6-7362-F4800016C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0F1094-91F0-4D42-3A5B-1B0956198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17022723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FE3081-31E3-4684-9749-E1AFB1D51E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F8B0EEE-DBD1-8B27-67CD-322C7CCDE46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V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2D9967-46E5-6F70-496F-7E57580AD5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816A7EF-61F2-13B5-A839-040677E4CC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B9B67E-8CAB-9421-92FD-135774FBC5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E53B75-B336-243C-270D-1E42D6B17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895731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B0646C6-C70D-7880-0E70-0180EF4F7C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V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161075-15A0-9D25-62A6-487F78F140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F3B88B-4960-F048-1437-6EF74AEC61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E6960C-F5B7-E043-8CEB-9905DC912F44}" type="datetimeFigureOut">
              <a:rPr lang="en-VN" smtClean="0"/>
              <a:t>18/03/2023</a:t>
            </a:fld>
            <a:endParaRPr lang="en-V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BEC1A0-AF24-2051-044A-8D620536E0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V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36676-F8E5-FB47-A7A1-BEA67AD9182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6B5505-0891-A945-97AA-E2FB26992634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1511096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1" name="Google Shape;1891;p13"/>
          <p:cNvSpPr txBox="1">
            <a:spLocks noGrp="1"/>
          </p:cNvSpPr>
          <p:nvPr>
            <p:ph type="ctrTitle"/>
          </p:nvPr>
        </p:nvSpPr>
        <p:spPr>
          <a:xfrm>
            <a:off x="1266389" y="2655800"/>
            <a:ext cx="9659155" cy="154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r>
              <a:rPr lang="vi-VN" sz="4000" dirty="0">
                <a:latin typeface="Merriweather" panose="020B0604020202020204" charset="0"/>
              </a:rPr>
              <a:t>WEB BÁN HÀNG SHOPSOL</a:t>
            </a:r>
            <a:endParaRPr sz="4000" dirty="0">
              <a:latin typeface="Merriweather" panose="020B060402020202020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1" name="Google Shape;1961;p22"/>
          <p:cNvSpPr txBox="1">
            <a:spLocks noGrp="1"/>
          </p:cNvSpPr>
          <p:nvPr>
            <p:ph type="title"/>
          </p:nvPr>
        </p:nvSpPr>
        <p:spPr>
          <a:xfrm>
            <a:off x="1401800" y="428800"/>
            <a:ext cx="9388400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en">
                <a:solidFill>
                  <a:srgbClr val="366577"/>
                </a:solidFill>
                <a:latin typeface="Merriweather" panose="020B0604020202020204" charset="0"/>
              </a:rPr>
              <a:t>Sơ đồ chức năng</a:t>
            </a:r>
            <a:endParaRPr>
              <a:solidFill>
                <a:srgbClr val="366577"/>
              </a:solidFill>
              <a:latin typeface="Merriweather" panose="020B0604020202020204" charset="0"/>
            </a:endParaRPr>
          </a:p>
        </p:txBody>
      </p:sp>
      <p:sp>
        <p:nvSpPr>
          <p:cNvPr id="1963" name="Google Shape;1963;p22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10</a:t>
            </a:fld>
            <a:endParaRPr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80E7BC-E135-401C-950E-6055CCA58C75}"/>
              </a:ext>
            </a:extLst>
          </p:cNvPr>
          <p:cNvSpPr/>
          <p:nvPr/>
        </p:nvSpPr>
        <p:spPr>
          <a:xfrm>
            <a:off x="472560" y="1701087"/>
            <a:ext cx="4876800" cy="2977115"/>
          </a:xfrm>
          <a:prstGeom prst="rect">
            <a:avLst/>
          </a:prstGeom>
          <a:solidFill>
            <a:srgbClr val="528799"/>
          </a:solidFill>
          <a:ln>
            <a:solidFill>
              <a:srgbClr val="366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/>
              <a:t>Admin (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sz="2400" dirty="0" err="1"/>
              <a:t>Bắt</a:t>
            </a:r>
            <a:r>
              <a:rPr lang="en-US" sz="2400" dirty="0"/>
              <a:t> </a:t>
            </a:r>
            <a:r>
              <a:rPr lang="en-US" sz="2400" dirty="0" err="1"/>
              <a:t>buộc</a:t>
            </a:r>
            <a:r>
              <a:rPr lang="en-US" sz="2400" dirty="0"/>
              <a:t> </a:t>
            </a:r>
            <a:r>
              <a:rPr lang="en-US" sz="2400" dirty="0" err="1"/>
              <a:t>đăng</a:t>
            </a:r>
            <a:r>
              <a:rPr lang="en-US" sz="2400" dirty="0"/>
              <a:t> </a:t>
            </a:r>
            <a:r>
              <a:rPr lang="en-US" sz="2400" dirty="0" err="1"/>
              <a:t>nhập</a:t>
            </a:r>
            <a:r>
              <a:rPr lang="en-US" sz="2400" dirty="0"/>
              <a:t> </a:t>
            </a:r>
            <a:r>
              <a:rPr lang="en-US" sz="2400" dirty="0" err="1"/>
              <a:t>bằng</a:t>
            </a:r>
            <a:r>
              <a:rPr lang="en-US" sz="2400" dirty="0"/>
              <a:t> </a:t>
            </a:r>
            <a:r>
              <a:rPr lang="en-US" sz="2400" dirty="0" err="1"/>
              <a:t>tài</a:t>
            </a:r>
            <a:r>
              <a:rPr lang="en-US" sz="2400" dirty="0"/>
              <a:t> </a:t>
            </a:r>
            <a:r>
              <a:rPr lang="en-US" sz="2400" dirty="0" err="1"/>
              <a:t>khoản</a:t>
            </a:r>
            <a:r>
              <a:rPr lang="en-US" sz="2400" dirty="0"/>
              <a:t> Admin </a:t>
            </a:r>
            <a:r>
              <a:rPr lang="en-US" sz="2400" dirty="0" err="1"/>
              <a:t>hệ</a:t>
            </a:r>
            <a:r>
              <a:rPr lang="en-US" sz="2400" dirty="0"/>
              <a:t> </a:t>
            </a:r>
            <a:r>
              <a:rPr lang="en-US" sz="2400" dirty="0" err="1"/>
              <a:t>thống</a:t>
            </a:r>
            <a:r>
              <a:rPr lang="en-US" sz="2400" dirty="0"/>
              <a:t>. (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thể</a:t>
            </a:r>
            <a:r>
              <a:rPr lang="en-US" sz="2400" dirty="0"/>
              <a:t> </a:t>
            </a:r>
            <a:r>
              <a:rPr lang="en-US" sz="2400" dirty="0" err="1"/>
              <a:t>tạo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thường</a:t>
            </a:r>
            <a:r>
              <a:rPr lang="en-US" sz="2400" dirty="0"/>
              <a:t>)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sz="2400" dirty="0" err="1"/>
              <a:t>Quản</a:t>
            </a:r>
            <a:r>
              <a:rPr lang="en-US" sz="2400" dirty="0"/>
              <a:t> </a:t>
            </a:r>
            <a:r>
              <a:rPr lang="en-US" sz="2400" dirty="0" err="1"/>
              <a:t>lý</a:t>
            </a:r>
            <a:r>
              <a:rPr lang="en-US" sz="2400" dirty="0"/>
              <a:t>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, </a:t>
            </a:r>
            <a:r>
              <a:rPr lang="en-US" sz="2400" dirty="0" err="1"/>
              <a:t>các</a:t>
            </a:r>
            <a:r>
              <a:rPr lang="en-US" sz="2400" dirty="0"/>
              <a:t> </a:t>
            </a:r>
            <a:r>
              <a:rPr lang="en-US" sz="2400" dirty="0" err="1"/>
              <a:t>đơn</a:t>
            </a:r>
            <a:r>
              <a:rPr lang="en-US" sz="2400" dirty="0"/>
              <a:t> </a:t>
            </a:r>
            <a:r>
              <a:rPr lang="en-US" sz="2400" dirty="0" err="1"/>
              <a:t>đặt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r>
              <a:rPr lang="en-US" sz="2400" dirty="0"/>
              <a:t>, </a:t>
            </a:r>
            <a:r>
              <a:rPr lang="en-US" sz="2400" dirty="0" err="1"/>
              <a:t>thực</a:t>
            </a:r>
            <a:r>
              <a:rPr lang="en-US" sz="2400" dirty="0"/>
              <a:t> </a:t>
            </a:r>
            <a:r>
              <a:rPr lang="en-US" sz="2400" dirty="0" err="1"/>
              <a:t>đơn</a:t>
            </a:r>
            <a:r>
              <a:rPr lang="en-US" sz="2400" dirty="0"/>
              <a:t>, </a:t>
            </a:r>
            <a:r>
              <a:rPr lang="en-US" sz="2400" dirty="0" err="1"/>
              <a:t>nhậ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báo</a:t>
            </a:r>
            <a:r>
              <a:rPr lang="en-US" sz="2400" dirty="0"/>
              <a:t>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4B6D40-9A5E-4784-9982-7C1CFBF0CD01}"/>
              </a:ext>
            </a:extLst>
          </p:cNvPr>
          <p:cNvSpPr/>
          <p:nvPr/>
        </p:nvSpPr>
        <p:spPr>
          <a:xfrm>
            <a:off x="6842642" y="1701087"/>
            <a:ext cx="4822692" cy="2977115"/>
          </a:xfrm>
          <a:prstGeom prst="rect">
            <a:avLst/>
          </a:prstGeom>
          <a:solidFill>
            <a:srgbClr val="A6D5DF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dirty="0"/>
              <a:t>User (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sz="2400" dirty="0" err="1"/>
              <a:t>Yêu</a:t>
            </a:r>
            <a:r>
              <a:rPr lang="en-US" sz="2400" dirty="0"/>
              <a:t> </a:t>
            </a:r>
            <a:r>
              <a:rPr lang="en-US" sz="2400" dirty="0" err="1"/>
              <a:t>cầu</a:t>
            </a:r>
            <a:r>
              <a:rPr lang="en-US" sz="2400" dirty="0"/>
              <a:t> </a:t>
            </a:r>
            <a:r>
              <a:rPr lang="en-US" sz="2400" dirty="0" err="1"/>
              <a:t>đăng</a:t>
            </a:r>
            <a:r>
              <a:rPr lang="en-US" sz="2400" dirty="0"/>
              <a:t> </a:t>
            </a:r>
            <a:r>
              <a:rPr lang="en-US" sz="2400" dirty="0" err="1"/>
              <a:t>nhập</a:t>
            </a:r>
            <a:r>
              <a:rPr lang="en-US" sz="2400" dirty="0"/>
              <a:t>.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sz="2400" dirty="0" err="1"/>
              <a:t>Chức</a:t>
            </a:r>
            <a:r>
              <a:rPr lang="en-US" sz="2400" dirty="0"/>
              <a:t> </a:t>
            </a:r>
            <a:r>
              <a:rPr lang="en-US" sz="2400" dirty="0" err="1"/>
              <a:t>năng</a:t>
            </a:r>
            <a:r>
              <a:rPr lang="en-US" sz="2400" dirty="0"/>
              <a:t> </a:t>
            </a:r>
            <a:r>
              <a:rPr lang="en-US" sz="2400" dirty="0" err="1"/>
              <a:t>giỏ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endParaRPr lang="en-US" sz="2400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sz="2400" dirty="0" err="1"/>
              <a:t>Thêm</a:t>
            </a:r>
            <a:r>
              <a:rPr lang="en-US" sz="2400" dirty="0"/>
              <a:t>, </a:t>
            </a:r>
            <a:r>
              <a:rPr lang="en-US" sz="2400" dirty="0" err="1"/>
              <a:t>xóa</a:t>
            </a:r>
            <a:r>
              <a:rPr lang="en-US" sz="2400" dirty="0"/>
              <a:t>, </a:t>
            </a:r>
            <a:r>
              <a:rPr lang="en-US" sz="2400" dirty="0" err="1"/>
              <a:t>sửa</a:t>
            </a:r>
            <a:r>
              <a:rPr lang="en-US" sz="2400" dirty="0"/>
              <a:t> </a:t>
            </a:r>
            <a:r>
              <a:rPr lang="en-US" sz="2400" dirty="0" err="1"/>
              <a:t>đơn</a:t>
            </a:r>
            <a:r>
              <a:rPr lang="en-US" sz="2400" dirty="0"/>
              <a:t> </a:t>
            </a:r>
            <a:r>
              <a:rPr lang="en-US" sz="2400" dirty="0" err="1"/>
              <a:t>đặt</a:t>
            </a:r>
            <a:r>
              <a:rPr lang="en-US" sz="2400" dirty="0"/>
              <a:t> </a:t>
            </a:r>
            <a:r>
              <a:rPr lang="en-US" sz="2400" dirty="0" err="1"/>
              <a:t>hàng</a:t>
            </a:r>
            <a:endParaRPr lang="en-US" sz="2400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sz="2400" dirty="0" err="1"/>
              <a:t>Nhận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báo</a:t>
            </a:r>
            <a:r>
              <a:rPr lang="en-US" sz="2400" dirty="0"/>
              <a:t> </a:t>
            </a:r>
            <a:r>
              <a:rPr lang="en-US" sz="2400" dirty="0" err="1"/>
              <a:t>về</a:t>
            </a:r>
            <a:r>
              <a:rPr lang="en-US" sz="2400" dirty="0"/>
              <a:t> </a:t>
            </a:r>
            <a:r>
              <a:rPr lang="en-US" sz="2400" dirty="0" err="1"/>
              <a:t>trạng</a:t>
            </a:r>
            <a:r>
              <a:rPr lang="en-US" sz="2400" dirty="0"/>
              <a:t> </a:t>
            </a:r>
            <a:r>
              <a:rPr lang="en-US" sz="2400" dirty="0" err="1"/>
              <a:t>thái</a:t>
            </a:r>
            <a:r>
              <a:rPr lang="en-US" sz="2400" dirty="0"/>
              <a:t> </a:t>
            </a:r>
            <a:r>
              <a:rPr lang="en-US" sz="2400" dirty="0" err="1"/>
              <a:t>đơn</a:t>
            </a:r>
            <a:r>
              <a:rPr lang="en-US" sz="2400" dirty="0"/>
              <a:t> hang.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FC48BA6-36DD-41A8-BF63-0ABBBB665B42}"/>
              </a:ext>
            </a:extLst>
          </p:cNvPr>
          <p:cNvCxnSpPr>
            <a:cxnSpLocks/>
            <a:stCxn id="2" idx="3"/>
            <a:endCxn id="7" idx="1"/>
          </p:cNvCxnSpPr>
          <p:nvPr/>
        </p:nvCxnSpPr>
        <p:spPr>
          <a:xfrm>
            <a:off x="5349361" y="3189644"/>
            <a:ext cx="14932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020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1" name="Google Shape;1961;p22"/>
          <p:cNvSpPr txBox="1">
            <a:spLocks noGrp="1"/>
          </p:cNvSpPr>
          <p:nvPr>
            <p:ph type="title"/>
          </p:nvPr>
        </p:nvSpPr>
        <p:spPr>
          <a:xfrm>
            <a:off x="499613" y="428800"/>
            <a:ext cx="11192773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vi-VN" dirty="0">
                <a:solidFill>
                  <a:srgbClr val="366577"/>
                </a:solidFill>
                <a:latin typeface="Merriweather" panose="020B0604020202020204" charset="0"/>
              </a:rPr>
              <a:t>Biểu đồ Usecase tổng quát hệ thống</a:t>
            </a:r>
          </a:p>
        </p:txBody>
      </p:sp>
      <p:sp>
        <p:nvSpPr>
          <p:cNvPr id="1963" name="Google Shape;1963;p22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11</a:t>
            </a:fld>
            <a:endParaRPr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744A669-B055-F9DE-7E20-01EACE432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496" y="14709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VN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EC02EB8-7BBC-F8B7-1D6F-01D6C3773A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424221"/>
              </p:ext>
            </p:extLst>
          </p:nvPr>
        </p:nvGraphicFramePr>
        <p:xfrm>
          <a:off x="2584173" y="1206000"/>
          <a:ext cx="7023652" cy="5433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921500" imgH="5664200" progId="Visio.Drawing.11">
                  <p:embed/>
                </p:oleObj>
              </mc:Choice>
              <mc:Fallback>
                <p:oleObj r:id="rId3" imgW="6921500" imgH="5664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173" y="1206000"/>
                        <a:ext cx="7023652" cy="5433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76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2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Google Shape;2064;p31"/>
          <p:cNvSpPr txBox="1">
            <a:spLocks noGrp="1"/>
          </p:cNvSpPr>
          <p:nvPr>
            <p:ph type="body" idx="1"/>
          </p:nvPr>
        </p:nvSpPr>
        <p:spPr>
          <a:xfrm>
            <a:off x="1303067" y="1705428"/>
            <a:ext cx="3062000" cy="19720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" sz="1733" b="1" dirty="0" err="1">
                <a:latin typeface="Merriweather" pitchFamily="2" charset="77"/>
              </a:rPr>
              <a:t>Ứng</a:t>
            </a:r>
            <a:r>
              <a:rPr lang="en" sz="1733" b="1" dirty="0">
                <a:latin typeface="Merriweather" pitchFamily="2" charset="77"/>
              </a:rPr>
              <a:t> </a:t>
            </a:r>
            <a:r>
              <a:rPr lang="en" sz="1733" b="1" dirty="0" err="1">
                <a:latin typeface="Merriweather" pitchFamily="2" charset="77"/>
              </a:rPr>
              <a:t>dụng</a:t>
            </a:r>
            <a:endParaRPr sz="1733" b="1" dirty="0"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" sz="1733" dirty="0" err="1">
                <a:latin typeface="Merriweather" pitchFamily="2" charset="77"/>
              </a:rPr>
              <a:t>Tạo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ra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một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ứng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dụng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phù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hợp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với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nhu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cầu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đương</a:t>
            </a:r>
            <a:r>
              <a:rPr lang="en" sz="1733" dirty="0">
                <a:latin typeface="Merriweather" pitchFamily="2" charset="77"/>
              </a:rPr>
              <a:t> </a:t>
            </a:r>
            <a:r>
              <a:rPr lang="en" sz="1733" dirty="0" err="1">
                <a:latin typeface="Merriweather" pitchFamily="2" charset="77"/>
              </a:rPr>
              <a:t>đại</a:t>
            </a:r>
            <a:r>
              <a:rPr lang="en" sz="1733" dirty="0">
                <a:latin typeface="Merriweather" pitchFamily="2" charset="77"/>
              </a:rPr>
              <a:t>.</a:t>
            </a:r>
            <a:endParaRPr sz="1733" dirty="0">
              <a:latin typeface="Merriweather" pitchFamily="2" charset="77"/>
            </a:endParaRPr>
          </a:p>
        </p:txBody>
      </p:sp>
      <p:sp>
        <p:nvSpPr>
          <p:cNvPr id="2066" name="Google Shape;2066;p31"/>
          <p:cNvSpPr txBox="1">
            <a:spLocks noGrp="1"/>
          </p:cNvSpPr>
          <p:nvPr>
            <p:ph type="body" idx="3"/>
          </p:nvPr>
        </p:nvSpPr>
        <p:spPr>
          <a:xfrm>
            <a:off x="7741203" y="1705428"/>
            <a:ext cx="3062000" cy="317137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sz="1867" b="1" dirty="0" err="1">
                <a:latin typeface="Merriweather" pitchFamily="2" charset="77"/>
              </a:rPr>
              <a:t>Ý</a:t>
            </a:r>
            <a:r>
              <a:rPr lang="en-US" sz="1867" b="1" dirty="0">
                <a:latin typeface="Merriweather" pitchFamily="2" charset="77"/>
              </a:rPr>
              <a:t> </a:t>
            </a:r>
            <a:r>
              <a:rPr lang="en-US" sz="1867" b="1" dirty="0" err="1">
                <a:latin typeface="Merriweather" pitchFamily="2" charset="77"/>
              </a:rPr>
              <a:t>tưởng</a:t>
            </a:r>
            <a:endParaRPr sz="1867" b="1" dirty="0"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1867" dirty="0" err="1">
                <a:latin typeface="Merriweather" pitchFamily="2" charset="77"/>
              </a:rPr>
              <a:t>Hoàn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thiện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ý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tưởng</a:t>
            </a:r>
            <a:r>
              <a:rPr lang="en-US" sz="1867" dirty="0">
                <a:latin typeface="Merriweather" pitchFamily="2" charset="77"/>
              </a:rPr>
              <a:t> qua </a:t>
            </a:r>
            <a:r>
              <a:rPr lang="en-US" sz="1867" dirty="0" err="1">
                <a:latin typeface="Merriweather" pitchFamily="2" charset="77"/>
              </a:rPr>
              <a:t>các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bài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phân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tích</a:t>
            </a:r>
            <a:r>
              <a:rPr lang="en-US" sz="1867" dirty="0">
                <a:latin typeface="Merriweather" pitchFamily="2" charset="77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1867" dirty="0" err="1">
                <a:latin typeface="Merriweather" pitchFamily="2" charset="77"/>
              </a:rPr>
              <a:t>Hoàn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thiện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ứng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dụng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dựa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trên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ý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tưởng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đã</a:t>
            </a:r>
            <a:r>
              <a:rPr lang="en-US" sz="1867" dirty="0">
                <a:latin typeface="Merriweather" pitchFamily="2" charset="77"/>
              </a:rPr>
              <a:t> </a:t>
            </a:r>
            <a:r>
              <a:rPr lang="en-US" sz="1867" dirty="0" err="1">
                <a:latin typeface="Merriweather" pitchFamily="2" charset="77"/>
              </a:rPr>
              <a:t>đề</a:t>
            </a:r>
            <a:r>
              <a:rPr lang="en-US" sz="1867" dirty="0">
                <a:latin typeface="Merriweather" pitchFamily="2" charset="77"/>
              </a:rPr>
              <a:t> ra.</a:t>
            </a:r>
            <a:endParaRPr sz="1867" dirty="0"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endParaRPr sz="1867" dirty="0"/>
          </a:p>
        </p:txBody>
      </p:sp>
      <p:sp>
        <p:nvSpPr>
          <p:cNvPr id="2068" name="Google Shape;2068;p31"/>
          <p:cNvSpPr txBox="1">
            <a:spLocks noGrp="1"/>
          </p:cNvSpPr>
          <p:nvPr>
            <p:ph type="body" idx="2"/>
          </p:nvPr>
        </p:nvSpPr>
        <p:spPr>
          <a:xfrm>
            <a:off x="4522135" y="1705427"/>
            <a:ext cx="3062000" cy="3171372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" sz="1867" b="1" dirty="0" err="1">
                <a:latin typeface="Merriweather" pitchFamily="2" charset="77"/>
              </a:rPr>
              <a:t>Thiết</a:t>
            </a:r>
            <a:r>
              <a:rPr lang="en" sz="1867" b="1" dirty="0">
                <a:latin typeface="Merriweather" pitchFamily="2" charset="77"/>
              </a:rPr>
              <a:t> </a:t>
            </a:r>
            <a:r>
              <a:rPr lang="en" sz="1867" b="1" dirty="0" err="1">
                <a:latin typeface="Merriweather" pitchFamily="2" charset="77"/>
              </a:rPr>
              <a:t>kế</a:t>
            </a:r>
            <a:endParaRPr sz="1867" b="1" dirty="0"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" sz="1867" dirty="0" err="1">
                <a:latin typeface="Merriweather" pitchFamily="2" charset="77"/>
              </a:rPr>
              <a:t>Thiết</a:t>
            </a:r>
            <a:r>
              <a:rPr lang="en" sz="1867" dirty="0">
                <a:latin typeface="Merriweather" pitchFamily="2" charset="77"/>
              </a:rPr>
              <a:t> </a:t>
            </a:r>
            <a:r>
              <a:rPr lang="en" sz="1867" dirty="0" err="1">
                <a:latin typeface="Merriweather" pitchFamily="2" charset="77"/>
              </a:rPr>
              <a:t>kế</a:t>
            </a:r>
            <a:r>
              <a:rPr lang="en" sz="1867" dirty="0">
                <a:latin typeface="Merriweather" pitchFamily="2" charset="77"/>
              </a:rPr>
              <a:t> </a:t>
            </a:r>
            <a:r>
              <a:rPr lang="en" sz="1867" dirty="0" err="1">
                <a:latin typeface="Merriweather" pitchFamily="2" charset="77"/>
              </a:rPr>
              <a:t>tối</a:t>
            </a:r>
            <a:r>
              <a:rPr lang="en" sz="1867" dirty="0">
                <a:latin typeface="Merriweather" pitchFamily="2" charset="77"/>
              </a:rPr>
              <a:t> </a:t>
            </a:r>
            <a:r>
              <a:rPr lang="en" sz="1867" dirty="0" err="1">
                <a:latin typeface="Merriweather" pitchFamily="2" charset="77"/>
              </a:rPr>
              <a:t>giản</a:t>
            </a:r>
            <a:r>
              <a:rPr lang="en" sz="1867" dirty="0">
                <a:latin typeface="Merriweather" pitchFamily="2" charset="77"/>
              </a:rPr>
              <a:t>, </a:t>
            </a:r>
            <a:r>
              <a:rPr lang="en" sz="1867" dirty="0" err="1">
                <a:latin typeface="Merriweather" pitchFamily="2" charset="77"/>
              </a:rPr>
              <a:t>dễ</a:t>
            </a:r>
            <a:r>
              <a:rPr lang="en" sz="1867" dirty="0">
                <a:latin typeface="Merriweather" pitchFamily="2" charset="77"/>
              </a:rPr>
              <a:t> </a:t>
            </a:r>
            <a:r>
              <a:rPr lang="en" sz="1867" dirty="0" err="1">
                <a:latin typeface="Merriweather" pitchFamily="2" charset="77"/>
              </a:rPr>
              <a:t>sử</a:t>
            </a:r>
            <a:r>
              <a:rPr lang="en" sz="1867" dirty="0">
                <a:latin typeface="Merriweather" pitchFamily="2" charset="77"/>
              </a:rPr>
              <a:t> </a:t>
            </a:r>
            <a:r>
              <a:rPr lang="en" sz="1867" dirty="0" err="1">
                <a:latin typeface="Merriweather" pitchFamily="2" charset="77"/>
              </a:rPr>
              <a:t>dụng</a:t>
            </a:r>
            <a:r>
              <a:rPr lang="en" sz="1867" dirty="0">
                <a:latin typeface="Merriweather" pitchFamily="2" charset="77"/>
              </a:rPr>
              <a:t>.</a:t>
            </a:r>
          </a:p>
        </p:txBody>
      </p:sp>
      <p:sp>
        <p:nvSpPr>
          <p:cNvPr id="2070" name="Google Shape;2070;p31"/>
          <p:cNvSpPr txBox="1">
            <a:spLocks noGrp="1"/>
          </p:cNvSpPr>
          <p:nvPr>
            <p:ph type="title"/>
          </p:nvPr>
        </p:nvSpPr>
        <p:spPr>
          <a:xfrm>
            <a:off x="1509000" y="830700"/>
            <a:ext cx="9174000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Merriweather" panose="020B0604020202020204" charset="0"/>
              </a:rPr>
              <a:t>Kết</a:t>
            </a:r>
            <a:r>
              <a:rPr lang="en-US" dirty="0">
                <a:solidFill>
                  <a:schemeClr val="tx1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Merriweather" panose="020B0604020202020204" charset="0"/>
              </a:rPr>
              <a:t>quả</a:t>
            </a:r>
            <a:r>
              <a:rPr lang="en-US" dirty="0">
                <a:solidFill>
                  <a:schemeClr val="tx1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Merriweather" panose="020B0604020202020204" charset="0"/>
              </a:rPr>
              <a:t>đạt</a:t>
            </a:r>
            <a:r>
              <a:rPr lang="en-US" dirty="0">
                <a:solidFill>
                  <a:schemeClr val="tx1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Merriweather" panose="020B0604020202020204" charset="0"/>
              </a:rPr>
              <a:t>được</a:t>
            </a:r>
            <a:endParaRPr dirty="0">
              <a:solidFill>
                <a:schemeClr val="tx1"/>
              </a:solidFill>
              <a:latin typeface="Merriweather" panose="020B0604020202020204" charset="0"/>
            </a:endParaRPr>
          </a:p>
        </p:txBody>
      </p:sp>
      <p:sp>
        <p:nvSpPr>
          <p:cNvPr id="2071" name="Google Shape;2071;p31"/>
          <p:cNvSpPr/>
          <p:nvPr/>
        </p:nvSpPr>
        <p:spPr>
          <a:xfrm>
            <a:off x="2679470" y="1944649"/>
            <a:ext cx="309193" cy="257728"/>
          </a:xfrm>
          <a:custGeom>
            <a:avLst/>
            <a:gdLst/>
            <a:ahLst/>
            <a:cxnLst/>
            <a:rect l="l" t="t" r="r" b="b"/>
            <a:pathLst>
              <a:path w="15501" h="15063" extrusionOk="0">
                <a:moveTo>
                  <a:pt x="7957" y="925"/>
                </a:moveTo>
                <a:lnTo>
                  <a:pt x="8249" y="1533"/>
                </a:lnTo>
                <a:lnTo>
                  <a:pt x="8103" y="1606"/>
                </a:lnTo>
                <a:lnTo>
                  <a:pt x="7957" y="1704"/>
                </a:lnTo>
                <a:lnTo>
                  <a:pt x="7933" y="1752"/>
                </a:lnTo>
                <a:lnTo>
                  <a:pt x="7933" y="1339"/>
                </a:lnTo>
                <a:lnTo>
                  <a:pt x="7957" y="925"/>
                </a:lnTo>
                <a:close/>
                <a:moveTo>
                  <a:pt x="8371" y="1801"/>
                </a:moveTo>
                <a:lnTo>
                  <a:pt x="8492" y="2020"/>
                </a:lnTo>
                <a:lnTo>
                  <a:pt x="8346" y="2117"/>
                </a:lnTo>
                <a:lnTo>
                  <a:pt x="8200" y="2215"/>
                </a:lnTo>
                <a:lnTo>
                  <a:pt x="8079" y="2288"/>
                </a:lnTo>
                <a:lnTo>
                  <a:pt x="7957" y="2409"/>
                </a:lnTo>
                <a:lnTo>
                  <a:pt x="7933" y="2069"/>
                </a:lnTo>
                <a:lnTo>
                  <a:pt x="8127" y="1971"/>
                </a:lnTo>
                <a:lnTo>
                  <a:pt x="8249" y="1898"/>
                </a:lnTo>
                <a:lnTo>
                  <a:pt x="8371" y="1801"/>
                </a:lnTo>
                <a:close/>
                <a:moveTo>
                  <a:pt x="8663" y="2336"/>
                </a:moveTo>
                <a:lnTo>
                  <a:pt x="8784" y="2628"/>
                </a:lnTo>
                <a:lnTo>
                  <a:pt x="8687" y="2653"/>
                </a:lnTo>
                <a:lnTo>
                  <a:pt x="8590" y="2726"/>
                </a:lnTo>
                <a:lnTo>
                  <a:pt x="8419" y="2847"/>
                </a:lnTo>
                <a:lnTo>
                  <a:pt x="8225" y="2993"/>
                </a:lnTo>
                <a:lnTo>
                  <a:pt x="8054" y="3164"/>
                </a:lnTo>
                <a:lnTo>
                  <a:pt x="8006" y="2750"/>
                </a:lnTo>
                <a:lnTo>
                  <a:pt x="8176" y="2653"/>
                </a:lnTo>
                <a:lnTo>
                  <a:pt x="8322" y="2531"/>
                </a:lnTo>
                <a:lnTo>
                  <a:pt x="8565" y="2385"/>
                </a:lnTo>
                <a:lnTo>
                  <a:pt x="8663" y="2336"/>
                </a:lnTo>
                <a:close/>
                <a:moveTo>
                  <a:pt x="8979" y="2945"/>
                </a:moveTo>
                <a:lnTo>
                  <a:pt x="8979" y="2969"/>
                </a:lnTo>
                <a:lnTo>
                  <a:pt x="9076" y="3164"/>
                </a:lnTo>
                <a:lnTo>
                  <a:pt x="8857" y="3285"/>
                </a:lnTo>
                <a:lnTo>
                  <a:pt x="8663" y="3431"/>
                </a:lnTo>
                <a:lnTo>
                  <a:pt x="8371" y="3626"/>
                </a:lnTo>
                <a:lnTo>
                  <a:pt x="8079" y="3821"/>
                </a:lnTo>
                <a:lnTo>
                  <a:pt x="8054" y="3504"/>
                </a:lnTo>
                <a:lnTo>
                  <a:pt x="8200" y="3456"/>
                </a:lnTo>
                <a:lnTo>
                  <a:pt x="8322" y="3383"/>
                </a:lnTo>
                <a:lnTo>
                  <a:pt x="8541" y="3212"/>
                </a:lnTo>
                <a:lnTo>
                  <a:pt x="8833" y="3018"/>
                </a:lnTo>
                <a:lnTo>
                  <a:pt x="8979" y="2945"/>
                </a:lnTo>
                <a:close/>
                <a:moveTo>
                  <a:pt x="9271" y="3529"/>
                </a:moveTo>
                <a:lnTo>
                  <a:pt x="9393" y="3796"/>
                </a:lnTo>
                <a:lnTo>
                  <a:pt x="8736" y="4186"/>
                </a:lnTo>
                <a:lnTo>
                  <a:pt x="8419" y="4380"/>
                </a:lnTo>
                <a:lnTo>
                  <a:pt x="8249" y="4478"/>
                </a:lnTo>
                <a:lnTo>
                  <a:pt x="8103" y="4599"/>
                </a:lnTo>
                <a:lnTo>
                  <a:pt x="8079" y="4113"/>
                </a:lnTo>
                <a:lnTo>
                  <a:pt x="8225" y="4088"/>
                </a:lnTo>
                <a:lnTo>
                  <a:pt x="8371" y="4040"/>
                </a:lnTo>
                <a:lnTo>
                  <a:pt x="8663" y="3894"/>
                </a:lnTo>
                <a:lnTo>
                  <a:pt x="9052" y="3650"/>
                </a:lnTo>
                <a:lnTo>
                  <a:pt x="9271" y="3529"/>
                </a:lnTo>
                <a:close/>
                <a:moveTo>
                  <a:pt x="9587" y="4186"/>
                </a:moveTo>
                <a:lnTo>
                  <a:pt x="9660" y="4332"/>
                </a:lnTo>
                <a:lnTo>
                  <a:pt x="9490" y="4429"/>
                </a:lnTo>
                <a:lnTo>
                  <a:pt x="9344" y="4551"/>
                </a:lnTo>
                <a:lnTo>
                  <a:pt x="9052" y="4770"/>
                </a:lnTo>
                <a:lnTo>
                  <a:pt x="8809" y="4916"/>
                </a:lnTo>
                <a:lnTo>
                  <a:pt x="8590" y="5110"/>
                </a:lnTo>
                <a:lnTo>
                  <a:pt x="8371" y="5305"/>
                </a:lnTo>
                <a:lnTo>
                  <a:pt x="8176" y="5524"/>
                </a:lnTo>
                <a:lnTo>
                  <a:pt x="8127" y="4794"/>
                </a:lnTo>
                <a:lnTo>
                  <a:pt x="8322" y="4794"/>
                </a:lnTo>
                <a:lnTo>
                  <a:pt x="8492" y="4721"/>
                </a:lnTo>
                <a:lnTo>
                  <a:pt x="8833" y="4575"/>
                </a:lnTo>
                <a:lnTo>
                  <a:pt x="9222" y="4380"/>
                </a:lnTo>
                <a:lnTo>
                  <a:pt x="9587" y="4186"/>
                </a:lnTo>
                <a:close/>
                <a:moveTo>
                  <a:pt x="14965" y="5938"/>
                </a:moveTo>
                <a:lnTo>
                  <a:pt x="14795" y="6059"/>
                </a:lnTo>
                <a:lnTo>
                  <a:pt x="14649" y="6205"/>
                </a:lnTo>
                <a:lnTo>
                  <a:pt x="14576" y="6181"/>
                </a:lnTo>
                <a:lnTo>
                  <a:pt x="14332" y="6157"/>
                </a:lnTo>
                <a:lnTo>
                  <a:pt x="14965" y="5938"/>
                </a:lnTo>
                <a:close/>
                <a:moveTo>
                  <a:pt x="2190" y="5840"/>
                </a:moveTo>
                <a:lnTo>
                  <a:pt x="2093" y="5986"/>
                </a:lnTo>
                <a:lnTo>
                  <a:pt x="2044" y="6132"/>
                </a:lnTo>
                <a:lnTo>
                  <a:pt x="2044" y="6181"/>
                </a:lnTo>
                <a:lnTo>
                  <a:pt x="2044" y="6254"/>
                </a:lnTo>
                <a:lnTo>
                  <a:pt x="1874" y="6181"/>
                </a:lnTo>
                <a:lnTo>
                  <a:pt x="1679" y="6108"/>
                </a:lnTo>
                <a:lnTo>
                  <a:pt x="1266" y="5962"/>
                </a:lnTo>
                <a:lnTo>
                  <a:pt x="2190" y="5840"/>
                </a:lnTo>
                <a:close/>
                <a:moveTo>
                  <a:pt x="3018" y="5743"/>
                </a:moveTo>
                <a:lnTo>
                  <a:pt x="2677" y="6132"/>
                </a:lnTo>
                <a:lnTo>
                  <a:pt x="2555" y="6302"/>
                </a:lnTo>
                <a:lnTo>
                  <a:pt x="2288" y="6278"/>
                </a:lnTo>
                <a:lnTo>
                  <a:pt x="2312" y="6254"/>
                </a:lnTo>
                <a:lnTo>
                  <a:pt x="2409" y="6181"/>
                </a:lnTo>
                <a:lnTo>
                  <a:pt x="2482" y="6059"/>
                </a:lnTo>
                <a:lnTo>
                  <a:pt x="2604" y="5938"/>
                </a:lnTo>
                <a:lnTo>
                  <a:pt x="2750" y="5816"/>
                </a:lnTo>
                <a:lnTo>
                  <a:pt x="2823" y="5767"/>
                </a:lnTo>
                <a:lnTo>
                  <a:pt x="3018" y="5743"/>
                </a:lnTo>
                <a:close/>
                <a:moveTo>
                  <a:pt x="9879" y="4672"/>
                </a:moveTo>
                <a:lnTo>
                  <a:pt x="9977" y="4818"/>
                </a:lnTo>
                <a:lnTo>
                  <a:pt x="9952" y="4818"/>
                </a:lnTo>
                <a:lnTo>
                  <a:pt x="9733" y="5062"/>
                </a:lnTo>
                <a:lnTo>
                  <a:pt x="9490" y="5281"/>
                </a:lnTo>
                <a:lnTo>
                  <a:pt x="8979" y="5719"/>
                </a:lnTo>
                <a:lnTo>
                  <a:pt x="8590" y="6035"/>
                </a:lnTo>
                <a:lnTo>
                  <a:pt x="8395" y="6181"/>
                </a:lnTo>
                <a:lnTo>
                  <a:pt x="8200" y="6351"/>
                </a:lnTo>
                <a:lnTo>
                  <a:pt x="8176" y="5694"/>
                </a:lnTo>
                <a:lnTo>
                  <a:pt x="8468" y="5573"/>
                </a:lnTo>
                <a:lnTo>
                  <a:pt x="8736" y="5402"/>
                </a:lnTo>
                <a:lnTo>
                  <a:pt x="9247" y="5086"/>
                </a:lnTo>
                <a:lnTo>
                  <a:pt x="9539" y="4916"/>
                </a:lnTo>
                <a:lnTo>
                  <a:pt x="9709" y="4794"/>
                </a:lnTo>
                <a:lnTo>
                  <a:pt x="9879" y="4672"/>
                </a:lnTo>
                <a:close/>
                <a:moveTo>
                  <a:pt x="3967" y="5597"/>
                </a:moveTo>
                <a:lnTo>
                  <a:pt x="3869" y="5719"/>
                </a:lnTo>
                <a:lnTo>
                  <a:pt x="3723" y="5986"/>
                </a:lnTo>
                <a:lnTo>
                  <a:pt x="3553" y="6229"/>
                </a:lnTo>
                <a:lnTo>
                  <a:pt x="3504" y="6327"/>
                </a:lnTo>
                <a:lnTo>
                  <a:pt x="3456" y="6424"/>
                </a:lnTo>
                <a:lnTo>
                  <a:pt x="3164" y="6375"/>
                </a:lnTo>
                <a:lnTo>
                  <a:pt x="2920" y="6327"/>
                </a:lnTo>
                <a:lnTo>
                  <a:pt x="3066" y="6181"/>
                </a:lnTo>
                <a:lnTo>
                  <a:pt x="3431" y="5792"/>
                </a:lnTo>
                <a:lnTo>
                  <a:pt x="3602" y="5646"/>
                </a:lnTo>
                <a:lnTo>
                  <a:pt x="3967" y="5597"/>
                </a:lnTo>
                <a:close/>
                <a:moveTo>
                  <a:pt x="5110" y="5354"/>
                </a:moveTo>
                <a:lnTo>
                  <a:pt x="4989" y="5475"/>
                </a:lnTo>
                <a:lnTo>
                  <a:pt x="4867" y="5597"/>
                </a:lnTo>
                <a:lnTo>
                  <a:pt x="4648" y="5865"/>
                </a:lnTo>
                <a:lnTo>
                  <a:pt x="4380" y="6205"/>
                </a:lnTo>
                <a:lnTo>
                  <a:pt x="4234" y="6400"/>
                </a:lnTo>
                <a:lnTo>
                  <a:pt x="4113" y="6594"/>
                </a:lnTo>
                <a:lnTo>
                  <a:pt x="3723" y="6497"/>
                </a:lnTo>
                <a:lnTo>
                  <a:pt x="3821" y="6400"/>
                </a:lnTo>
                <a:lnTo>
                  <a:pt x="3869" y="6278"/>
                </a:lnTo>
                <a:lnTo>
                  <a:pt x="3991" y="6084"/>
                </a:lnTo>
                <a:lnTo>
                  <a:pt x="4137" y="5865"/>
                </a:lnTo>
                <a:lnTo>
                  <a:pt x="4307" y="5694"/>
                </a:lnTo>
                <a:lnTo>
                  <a:pt x="4405" y="5597"/>
                </a:lnTo>
                <a:lnTo>
                  <a:pt x="4526" y="5500"/>
                </a:lnTo>
                <a:lnTo>
                  <a:pt x="5110" y="5354"/>
                </a:lnTo>
                <a:close/>
                <a:moveTo>
                  <a:pt x="14065" y="6254"/>
                </a:moveTo>
                <a:lnTo>
                  <a:pt x="14138" y="6327"/>
                </a:lnTo>
                <a:lnTo>
                  <a:pt x="14235" y="6375"/>
                </a:lnTo>
                <a:lnTo>
                  <a:pt x="14430" y="6448"/>
                </a:lnTo>
                <a:lnTo>
                  <a:pt x="14186" y="6740"/>
                </a:lnTo>
                <a:lnTo>
                  <a:pt x="14016" y="6643"/>
                </a:lnTo>
                <a:lnTo>
                  <a:pt x="13846" y="6546"/>
                </a:lnTo>
                <a:lnTo>
                  <a:pt x="13675" y="6497"/>
                </a:lnTo>
                <a:lnTo>
                  <a:pt x="13481" y="6448"/>
                </a:lnTo>
                <a:lnTo>
                  <a:pt x="14065" y="6254"/>
                </a:lnTo>
                <a:close/>
                <a:moveTo>
                  <a:pt x="5573" y="5451"/>
                </a:moveTo>
                <a:lnTo>
                  <a:pt x="5719" y="5621"/>
                </a:lnTo>
                <a:lnTo>
                  <a:pt x="5840" y="5767"/>
                </a:lnTo>
                <a:lnTo>
                  <a:pt x="5816" y="5767"/>
                </a:lnTo>
                <a:lnTo>
                  <a:pt x="5670" y="5840"/>
                </a:lnTo>
                <a:lnTo>
                  <a:pt x="5548" y="5962"/>
                </a:lnTo>
                <a:lnTo>
                  <a:pt x="5354" y="6205"/>
                </a:lnTo>
                <a:lnTo>
                  <a:pt x="5110" y="6473"/>
                </a:lnTo>
                <a:lnTo>
                  <a:pt x="4989" y="6619"/>
                </a:lnTo>
                <a:lnTo>
                  <a:pt x="4916" y="6765"/>
                </a:lnTo>
                <a:lnTo>
                  <a:pt x="4429" y="6667"/>
                </a:lnTo>
                <a:lnTo>
                  <a:pt x="4551" y="6546"/>
                </a:lnTo>
                <a:lnTo>
                  <a:pt x="4648" y="6424"/>
                </a:lnTo>
                <a:lnTo>
                  <a:pt x="4843" y="6157"/>
                </a:lnTo>
                <a:lnTo>
                  <a:pt x="5159" y="5816"/>
                </a:lnTo>
                <a:lnTo>
                  <a:pt x="5354" y="5646"/>
                </a:lnTo>
                <a:lnTo>
                  <a:pt x="5475" y="5548"/>
                </a:lnTo>
                <a:lnTo>
                  <a:pt x="5548" y="5451"/>
                </a:lnTo>
                <a:close/>
                <a:moveTo>
                  <a:pt x="6035" y="5962"/>
                </a:moveTo>
                <a:lnTo>
                  <a:pt x="6278" y="6254"/>
                </a:lnTo>
                <a:lnTo>
                  <a:pt x="6157" y="6424"/>
                </a:lnTo>
                <a:lnTo>
                  <a:pt x="6011" y="6643"/>
                </a:lnTo>
                <a:lnTo>
                  <a:pt x="5889" y="6862"/>
                </a:lnTo>
                <a:lnTo>
                  <a:pt x="5840" y="6935"/>
                </a:lnTo>
                <a:lnTo>
                  <a:pt x="5840" y="7008"/>
                </a:lnTo>
                <a:lnTo>
                  <a:pt x="5232" y="6838"/>
                </a:lnTo>
                <a:lnTo>
                  <a:pt x="5402" y="6692"/>
                </a:lnTo>
                <a:lnTo>
                  <a:pt x="5548" y="6546"/>
                </a:lnTo>
                <a:lnTo>
                  <a:pt x="5767" y="6278"/>
                </a:lnTo>
                <a:lnTo>
                  <a:pt x="5889" y="6157"/>
                </a:lnTo>
                <a:lnTo>
                  <a:pt x="6011" y="6011"/>
                </a:lnTo>
                <a:lnTo>
                  <a:pt x="6035" y="5962"/>
                </a:lnTo>
                <a:close/>
                <a:moveTo>
                  <a:pt x="7519" y="925"/>
                </a:moveTo>
                <a:lnTo>
                  <a:pt x="7470" y="1120"/>
                </a:lnTo>
                <a:lnTo>
                  <a:pt x="7470" y="1314"/>
                </a:lnTo>
                <a:lnTo>
                  <a:pt x="7470" y="1704"/>
                </a:lnTo>
                <a:lnTo>
                  <a:pt x="7495" y="2093"/>
                </a:lnTo>
                <a:lnTo>
                  <a:pt x="7519" y="2482"/>
                </a:lnTo>
                <a:lnTo>
                  <a:pt x="7592" y="3285"/>
                </a:lnTo>
                <a:lnTo>
                  <a:pt x="7665" y="4234"/>
                </a:lnTo>
                <a:lnTo>
                  <a:pt x="7714" y="5183"/>
                </a:lnTo>
                <a:lnTo>
                  <a:pt x="7714" y="6132"/>
                </a:lnTo>
                <a:lnTo>
                  <a:pt x="7714" y="7081"/>
                </a:lnTo>
                <a:lnTo>
                  <a:pt x="7519" y="6886"/>
                </a:lnTo>
                <a:lnTo>
                  <a:pt x="7324" y="6716"/>
                </a:lnTo>
                <a:lnTo>
                  <a:pt x="7032" y="6473"/>
                </a:lnTo>
                <a:lnTo>
                  <a:pt x="6522" y="5913"/>
                </a:lnTo>
                <a:lnTo>
                  <a:pt x="5986" y="5354"/>
                </a:lnTo>
                <a:lnTo>
                  <a:pt x="5792" y="5159"/>
                </a:lnTo>
                <a:lnTo>
                  <a:pt x="5670" y="5086"/>
                </a:lnTo>
                <a:lnTo>
                  <a:pt x="5573" y="5013"/>
                </a:lnTo>
                <a:lnTo>
                  <a:pt x="5719" y="4721"/>
                </a:lnTo>
                <a:lnTo>
                  <a:pt x="5913" y="4453"/>
                </a:lnTo>
                <a:lnTo>
                  <a:pt x="6278" y="3894"/>
                </a:lnTo>
                <a:lnTo>
                  <a:pt x="6449" y="3626"/>
                </a:lnTo>
                <a:lnTo>
                  <a:pt x="6570" y="3358"/>
                </a:lnTo>
                <a:lnTo>
                  <a:pt x="6692" y="3066"/>
                </a:lnTo>
                <a:lnTo>
                  <a:pt x="6789" y="2774"/>
                </a:lnTo>
                <a:lnTo>
                  <a:pt x="6984" y="2166"/>
                </a:lnTo>
                <a:lnTo>
                  <a:pt x="7203" y="1558"/>
                </a:lnTo>
                <a:lnTo>
                  <a:pt x="7349" y="1217"/>
                </a:lnTo>
                <a:lnTo>
                  <a:pt x="7519" y="925"/>
                </a:lnTo>
                <a:close/>
                <a:moveTo>
                  <a:pt x="6497" y="6497"/>
                </a:moveTo>
                <a:lnTo>
                  <a:pt x="6522" y="6521"/>
                </a:lnTo>
                <a:lnTo>
                  <a:pt x="6716" y="6716"/>
                </a:lnTo>
                <a:lnTo>
                  <a:pt x="6643" y="6765"/>
                </a:lnTo>
                <a:lnTo>
                  <a:pt x="6595" y="6789"/>
                </a:lnTo>
                <a:lnTo>
                  <a:pt x="6497" y="6911"/>
                </a:lnTo>
                <a:lnTo>
                  <a:pt x="6400" y="7008"/>
                </a:lnTo>
                <a:lnTo>
                  <a:pt x="6327" y="7130"/>
                </a:lnTo>
                <a:lnTo>
                  <a:pt x="5986" y="7057"/>
                </a:lnTo>
                <a:lnTo>
                  <a:pt x="6059" y="7008"/>
                </a:lnTo>
                <a:lnTo>
                  <a:pt x="6132" y="6935"/>
                </a:lnTo>
                <a:lnTo>
                  <a:pt x="6254" y="6838"/>
                </a:lnTo>
                <a:lnTo>
                  <a:pt x="6497" y="6497"/>
                </a:lnTo>
                <a:close/>
                <a:moveTo>
                  <a:pt x="13286" y="6521"/>
                </a:moveTo>
                <a:lnTo>
                  <a:pt x="13627" y="6740"/>
                </a:lnTo>
                <a:lnTo>
                  <a:pt x="13967" y="6935"/>
                </a:lnTo>
                <a:lnTo>
                  <a:pt x="13870" y="7032"/>
                </a:lnTo>
                <a:lnTo>
                  <a:pt x="13724" y="7178"/>
                </a:lnTo>
                <a:lnTo>
                  <a:pt x="13578" y="7081"/>
                </a:lnTo>
                <a:lnTo>
                  <a:pt x="13456" y="7032"/>
                </a:lnTo>
                <a:lnTo>
                  <a:pt x="13164" y="6911"/>
                </a:lnTo>
                <a:lnTo>
                  <a:pt x="12897" y="6813"/>
                </a:lnTo>
                <a:lnTo>
                  <a:pt x="12653" y="6716"/>
                </a:lnTo>
                <a:lnTo>
                  <a:pt x="13286" y="6521"/>
                </a:lnTo>
                <a:close/>
                <a:moveTo>
                  <a:pt x="10171" y="5062"/>
                </a:moveTo>
                <a:lnTo>
                  <a:pt x="10220" y="5135"/>
                </a:lnTo>
                <a:lnTo>
                  <a:pt x="10196" y="5159"/>
                </a:lnTo>
                <a:lnTo>
                  <a:pt x="9587" y="5816"/>
                </a:lnTo>
                <a:lnTo>
                  <a:pt x="9003" y="6521"/>
                </a:lnTo>
                <a:lnTo>
                  <a:pt x="8809" y="6716"/>
                </a:lnTo>
                <a:lnTo>
                  <a:pt x="8590" y="6935"/>
                </a:lnTo>
                <a:lnTo>
                  <a:pt x="8371" y="7154"/>
                </a:lnTo>
                <a:lnTo>
                  <a:pt x="8152" y="7373"/>
                </a:lnTo>
                <a:lnTo>
                  <a:pt x="8200" y="6740"/>
                </a:lnTo>
                <a:lnTo>
                  <a:pt x="8444" y="6570"/>
                </a:lnTo>
                <a:lnTo>
                  <a:pt x="8663" y="6400"/>
                </a:lnTo>
                <a:lnTo>
                  <a:pt x="9101" y="6035"/>
                </a:lnTo>
                <a:lnTo>
                  <a:pt x="9660" y="5573"/>
                </a:lnTo>
                <a:lnTo>
                  <a:pt x="9928" y="5329"/>
                </a:lnTo>
                <a:lnTo>
                  <a:pt x="10171" y="5062"/>
                </a:lnTo>
                <a:close/>
                <a:moveTo>
                  <a:pt x="10488" y="5329"/>
                </a:moveTo>
                <a:lnTo>
                  <a:pt x="10731" y="5427"/>
                </a:lnTo>
                <a:lnTo>
                  <a:pt x="10999" y="5500"/>
                </a:lnTo>
                <a:lnTo>
                  <a:pt x="11510" y="5597"/>
                </a:lnTo>
                <a:lnTo>
                  <a:pt x="11850" y="5670"/>
                </a:lnTo>
                <a:lnTo>
                  <a:pt x="12167" y="5694"/>
                </a:lnTo>
                <a:lnTo>
                  <a:pt x="12824" y="5719"/>
                </a:lnTo>
                <a:lnTo>
                  <a:pt x="13529" y="5743"/>
                </a:lnTo>
                <a:lnTo>
                  <a:pt x="14235" y="5792"/>
                </a:lnTo>
                <a:lnTo>
                  <a:pt x="13505" y="6059"/>
                </a:lnTo>
                <a:lnTo>
                  <a:pt x="12799" y="6278"/>
                </a:lnTo>
                <a:lnTo>
                  <a:pt x="11339" y="6692"/>
                </a:lnTo>
                <a:lnTo>
                  <a:pt x="9612" y="7130"/>
                </a:lnTo>
                <a:lnTo>
                  <a:pt x="9149" y="7251"/>
                </a:lnTo>
                <a:lnTo>
                  <a:pt x="8663" y="7373"/>
                </a:lnTo>
                <a:lnTo>
                  <a:pt x="9101" y="6862"/>
                </a:lnTo>
                <a:lnTo>
                  <a:pt x="9758" y="6132"/>
                </a:lnTo>
                <a:lnTo>
                  <a:pt x="10098" y="5767"/>
                </a:lnTo>
                <a:lnTo>
                  <a:pt x="10439" y="5402"/>
                </a:lnTo>
                <a:lnTo>
                  <a:pt x="10488" y="5329"/>
                </a:lnTo>
                <a:close/>
                <a:moveTo>
                  <a:pt x="6862" y="6886"/>
                </a:moveTo>
                <a:lnTo>
                  <a:pt x="7349" y="7422"/>
                </a:lnTo>
                <a:lnTo>
                  <a:pt x="7349" y="7422"/>
                </a:lnTo>
                <a:lnTo>
                  <a:pt x="6570" y="7203"/>
                </a:lnTo>
                <a:lnTo>
                  <a:pt x="6668" y="7105"/>
                </a:lnTo>
                <a:lnTo>
                  <a:pt x="6765" y="7008"/>
                </a:lnTo>
                <a:lnTo>
                  <a:pt x="6862" y="6911"/>
                </a:lnTo>
                <a:lnTo>
                  <a:pt x="6862" y="6886"/>
                </a:lnTo>
                <a:close/>
                <a:moveTo>
                  <a:pt x="12386" y="6789"/>
                </a:moveTo>
                <a:lnTo>
                  <a:pt x="12483" y="6911"/>
                </a:lnTo>
                <a:lnTo>
                  <a:pt x="12629" y="7008"/>
                </a:lnTo>
                <a:lnTo>
                  <a:pt x="12775" y="7105"/>
                </a:lnTo>
                <a:lnTo>
                  <a:pt x="12921" y="7178"/>
                </a:lnTo>
                <a:lnTo>
                  <a:pt x="13432" y="7422"/>
                </a:lnTo>
                <a:lnTo>
                  <a:pt x="13140" y="7641"/>
                </a:lnTo>
                <a:lnTo>
                  <a:pt x="12970" y="7543"/>
                </a:lnTo>
                <a:lnTo>
                  <a:pt x="12799" y="7470"/>
                </a:lnTo>
                <a:lnTo>
                  <a:pt x="12483" y="7349"/>
                </a:lnTo>
                <a:lnTo>
                  <a:pt x="12045" y="7154"/>
                </a:lnTo>
                <a:lnTo>
                  <a:pt x="11826" y="7057"/>
                </a:lnTo>
                <a:lnTo>
                  <a:pt x="11607" y="7008"/>
                </a:lnTo>
                <a:lnTo>
                  <a:pt x="12386" y="6789"/>
                </a:lnTo>
                <a:close/>
                <a:moveTo>
                  <a:pt x="11461" y="7057"/>
                </a:moveTo>
                <a:lnTo>
                  <a:pt x="11534" y="7154"/>
                </a:lnTo>
                <a:lnTo>
                  <a:pt x="11631" y="7251"/>
                </a:lnTo>
                <a:lnTo>
                  <a:pt x="11850" y="7397"/>
                </a:lnTo>
                <a:lnTo>
                  <a:pt x="12069" y="7519"/>
                </a:lnTo>
                <a:lnTo>
                  <a:pt x="12313" y="7641"/>
                </a:lnTo>
                <a:lnTo>
                  <a:pt x="12532" y="7762"/>
                </a:lnTo>
                <a:lnTo>
                  <a:pt x="12799" y="7908"/>
                </a:lnTo>
                <a:lnTo>
                  <a:pt x="12483" y="8152"/>
                </a:lnTo>
                <a:lnTo>
                  <a:pt x="12410" y="8054"/>
                </a:lnTo>
                <a:lnTo>
                  <a:pt x="12337" y="7981"/>
                </a:lnTo>
                <a:lnTo>
                  <a:pt x="12240" y="7908"/>
                </a:lnTo>
                <a:lnTo>
                  <a:pt x="12118" y="7860"/>
                </a:lnTo>
                <a:lnTo>
                  <a:pt x="11875" y="7762"/>
                </a:lnTo>
                <a:lnTo>
                  <a:pt x="11656" y="7689"/>
                </a:lnTo>
                <a:lnTo>
                  <a:pt x="11145" y="7470"/>
                </a:lnTo>
                <a:lnTo>
                  <a:pt x="10901" y="7349"/>
                </a:lnTo>
                <a:lnTo>
                  <a:pt x="10634" y="7251"/>
                </a:lnTo>
                <a:lnTo>
                  <a:pt x="11437" y="7057"/>
                </a:lnTo>
                <a:close/>
                <a:moveTo>
                  <a:pt x="10439" y="7324"/>
                </a:moveTo>
                <a:lnTo>
                  <a:pt x="10512" y="7422"/>
                </a:lnTo>
                <a:lnTo>
                  <a:pt x="10609" y="7495"/>
                </a:lnTo>
                <a:lnTo>
                  <a:pt x="10828" y="7665"/>
                </a:lnTo>
                <a:lnTo>
                  <a:pt x="11047" y="7787"/>
                </a:lnTo>
                <a:lnTo>
                  <a:pt x="11291" y="7884"/>
                </a:lnTo>
                <a:lnTo>
                  <a:pt x="11996" y="8176"/>
                </a:lnTo>
                <a:lnTo>
                  <a:pt x="12167" y="8249"/>
                </a:lnTo>
                <a:lnTo>
                  <a:pt x="12215" y="8273"/>
                </a:lnTo>
                <a:lnTo>
                  <a:pt x="12288" y="8298"/>
                </a:lnTo>
                <a:lnTo>
                  <a:pt x="11996" y="8541"/>
                </a:lnTo>
                <a:lnTo>
                  <a:pt x="11972" y="8541"/>
                </a:lnTo>
                <a:lnTo>
                  <a:pt x="11583" y="8444"/>
                </a:lnTo>
                <a:lnTo>
                  <a:pt x="11218" y="8322"/>
                </a:lnTo>
                <a:lnTo>
                  <a:pt x="10853" y="8152"/>
                </a:lnTo>
                <a:lnTo>
                  <a:pt x="10512" y="7957"/>
                </a:lnTo>
                <a:lnTo>
                  <a:pt x="10098" y="7714"/>
                </a:lnTo>
                <a:lnTo>
                  <a:pt x="9879" y="7592"/>
                </a:lnTo>
                <a:lnTo>
                  <a:pt x="9660" y="7495"/>
                </a:lnTo>
                <a:lnTo>
                  <a:pt x="10439" y="7324"/>
                </a:lnTo>
                <a:close/>
                <a:moveTo>
                  <a:pt x="8225" y="8103"/>
                </a:moveTo>
                <a:lnTo>
                  <a:pt x="8638" y="8249"/>
                </a:lnTo>
                <a:lnTo>
                  <a:pt x="9028" y="8419"/>
                </a:lnTo>
                <a:lnTo>
                  <a:pt x="8930" y="8517"/>
                </a:lnTo>
                <a:lnTo>
                  <a:pt x="8784" y="8638"/>
                </a:lnTo>
                <a:lnTo>
                  <a:pt x="8711" y="8711"/>
                </a:lnTo>
                <a:lnTo>
                  <a:pt x="8687" y="8784"/>
                </a:lnTo>
                <a:lnTo>
                  <a:pt x="8225" y="8103"/>
                </a:lnTo>
                <a:close/>
                <a:moveTo>
                  <a:pt x="7689" y="8663"/>
                </a:moveTo>
                <a:lnTo>
                  <a:pt x="7714" y="9003"/>
                </a:lnTo>
                <a:lnTo>
                  <a:pt x="7689" y="9003"/>
                </a:lnTo>
                <a:lnTo>
                  <a:pt x="7519" y="8930"/>
                </a:lnTo>
                <a:lnTo>
                  <a:pt x="7665" y="8687"/>
                </a:lnTo>
                <a:lnTo>
                  <a:pt x="7689" y="8663"/>
                </a:lnTo>
                <a:close/>
                <a:moveTo>
                  <a:pt x="9344" y="7592"/>
                </a:moveTo>
                <a:lnTo>
                  <a:pt x="9612" y="7787"/>
                </a:lnTo>
                <a:lnTo>
                  <a:pt x="9904" y="7981"/>
                </a:lnTo>
                <a:lnTo>
                  <a:pt x="10463" y="8322"/>
                </a:lnTo>
                <a:lnTo>
                  <a:pt x="10755" y="8492"/>
                </a:lnTo>
                <a:lnTo>
                  <a:pt x="11047" y="8638"/>
                </a:lnTo>
                <a:lnTo>
                  <a:pt x="11364" y="8760"/>
                </a:lnTo>
                <a:lnTo>
                  <a:pt x="11680" y="8833"/>
                </a:lnTo>
                <a:lnTo>
                  <a:pt x="11510" y="9003"/>
                </a:lnTo>
                <a:lnTo>
                  <a:pt x="11485" y="9028"/>
                </a:lnTo>
                <a:lnTo>
                  <a:pt x="10463" y="8565"/>
                </a:lnTo>
                <a:lnTo>
                  <a:pt x="9952" y="8371"/>
                </a:lnTo>
                <a:lnTo>
                  <a:pt x="9417" y="8176"/>
                </a:lnTo>
                <a:lnTo>
                  <a:pt x="8979" y="7981"/>
                </a:lnTo>
                <a:lnTo>
                  <a:pt x="8736" y="7884"/>
                </a:lnTo>
                <a:lnTo>
                  <a:pt x="8468" y="7811"/>
                </a:lnTo>
                <a:lnTo>
                  <a:pt x="8906" y="7714"/>
                </a:lnTo>
                <a:lnTo>
                  <a:pt x="9344" y="7592"/>
                </a:lnTo>
                <a:close/>
                <a:moveTo>
                  <a:pt x="9368" y="8565"/>
                </a:moveTo>
                <a:lnTo>
                  <a:pt x="9733" y="8687"/>
                </a:lnTo>
                <a:lnTo>
                  <a:pt x="9660" y="8760"/>
                </a:lnTo>
                <a:lnTo>
                  <a:pt x="9198" y="9076"/>
                </a:lnTo>
                <a:lnTo>
                  <a:pt x="9101" y="9149"/>
                </a:lnTo>
                <a:lnTo>
                  <a:pt x="9003" y="9247"/>
                </a:lnTo>
                <a:lnTo>
                  <a:pt x="8760" y="8906"/>
                </a:lnTo>
                <a:lnTo>
                  <a:pt x="8784" y="8906"/>
                </a:lnTo>
                <a:lnTo>
                  <a:pt x="8930" y="8809"/>
                </a:lnTo>
                <a:lnTo>
                  <a:pt x="9052" y="8711"/>
                </a:lnTo>
                <a:lnTo>
                  <a:pt x="9174" y="8638"/>
                </a:lnTo>
                <a:lnTo>
                  <a:pt x="9344" y="8590"/>
                </a:lnTo>
                <a:lnTo>
                  <a:pt x="9368" y="8565"/>
                </a:lnTo>
                <a:close/>
                <a:moveTo>
                  <a:pt x="828" y="6181"/>
                </a:moveTo>
                <a:lnTo>
                  <a:pt x="1168" y="6302"/>
                </a:lnTo>
                <a:lnTo>
                  <a:pt x="1533" y="6400"/>
                </a:lnTo>
                <a:lnTo>
                  <a:pt x="2239" y="6546"/>
                </a:lnTo>
                <a:lnTo>
                  <a:pt x="2507" y="6570"/>
                </a:lnTo>
                <a:lnTo>
                  <a:pt x="2750" y="6594"/>
                </a:lnTo>
                <a:lnTo>
                  <a:pt x="3018" y="6619"/>
                </a:lnTo>
                <a:lnTo>
                  <a:pt x="3285" y="6643"/>
                </a:lnTo>
                <a:lnTo>
                  <a:pt x="4356" y="6911"/>
                </a:lnTo>
                <a:lnTo>
                  <a:pt x="5159" y="7081"/>
                </a:lnTo>
                <a:lnTo>
                  <a:pt x="5938" y="7300"/>
                </a:lnTo>
                <a:lnTo>
                  <a:pt x="7519" y="7762"/>
                </a:lnTo>
                <a:lnTo>
                  <a:pt x="6546" y="8273"/>
                </a:lnTo>
                <a:lnTo>
                  <a:pt x="5548" y="8736"/>
                </a:lnTo>
                <a:lnTo>
                  <a:pt x="4697" y="9076"/>
                </a:lnTo>
                <a:lnTo>
                  <a:pt x="4453" y="9198"/>
                </a:lnTo>
                <a:lnTo>
                  <a:pt x="4332" y="9271"/>
                </a:lnTo>
                <a:lnTo>
                  <a:pt x="4234" y="9368"/>
                </a:lnTo>
                <a:lnTo>
                  <a:pt x="4210" y="9320"/>
                </a:lnTo>
                <a:lnTo>
                  <a:pt x="3991" y="9003"/>
                </a:lnTo>
                <a:lnTo>
                  <a:pt x="3748" y="8687"/>
                </a:lnTo>
                <a:lnTo>
                  <a:pt x="3456" y="8395"/>
                </a:lnTo>
                <a:lnTo>
                  <a:pt x="3164" y="8127"/>
                </a:lnTo>
                <a:lnTo>
                  <a:pt x="2531" y="7616"/>
                </a:lnTo>
                <a:lnTo>
                  <a:pt x="2239" y="7373"/>
                </a:lnTo>
                <a:lnTo>
                  <a:pt x="1947" y="7105"/>
                </a:lnTo>
                <a:lnTo>
                  <a:pt x="1728" y="6911"/>
                </a:lnTo>
                <a:lnTo>
                  <a:pt x="1485" y="6716"/>
                </a:lnTo>
                <a:lnTo>
                  <a:pt x="1047" y="6375"/>
                </a:lnTo>
                <a:lnTo>
                  <a:pt x="828" y="6181"/>
                </a:lnTo>
                <a:close/>
                <a:moveTo>
                  <a:pt x="10098" y="8833"/>
                </a:moveTo>
                <a:lnTo>
                  <a:pt x="10658" y="9076"/>
                </a:lnTo>
                <a:lnTo>
                  <a:pt x="10366" y="9247"/>
                </a:lnTo>
                <a:lnTo>
                  <a:pt x="10098" y="9393"/>
                </a:lnTo>
                <a:lnTo>
                  <a:pt x="9758" y="9612"/>
                </a:lnTo>
                <a:lnTo>
                  <a:pt x="9612" y="9758"/>
                </a:lnTo>
                <a:lnTo>
                  <a:pt x="9466" y="9904"/>
                </a:lnTo>
                <a:lnTo>
                  <a:pt x="9125" y="9417"/>
                </a:lnTo>
                <a:lnTo>
                  <a:pt x="9198" y="9393"/>
                </a:lnTo>
                <a:lnTo>
                  <a:pt x="9271" y="9368"/>
                </a:lnTo>
                <a:lnTo>
                  <a:pt x="9417" y="9271"/>
                </a:lnTo>
                <a:lnTo>
                  <a:pt x="9660" y="9101"/>
                </a:lnTo>
                <a:lnTo>
                  <a:pt x="10098" y="8857"/>
                </a:lnTo>
                <a:lnTo>
                  <a:pt x="10098" y="8833"/>
                </a:lnTo>
                <a:close/>
                <a:moveTo>
                  <a:pt x="7324" y="9174"/>
                </a:moveTo>
                <a:lnTo>
                  <a:pt x="7446" y="9222"/>
                </a:lnTo>
                <a:lnTo>
                  <a:pt x="7519" y="9295"/>
                </a:lnTo>
                <a:lnTo>
                  <a:pt x="7738" y="9393"/>
                </a:lnTo>
                <a:lnTo>
                  <a:pt x="7738" y="9855"/>
                </a:lnTo>
                <a:lnTo>
                  <a:pt x="7738" y="10001"/>
                </a:lnTo>
                <a:lnTo>
                  <a:pt x="7495" y="9855"/>
                </a:lnTo>
                <a:lnTo>
                  <a:pt x="7251" y="9733"/>
                </a:lnTo>
                <a:lnTo>
                  <a:pt x="7105" y="9685"/>
                </a:lnTo>
                <a:lnTo>
                  <a:pt x="6984" y="9660"/>
                </a:lnTo>
                <a:lnTo>
                  <a:pt x="7324" y="9174"/>
                </a:lnTo>
                <a:close/>
                <a:moveTo>
                  <a:pt x="6911" y="9758"/>
                </a:moveTo>
                <a:lnTo>
                  <a:pt x="7008" y="9879"/>
                </a:lnTo>
                <a:lnTo>
                  <a:pt x="7130" y="10001"/>
                </a:lnTo>
                <a:lnTo>
                  <a:pt x="7373" y="10196"/>
                </a:lnTo>
                <a:lnTo>
                  <a:pt x="7543" y="10317"/>
                </a:lnTo>
                <a:lnTo>
                  <a:pt x="7762" y="10415"/>
                </a:lnTo>
                <a:lnTo>
                  <a:pt x="7762" y="10926"/>
                </a:lnTo>
                <a:lnTo>
                  <a:pt x="7470" y="10707"/>
                </a:lnTo>
                <a:lnTo>
                  <a:pt x="7203" y="10488"/>
                </a:lnTo>
                <a:lnTo>
                  <a:pt x="7057" y="10415"/>
                </a:lnTo>
                <a:lnTo>
                  <a:pt x="6911" y="10317"/>
                </a:lnTo>
                <a:lnTo>
                  <a:pt x="6741" y="10269"/>
                </a:lnTo>
                <a:lnTo>
                  <a:pt x="6570" y="10244"/>
                </a:lnTo>
                <a:lnTo>
                  <a:pt x="6911" y="9758"/>
                </a:lnTo>
                <a:close/>
                <a:moveTo>
                  <a:pt x="11072" y="9271"/>
                </a:moveTo>
                <a:lnTo>
                  <a:pt x="11291" y="9368"/>
                </a:lnTo>
                <a:lnTo>
                  <a:pt x="11266" y="9490"/>
                </a:lnTo>
                <a:lnTo>
                  <a:pt x="11266" y="9612"/>
                </a:lnTo>
                <a:lnTo>
                  <a:pt x="11096" y="9685"/>
                </a:lnTo>
                <a:lnTo>
                  <a:pt x="10950" y="9782"/>
                </a:lnTo>
                <a:lnTo>
                  <a:pt x="10658" y="9977"/>
                </a:lnTo>
                <a:lnTo>
                  <a:pt x="10293" y="10220"/>
                </a:lnTo>
                <a:lnTo>
                  <a:pt x="10123" y="10366"/>
                </a:lnTo>
                <a:lnTo>
                  <a:pt x="10050" y="10439"/>
                </a:lnTo>
                <a:lnTo>
                  <a:pt x="10001" y="10536"/>
                </a:lnTo>
                <a:lnTo>
                  <a:pt x="10001" y="10585"/>
                </a:lnTo>
                <a:lnTo>
                  <a:pt x="10025" y="10609"/>
                </a:lnTo>
                <a:lnTo>
                  <a:pt x="10123" y="10609"/>
                </a:lnTo>
                <a:lnTo>
                  <a:pt x="10220" y="10585"/>
                </a:lnTo>
                <a:lnTo>
                  <a:pt x="10390" y="10512"/>
                </a:lnTo>
                <a:lnTo>
                  <a:pt x="10561" y="10390"/>
                </a:lnTo>
                <a:lnTo>
                  <a:pt x="10731" y="10269"/>
                </a:lnTo>
                <a:lnTo>
                  <a:pt x="10999" y="10074"/>
                </a:lnTo>
                <a:lnTo>
                  <a:pt x="11291" y="9904"/>
                </a:lnTo>
                <a:lnTo>
                  <a:pt x="11339" y="10171"/>
                </a:lnTo>
                <a:lnTo>
                  <a:pt x="11412" y="10390"/>
                </a:lnTo>
                <a:lnTo>
                  <a:pt x="11145" y="10488"/>
                </a:lnTo>
                <a:lnTo>
                  <a:pt x="10877" y="10634"/>
                </a:lnTo>
                <a:lnTo>
                  <a:pt x="10731" y="10682"/>
                </a:lnTo>
                <a:lnTo>
                  <a:pt x="10561" y="10804"/>
                </a:lnTo>
                <a:lnTo>
                  <a:pt x="10415" y="10926"/>
                </a:lnTo>
                <a:lnTo>
                  <a:pt x="10342" y="10999"/>
                </a:lnTo>
                <a:lnTo>
                  <a:pt x="10317" y="11072"/>
                </a:lnTo>
                <a:lnTo>
                  <a:pt x="9879" y="10463"/>
                </a:lnTo>
                <a:lnTo>
                  <a:pt x="9587" y="10050"/>
                </a:lnTo>
                <a:lnTo>
                  <a:pt x="9733" y="10001"/>
                </a:lnTo>
                <a:lnTo>
                  <a:pt x="9904" y="9928"/>
                </a:lnTo>
                <a:lnTo>
                  <a:pt x="10196" y="9758"/>
                </a:lnTo>
                <a:lnTo>
                  <a:pt x="10634" y="9514"/>
                </a:lnTo>
                <a:lnTo>
                  <a:pt x="11047" y="9295"/>
                </a:lnTo>
                <a:lnTo>
                  <a:pt x="11072" y="9271"/>
                </a:lnTo>
                <a:close/>
                <a:moveTo>
                  <a:pt x="11534" y="10780"/>
                </a:moveTo>
                <a:lnTo>
                  <a:pt x="11656" y="11193"/>
                </a:lnTo>
                <a:lnTo>
                  <a:pt x="11631" y="11193"/>
                </a:lnTo>
                <a:lnTo>
                  <a:pt x="11437" y="11364"/>
                </a:lnTo>
                <a:lnTo>
                  <a:pt x="11218" y="11510"/>
                </a:lnTo>
                <a:lnTo>
                  <a:pt x="11023" y="11631"/>
                </a:lnTo>
                <a:lnTo>
                  <a:pt x="10828" y="11753"/>
                </a:lnTo>
                <a:lnTo>
                  <a:pt x="10804" y="11777"/>
                </a:lnTo>
                <a:lnTo>
                  <a:pt x="10439" y="11242"/>
                </a:lnTo>
                <a:lnTo>
                  <a:pt x="10512" y="11242"/>
                </a:lnTo>
                <a:lnTo>
                  <a:pt x="10585" y="11218"/>
                </a:lnTo>
                <a:lnTo>
                  <a:pt x="10731" y="11145"/>
                </a:lnTo>
                <a:lnTo>
                  <a:pt x="10999" y="10974"/>
                </a:lnTo>
                <a:lnTo>
                  <a:pt x="11534" y="10780"/>
                </a:lnTo>
                <a:close/>
                <a:moveTo>
                  <a:pt x="6522" y="10342"/>
                </a:moveTo>
                <a:lnTo>
                  <a:pt x="6668" y="10439"/>
                </a:lnTo>
                <a:lnTo>
                  <a:pt x="6838" y="10561"/>
                </a:lnTo>
                <a:lnTo>
                  <a:pt x="7105" y="10853"/>
                </a:lnTo>
                <a:lnTo>
                  <a:pt x="7251" y="10999"/>
                </a:lnTo>
                <a:lnTo>
                  <a:pt x="7397" y="11120"/>
                </a:lnTo>
                <a:lnTo>
                  <a:pt x="7568" y="11218"/>
                </a:lnTo>
                <a:lnTo>
                  <a:pt x="7738" y="11291"/>
                </a:lnTo>
                <a:lnTo>
                  <a:pt x="7762" y="11291"/>
                </a:lnTo>
                <a:lnTo>
                  <a:pt x="7762" y="12021"/>
                </a:lnTo>
                <a:lnTo>
                  <a:pt x="7665" y="11948"/>
                </a:lnTo>
                <a:lnTo>
                  <a:pt x="7568" y="11875"/>
                </a:lnTo>
                <a:lnTo>
                  <a:pt x="7397" y="11704"/>
                </a:lnTo>
                <a:lnTo>
                  <a:pt x="7057" y="11364"/>
                </a:lnTo>
                <a:lnTo>
                  <a:pt x="6862" y="11193"/>
                </a:lnTo>
                <a:lnTo>
                  <a:pt x="6619" y="11072"/>
                </a:lnTo>
                <a:lnTo>
                  <a:pt x="6376" y="10999"/>
                </a:lnTo>
                <a:lnTo>
                  <a:pt x="6132" y="10926"/>
                </a:lnTo>
                <a:lnTo>
                  <a:pt x="6522" y="10342"/>
                </a:lnTo>
                <a:close/>
                <a:moveTo>
                  <a:pt x="11753" y="11510"/>
                </a:moveTo>
                <a:lnTo>
                  <a:pt x="11826" y="11802"/>
                </a:lnTo>
                <a:lnTo>
                  <a:pt x="11704" y="11826"/>
                </a:lnTo>
                <a:lnTo>
                  <a:pt x="11607" y="11899"/>
                </a:lnTo>
                <a:lnTo>
                  <a:pt x="11412" y="12021"/>
                </a:lnTo>
                <a:lnTo>
                  <a:pt x="11291" y="12167"/>
                </a:lnTo>
                <a:lnTo>
                  <a:pt x="11218" y="12240"/>
                </a:lnTo>
                <a:lnTo>
                  <a:pt x="11193" y="12313"/>
                </a:lnTo>
                <a:lnTo>
                  <a:pt x="10901" y="11899"/>
                </a:lnTo>
                <a:lnTo>
                  <a:pt x="11120" y="11850"/>
                </a:lnTo>
                <a:lnTo>
                  <a:pt x="11339" y="11777"/>
                </a:lnTo>
                <a:lnTo>
                  <a:pt x="11558" y="11656"/>
                </a:lnTo>
                <a:lnTo>
                  <a:pt x="11753" y="11510"/>
                </a:lnTo>
                <a:close/>
                <a:moveTo>
                  <a:pt x="6059" y="11047"/>
                </a:moveTo>
                <a:lnTo>
                  <a:pt x="6303" y="11218"/>
                </a:lnTo>
                <a:lnTo>
                  <a:pt x="6546" y="11388"/>
                </a:lnTo>
                <a:lnTo>
                  <a:pt x="6789" y="11583"/>
                </a:lnTo>
                <a:lnTo>
                  <a:pt x="6984" y="11802"/>
                </a:lnTo>
                <a:lnTo>
                  <a:pt x="7251" y="12069"/>
                </a:lnTo>
                <a:lnTo>
                  <a:pt x="7397" y="12215"/>
                </a:lnTo>
                <a:lnTo>
                  <a:pt x="7543" y="12313"/>
                </a:lnTo>
                <a:lnTo>
                  <a:pt x="7276" y="12459"/>
                </a:lnTo>
                <a:lnTo>
                  <a:pt x="7154" y="12386"/>
                </a:lnTo>
                <a:lnTo>
                  <a:pt x="7008" y="12337"/>
                </a:lnTo>
                <a:lnTo>
                  <a:pt x="6765" y="12215"/>
                </a:lnTo>
                <a:lnTo>
                  <a:pt x="6522" y="12069"/>
                </a:lnTo>
                <a:lnTo>
                  <a:pt x="6327" y="11948"/>
                </a:lnTo>
                <a:lnTo>
                  <a:pt x="6157" y="11802"/>
                </a:lnTo>
                <a:lnTo>
                  <a:pt x="5962" y="11656"/>
                </a:lnTo>
                <a:lnTo>
                  <a:pt x="5767" y="11534"/>
                </a:lnTo>
                <a:lnTo>
                  <a:pt x="6059" y="11047"/>
                </a:lnTo>
                <a:close/>
                <a:moveTo>
                  <a:pt x="5670" y="11680"/>
                </a:moveTo>
                <a:lnTo>
                  <a:pt x="5719" y="11777"/>
                </a:lnTo>
                <a:lnTo>
                  <a:pt x="5792" y="11850"/>
                </a:lnTo>
                <a:lnTo>
                  <a:pt x="5938" y="12021"/>
                </a:lnTo>
                <a:lnTo>
                  <a:pt x="6108" y="12167"/>
                </a:lnTo>
                <a:lnTo>
                  <a:pt x="6278" y="12288"/>
                </a:lnTo>
                <a:lnTo>
                  <a:pt x="6546" y="12483"/>
                </a:lnTo>
                <a:lnTo>
                  <a:pt x="6716" y="12580"/>
                </a:lnTo>
                <a:lnTo>
                  <a:pt x="6887" y="12678"/>
                </a:lnTo>
                <a:lnTo>
                  <a:pt x="6522" y="12848"/>
                </a:lnTo>
                <a:lnTo>
                  <a:pt x="6230" y="12653"/>
                </a:lnTo>
                <a:lnTo>
                  <a:pt x="5938" y="12434"/>
                </a:lnTo>
                <a:lnTo>
                  <a:pt x="5694" y="12215"/>
                </a:lnTo>
                <a:lnTo>
                  <a:pt x="5475" y="12021"/>
                </a:lnTo>
                <a:lnTo>
                  <a:pt x="5621" y="11777"/>
                </a:lnTo>
                <a:lnTo>
                  <a:pt x="5670" y="11680"/>
                </a:lnTo>
                <a:close/>
                <a:moveTo>
                  <a:pt x="11899" y="12094"/>
                </a:moveTo>
                <a:lnTo>
                  <a:pt x="12021" y="12605"/>
                </a:lnTo>
                <a:lnTo>
                  <a:pt x="11899" y="12726"/>
                </a:lnTo>
                <a:lnTo>
                  <a:pt x="11777" y="12848"/>
                </a:lnTo>
                <a:lnTo>
                  <a:pt x="11729" y="12921"/>
                </a:lnTo>
                <a:lnTo>
                  <a:pt x="11680" y="12994"/>
                </a:lnTo>
                <a:lnTo>
                  <a:pt x="11680" y="13018"/>
                </a:lnTo>
                <a:lnTo>
                  <a:pt x="11266" y="12434"/>
                </a:lnTo>
                <a:lnTo>
                  <a:pt x="11412" y="12386"/>
                </a:lnTo>
                <a:lnTo>
                  <a:pt x="11558" y="12313"/>
                </a:lnTo>
                <a:lnTo>
                  <a:pt x="11729" y="12215"/>
                </a:lnTo>
                <a:lnTo>
                  <a:pt x="11899" y="12094"/>
                </a:lnTo>
                <a:close/>
                <a:moveTo>
                  <a:pt x="5329" y="12240"/>
                </a:moveTo>
                <a:lnTo>
                  <a:pt x="5402" y="12361"/>
                </a:lnTo>
                <a:lnTo>
                  <a:pt x="5500" y="12483"/>
                </a:lnTo>
                <a:lnTo>
                  <a:pt x="5670" y="12678"/>
                </a:lnTo>
                <a:lnTo>
                  <a:pt x="5913" y="12897"/>
                </a:lnTo>
                <a:lnTo>
                  <a:pt x="6157" y="13067"/>
                </a:lnTo>
                <a:lnTo>
                  <a:pt x="5743" y="13335"/>
                </a:lnTo>
                <a:lnTo>
                  <a:pt x="5646" y="13310"/>
                </a:lnTo>
                <a:lnTo>
                  <a:pt x="5475" y="13237"/>
                </a:lnTo>
                <a:lnTo>
                  <a:pt x="5305" y="13164"/>
                </a:lnTo>
                <a:lnTo>
                  <a:pt x="5135" y="13043"/>
                </a:lnTo>
                <a:lnTo>
                  <a:pt x="4940" y="12970"/>
                </a:lnTo>
                <a:lnTo>
                  <a:pt x="4891" y="12945"/>
                </a:lnTo>
                <a:lnTo>
                  <a:pt x="5110" y="12605"/>
                </a:lnTo>
                <a:lnTo>
                  <a:pt x="5329" y="12240"/>
                </a:lnTo>
                <a:close/>
                <a:moveTo>
                  <a:pt x="12094" y="13043"/>
                </a:moveTo>
                <a:lnTo>
                  <a:pt x="12215" y="13748"/>
                </a:lnTo>
                <a:lnTo>
                  <a:pt x="11802" y="13189"/>
                </a:lnTo>
                <a:lnTo>
                  <a:pt x="11850" y="13189"/>
                </a:lnTo>
                <a:lnTo>
                  <a:pt x="11923" y="13164"/>
                </a:lnTo>
                <a:lnTo>
                  <a:pt x="11972" y="13140"/>
                </a:lnTo>
                <a:lnTo>
                  <a:pt x="12094" y="13043"/>
                </a:lnTo>
                <a:close/>
                <a:moveTo>
                  <a:pt x="4745" y="13140"/>
                </a:moveTo>
                <a:lnTo>
                  <a:pt x="4891" y="13310"/>
                </a:lnTo>
                <a:lnTo>
                  <a:pt x="5062" y="13456"/>
                </a:lnTo>
                <a:lnTo>
                  <a:pt x="5305" y="13602"/>
                </a:lnTo>
                <a:lnTo>
                  <a:pt x="4964" y="13846"/>
                </a:lnTo>
                <a:lnTo>
                  <a:pt x="4891" y="13773"/>
                </a:lnTo>
                <a:lnTo>
                  <a:pt x="4818" y="13700"/>
                </a:lnTo>
                <a:lnTo>
                  <a:pt x="4648" y="13627"/>
                </a:lnTo>
                <a:lnTo>
                  <a:pt x="4551" y="13554"/>
                </a:lnTo>
                <a:lnTo>
                  <a:pt x="4405" y="13529"/>
                </a:lnTo>
                <a:lnTo>
                  <a:pt x="4575" y="13335"/>
                </a:lnTo>
                <a:lnTo>
                  <a:pt x="4745" y="13140"/>
                </a:lnTo>
                <a:close/>
                <a:moveTo>
                  <a:pt x="8200" y="8833"/>
                </a:moveTo>
                <a:lnTo>
                  <a:pt x="8371" y="9076"/>
                </a:lnTo>
                <a:lnTo>
                  <a:pt x="8663" y="9514"/>
                </a:lnTo>
                <a:lnTo>
                  <a:pt x="8979" y="9928"/>
                </a:lnTo>
                <a:lnTo>
                  <a:pt x="9587" y="10780"/>
                </a:lnTo>
                <a:lnTo>
                  <a:pt x="10171" y="11583"/>
                </a:lnTo>
                <a:lnTo>
                  <a:pt x="10731" y="12410"/>
                </a:lnTo>
                <a:lnTo>
                  <a:pt x="11291" y="13213"/>
                </a:lnTo>
                <a:lnTo>
                  <a:pt x="11850" y="13992"/>
                </a:lnTo>
                <a:lnTo>
                  <a:pt x="11729" y="13943"/>
                </a:lnTo>
                <a:lnTo>
                  <a:pt x="11072" y="13554"/>
                </a:lnTo>
                <a:lnTo>
                  <a:pt x="10415" y="13189"/>
                </a:lnTo>
                <a:lnTo>
                  <a:pt x="9831" y="12921"/>
                </a:lnTo>
                <a:lnTo>
                  <a:pt x="9539" y="12799"/>
                </a:lnTo>
                <a:lnTo>
                  <a:pt x="9222" y="12678"/>
                </a:lnTo>
                <a:lnTo>
                  <a:pt x="8760" y="12507"/>
                </a:lnTo>
                <a:lnTo>
                  <a:pt x="8517" y="12410"/>
                </a:lnTo>
                <a:lnTo>
                  <a:pt x="8273" y="12337"/>
                </a:lnTo>
                <a:lnTo>
                  <a:pt x="8273" y="12288"/>
                </a:lnTo>
                <a:lnTo>
                  <a:pt x="8322" y="11996"/>
                </a:lnTo>
                <a:lnTo>
                  <a:pt x="8346" y="11680"/>
                </a:lnTo>
                <a:lnTo>
                  <a:pt x="8346" y="11388"/>
                </a:lnTo>
                <a:lnTo>
                  <a:pt x="8322" y="11072"/>
                </a:lnTo>
                <a:lnTo>
                  <a:pt x="8273" y="10463"/>
                </a:lnTo>
                <a:lnTo>
                  <a:pt x="8225" y="9855"/>
                </a:lnTo>
                <a:lnTo>
                  <a:pt x="8200" y="8833"/>
                </a:lnTo>
                <a:close/>
                <a:moveTo>
                  <a:pt x="7324" y="8346"/>
                </a:moveTo>
                <a:lnTo>
                  <a:pt x="6935" y="8906"/>
                </a:lnTo>
                <a:lnTo>
                  <a:pt x="6570" y="9441"/>
                </a:lnTo>
                <a:lnTo>
                  <a:pt x="5962" y="10439"/>
                </a:lnTo>
                <a:lnTo>
                  <a:pt x="5354" y="11437"/>
                </a:lnTo>
                <a:lnTo>
                  <a:pt x="4818" y="12386"/>
                </a:lnTo>
                <a:lnTo>
                  <a:pt x="4502" y="12848"/>
                </a:lnTo>
                <a:lnTo>
                  <a:pt x="4356" y="13067"/>
                </a:lnTo>
                <a:lnTo>
                  <a:pt x="4161" y="13286"/>
                </a:lnTo>
                <a:lnTo>
                  <a:pt x="3967" y="13529"/>
                </a:lnTo>
                <a:lnTo>
                  <a:pt x="3796" y="13773"/>
                </a:lnTo>
                <a:lnTo>
                  <a:pt x="3650" y="14040"/>
                </a:lnTo>
                <a:lnTo>
                  <a:pt x="3504" y="14308"/>
                </a:lnTo>
                <a:lnTo>
                  <a:pt x="3577" y="13578"/>
                </a:lnTo>
                <a:lnTo>
                  <a:pt x="3699" y="12897"/>
                </a:lnTo>
                <a:lnTo>
                  <a:pt x="3821" y="12215"/>
                </a:lnTo>
                <a:lnTo>
                  <a:pt x="3967" y="11558"/>
                </a:lnTo>
                <a:lnTo>
                  <a:pt x="4113" y="10926"/>
                </a:lnTo>
                <a:lnTo>
                  <a:pt x="4234" y="10269"/>
                </a:lnTo>
                <a:lnTo>
                  <a:pt x="4332" y="9612"/>
                </a:lnTo>
                <a:lnTo>
                  <a:pt x="4307" y="9539"/>
                </a:lnTo>
                <a:lnTo>
                  <a:pt x="4453" y="9587"/>
                </a:lnTo>
                <a:lnTo>
                  <a:pt x="4624" y="9563"/>
                </a:lnTo>
                <a:lnTo>
                  <a:pt x="4818" y="9514"/>
                </a:lnTo>
                <a:lnTo>
                  <a:pt x="5013" y="9441"/>
                </a:lnTo>
                <a:lnTo>
                  <a:pt x="5354" y="9271"/>
                </a:lnTo>
                <a:lnTo>
                  <a:pt x="5646" y="9149"/>
                </a:lnTo>
                <a:lnTo>
                  <a:pt x="6497" y="8760"/>
                </a:lnTo>
                <a:lnTo>
                  <a:pt x="7324" y="8346"/>
                </a:lnTo>
                <a:close/>
                <a:moveTo>
                  <a:pt x="4234" y="13700"/>
                </a:moveTo>
                <a:lnTo>
                  <a:pt x="4307" y="13773"/>
                </a:lnTo>
                <a:lnTo>
                  <a:pt x="4380" y="13821"/>
                </a:lnTo>
                <a:lnTo>
                  <a:pt x="4551" y="13943"/>
                </a:lnTo>
                <a:lnTo>
                  <a:pt x="4697" y="14016"/>
                </a:lnTo>
                <a:lnTo>
                  <a:pt x="4307" y="14259"/>
                </a:lnTo>
                <a:lnTo>
                  <a:pt x="4161" y="14332"/>
                </a:lnTo>
                <a:lnTo>
                  <a:pt x="3991" y="14405"/>
                </a:lnTo>
                <a:lnTo>
                  <a:pt x="3650" y="14502"/>
                </a:lnTo>
                <a:lnTo>
                  <a:pt x="3748" y="14429"/>
                </a:lnTo>
                <a:lnTo>
                  <a:pt x="3821" y="14332"/>
                </a:lnTo>
                <a:lnTo>
                  <a:pt x="3967" y="14113"/>
                </a:lnTo>
                <a:lnTo>
                  <a:pt x="4113" y="13894"/>
                </a:lnTo>
                <a:lnTo>
                  <a:pt x="4234" y="13700"/>
                </a:lnTo>
                <a:close/>
                <a:moveTo>
                  <a:pt x="7835" y="0"/>
                </a:moveTo>
                <a:lnTo>
                  <a:pt x="7762" y="25"/>
                </a:lnTo>
                <a:lnTo>
                  <a:pt x="7689" y="73"/>
                </a:lnTo>
                <a:lnTo>
                  <a:pt x="7641" y="73"/>
                </a:lnTo>
                <a:lnTo>
                  <a:pt x="7495" y="146"/>
                </a:lnTo>
                <a:lnTo>
                  <a:pt x="7373" y="244"/>
                </a:lnTo>
                <a:lnTo>
                  <a:pt x="7276" y="341"/>
                </a:lnTo>
                <a:lnTo>
                  <a:pt x="7178" y="463"/>
                </a:lnTo>
                <a:lnTo>
                  <a:pt x="6984" y="730"/>
                </a:lnTo>
                <a:lnTo>
                  <a:pt x="6838" y="1047"/>
                </a:lnTo>
                <a:lnTo>
                  <a:pt x="6716" y="1387"/>
                </a:lnTo>
                <a:lnTo>
                  <a:pt x="6619" y="1704"/>
                </a:lnTo>
                <a:lnTo>
                  <a:pt x="6449" y="2288"/>
                </a:lnTo>
                <a:lnTo>
                  <a:pt x="6230" y="2920"/>
                </a:lnTo>
                <a:lnTo>
                  <a:pt x="6108" y="3237"/>
                </a:lnTo>
                <a:lnTo>
                  <a:pt x="5962" y="3529"/>
                </a:lnTo>
                <a:lnTo>
                  <a:pt x="5767" y="3845"/>
                </a:lnTo>
                <a:lnTo>
                  <a:pt x="5548" y="4161"/>
                </a:lnTo>
                <a:lnTo>
                  <a:pt x="5378" y="4478"/>
                </a:lnTo>
                <a:lnTo>
                  <a:pt x="5281" y="4648"/>
                </a:lnTo>
                <a:lnTo>
                  <a:pt x="5208" y="4818"/>
                </a:lnTo>
                <a:lnTo>
                  <a:pt x="4891" y="4916"/>
                </a:lnTo>
                <a:lnTo>
                  <a:pt x="4575" y="4989"/>
                </a:lnTo>
                <a:lnTo>
                  <a:pt x="3918" y="5110"/>
                </a:lnTo>
                <a:lnTo>
                  <a:pt x="2580" y="5305"/>
                </a:lnTo>
                <a:lnTo>
                  <a:pt x="1801" y="5402"/>
                </a:lnTo>
                <a:lnTo>
                  <a:pt x="998" y="5500"/>
                </a:lnTo>
                <a:lnTo>
                  <a:pt x="755" y="5524"/>
                </a:lnTo>
                <a:lnTo>
                  <a:pt x="511" y="5524"/>
                </a:lnTo>
                <a:lnTo>
                  <a:pt x="244" y="5548"/>
                </a:lnTo>
                <a:lnTo>
                  <a:pt x="146" y="5597"/>
                </a:lnTo>
                <a:lnTo>
                  <a:pt x="49" y="5646"/>
                </a:lnTo>
                <a:lnTo>
                  <a:pt x="0" y="5719"/>
                </a:lnTo>
                <a:lnTo>
                  <a:pt x="0" y="5792"/>
                </a:lnTo>
                <a:lnTo>
                  <a:pt x="0" y="5865"/>
                </a:lnTo>
                <a:lnTo>
                  <a:pt x="0" y="5962"/>
                </a:lnTo>
                <a:lnTo>
                  <a:pt x="49" y="6035"/>
                </a:lnTo>
                <a:lnTo>
                  <a:pt x="146" y="6229"/>
                </a:lnTo>
                <a:lnTo>
                  <a:pt x="292" y="6375"/>
                </a:lnTo>
                <a:lnTo>
                  <a:pt x="438" y="6497"/>
                </a:lnTo>
                <a:lnTo>
                  <a:pt x="682" y="6716"/>
                </a:lnTo>
                <a:lnTo>
                  <a:pt x="925" y="6935"/>
                </a:lnTo>
                <a:lnTo>
                  <a:pt x="1460" y="7349"/>
                </a:lnTo>
                <a:lnTo>
                  <a:pt x="1971" y="7811"/>
                </a:lnTo>
                <a:lnTo>
                  <a:pt x="2507" y="8273"/>
                </a:lnTo>
                <a:lnTo>
                  <a:pt x="2847" y="8565"/>
                </a:lnTo>
                <a:lnTo>
                  <a:pt x="3188" y="8882"/>
                </a:lnTo>
                <a:lnTo>
                  <a:pt x="3504" y="9222"/>
                </a:lnTo>
                <a:lnTo>
                  <a:pt x="3650" y="9417"/>
                </a:lnTo>
                <a:lnTo>
                  <a:pt x="3772" y="9612"/>
                </a:lnTo>
                <a:lnTo>
                  <a:pt x="3821" y="9685"/>
                </a:lnTo>
                <a:lnTo>
                  <a:pt x="3918" y="9709"/>
                </a:lnTo>
                <a:lnTo>
                  <a:pt x="3748" y="10342"/>
                </a:lnTo>
                <a:lnTo>
                  <a:pt x="3602" y="10974"/>
                </a:lnTo>
                <a:lnTo>
                  <a:pt x="3334" y="12264"/>
                </a:lnTo>
                <a:lnTo>
                  <a:pt x="3212" y="12872"/>
                </a:lnTo>
                <a:lnTo>
                  <a:pt x="3091" y="13529"/>
                </a:lnTo>
                <a:lnTo>
                  <a:pt x="3042" y="13870"/>
                </a:lnTo>
                <a:lnTo>
                  <a:pt x="2993" y="14186"/>
                </a:lnTo>
                <a:lnTo>
                  <a:pt x="2993" y="14502"/>
                </a:lnTo>
                <a:lnTo>
                  <a:pt x="3018" y="14819"/>
                </a:lnTo>
                <a:lnTo>
                  <a:pt x="3042" y="14916"/>
                </a:lnTo>
                <a:lnTo>
                  <a:pt x="3091" y="14965"/>
                </a:lnTo>
                <a:lnTo>
                  <a:pt x="3188" y="15013"/>
                </a:lnTo>
                <a:lnTo>
                  <a:pt x="3261" y="15013"/>
                </a:lnTo>
                <a:lnTo>
                  <a:pt x="3383" y="15038"/>
                </a:lnTo>
                <a:lnTo>
                  <a:pt x="3529" y="15062"/>
                </a:lnTo>
                <a:lnTo>
                  <a:pt x="3675" y="15038"/>
                </a:lnTo>
                <a:lnTo>
                  <a:pt x="3796" y="15013"/>
                </a:lnTo>
                <a:lnTo>
                  <a:pt x="4088" y="14940"/>
                </a:lnTo>
                <a:lnTo>
                  <a:pt x="4405" y="14794"/>
                </a:lnTo>
                <a:lnTo>
                  <a:pt x="4672" y="14624"/>
                </a:lnTo>
                <a:lnTo>
                  <a:pt x="4964" y="14454"/>
                </a:lnTo>
                <a:lnTo>
                  <a:pt x="5402" y="14138"/>
                </a:lnTo>
                <a:lnTo>
                  <a:pt x="5719" y="13943"/>
                </a:lnTo>
                <a:lnTo>
                  <a:pt x="6035" y="13748"/>
                </a:lnTo>
                <a:lnTo>
                  <a:pt x="6716" y="13383"/>
                </a:lnTo>
                <a:lnTo>
                  <a:pt x="7373" y="13018"/>
                </a:lnTo>
                <a:lnTo>
                  <a:pt x="7689" y="12824"/>
                </a:lnTo>
                <a:lnTo>
                  <a:pt x="8006" y="12629"/>
                </a:lnTo>
                <a:lnTo>
                  <a:pt x="8127" y="12726"/>
                </a:lnTo>
                <a:lnTo>
                  <a:pt x="8273" y="12799"/>
                </a:lnTo>
                <a:lnTo>
                  <a:pt x="8590" y="12945"/>
                </a:lnTo>
                <a:lnTo>
                  <a:pt x="9320" y="13213"/>
                </a:lnTo>
                <a:lnTo>
                  <a:pt x="9685" y="13383"/>
                </a:lnTo>
                <a:lnTo>
                  <a:pt x="10050" y="13554"/>
                </a:lnTo>
                <a:lnTo>
                  <a:pt x="10707" y="13894"/>
                </a:lnTo>
                <a:lnTo>
                  <a:pt x="11364" y="14283"/>
                </a:lnTo>
                <a:lnTo>
                  <a:pt x="11607" y="14454"/>
                </a:lnTo>
                <a:lnTo>
                  <a:pt x="11875" y="14624"/>
                </a:lnTo>
                <a:lnTo>
                  <a:pt x="12021" y="14697"/>
                </a:lnTo>
                <a:lnTo>
                  <a:pt x="12167" y="14770"/>
                </a:lnTo>
                <a:lnTo>
                  <a:pt x="12313" y="14794"/>
                </a:lnTo>
                <a:lnTo>
                  <a:pt x="12459" y="14770"/>
                </a:lnTo>
                <a:lnTo>
                  <a:pt x="12507" y="14770"/>
                </a:lnTo>
                <a:lnTo>
                  <a:pt x="12532" y="14721"/>
                </a:lnTo>
                <a:lnTo>
                  <a:pt x="12629" y="14697"/>
                </a:lnTo>
                <a:lnTo>
                  <a:pt x="12702" y="14648"/>
                </a:lnTo>
                <a:lnTo>
                  <a:pt x="12751" y="14575"/>
                </a:lnTo>
                <a:lnTo>
                  <a:pt x="12775" y="14478"/>
                </a:lnTo>
                <a:lnTo>
                  <a:pt x="12751" y="14065"/>
                </a:lnTo>
                <a:lnTo>
                  <a:pt x="12702" y="13651"/>
                </a:lnTo>
                <a:lnTo>
                  <a:pt x="12629" y="13262"/>
                </a:lnTo>
                <a:lnTo>
                  <a:pt x="12556" y="12848"/>
                </a:lnTo>
                <a:lnTo>
                  <a:pt x="12337" y="12045"/>
                </a:lnTo>
                <a:lnTo>
                  <a:pt x="12118" y="11242"/>
                </a:lnTo>
                <a:lnTo>
                  <a:pt x="11899" y="10463"/>
                </a:lnTo>
                <a:lnTo>
                  <a:pt x="11875" y="10390"/>
                </a:lnTo>
                <a:lnTo>
                  <a:pt x="11680" y="9685"/>
                </a:lnTo>
                <a:lnTo>
                  <a:pt x="11680" y="9636"/>
                </a:lnTo>
                <a:lnTo>
                  <a:pt x="11656" y="9563"/>
                </a:lnTo>
                <a:lnTo>
                  <a:pt x="11631" y="9514"/>
                </a:lnTo>
                <a:lnTo>
                  <a:pt x="11680" y="9490"/>
                </a:lnTo>
                <a:lnTo>
                  <a:pt x="11729" y="9466"/>
                </a:lnTo>
                <a:lnTo>
                  <a:pt x="11802" y="9393"/>
                </a:lnTo>
                <a:lnTo>
                  <a:pt x="11850" y="9344"/>
                </a:lnTo>
                <a:lnTo>
                  <a:pt x="12094" y="9101"/>
                </a:lnTo>
                <a:lnTo>
                  <a:pt x="12361" y="8882"/>
                </a:lnTo>
                <a:lnTo>
                  <a:pt x="12897" y="8419"/>
                </a:lnTo>
                <a:lnTo>
                  <a:pt x="13432" y="8006"/>
                </a:lnTo>
                <a:lnTo>
                  <a:pt x="13967" y="7568"/>
                </a:lnTo>
                <a:lnTo>
                  <a:pt x="14211" y="7324"/>
                </a:lnTo>
                <a:lnTo>
                  <a:pt x="14454" y="7105"/>
                </a:lnTo>
                <a:lnTo>
                  <a:pt x="14697" y="6838"/>
                </a:lnTo>
                <a:lnTo>
                  <a:pt x="14892" y="6570"/>
                </a:lnTo>
                <a:lnTo>
                  <a:pt x="15232" y="6205"/>
                </a:lnTo>
                <a:lnTo>
                  <a:pt x="15403" y="5986"/>
                </a:lnTo>
                <a:lnTo>
                  <a:pt x="15451" y="5889"/>
                </a:lnTo>
                <a:lnTo>
                  <a:pt x="15500" y="5767"/>
                </a:lnTo>
                <a:lnTo>
                  <a:pt x="15500" y="5743"/>
                </a:lnTo>
                <a:lnTo>
                  <a:pt x="15476" y="5646"/>
                </a:lnTo>
                <a:lnTo>
                  <a:pt x="15427" y="5573"/>
                </a:lnTo>
                <a:lnTo>
                  <a:pt x="15354" y="5475"/>
                </a:lnTo>
                <a:lnTo>
                  <a:pt x="15257" y="5427"/>
                </a:lnTo>
                <a:lnTo>
                  <a:pt x="15135" y="5378"/>
                </a:lnTo>
                <a:lnTo>
                  <a:pt x="15013" y="5354"/>
                </a:lnTo>
                <a:lnTo>
                  <a:pt x="14770" y="5329"/>
                </a:lnTo>
                <a:lnTo>
                  <a:pt x="14527" y="5305"/>
                </a:lnTo>
                <a:lnTo>
                  <a:pt x="13797" y="5256"/>
                </a:lnTo>
                <a:lnTo>
                  <a:pt x="13091" y="5208"/>
                </a:lnTo>
                <a:lnTo>
                  <a:pt x="12410" y="5208"/>
                </a:lnTo>
                <a:lnTo>
                  <a:pt x="11753" y="5159"/>
                </a:lnTo>
                <a:lnTo>
                  <a:pt x="11485" y="5135"/>
                </a:lnTo>
                <a:lnTo>
                  <a:pt x="11218" y="5086"/>
                </a:lnTo>
                <a:lnTo>
                  <a:pt x="10950" y="5013"/>
                </a:lnTo>
                <a:lnTo>
                  <a:pt x="10682" y="4989"/>
                </a:lnTo>
                <a:lnTo>
                  <a:pt x="10658" y="4940"/>
                </a:lnTo>
                <a:lnTo>
                  <a:pt x="10634" y="4867"/>
                </a:lnTo>
                <a:lnTo>
                  <a:pt x="10415" y="4599"/>
                </a:lnTo>
                <a:lnTo>
                  <a:pt x="10220" y="4332"/>
                </a:lnTo>
                <a:lnTo>
                  <a:pt x="10025" y="4040"/>
                </a:lnTo>
                <a:lnTo>
                  <a:pt x="9855" y="3748"/>
                </a:lnTo>
                <a:lnTo>
                  <a:pt x="9514" y="3164"/>
                </a:lnTo>
                <a:lnTo>
                  <a:pt x="9222" y="2531"/>
                </a:lnTo>
                <a:lnTo>
                  <a:pt x="8638" y="1290"/>
                </a:lnTo>
                <a:lnTo>
                  <a:pt x="8322" y="682"/>
                </a:lnTo>
                <a:lnTo>
                  <a:pt x="7981" y="73"/>
                </a:lnTo>
                <a:lnTo>
                  <a:pt x="7908" y="25"/>
                </a:lnTo>
                <a:lnTo>
                  <a:pt x="7835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2073" name="Google Shape;2073;p31"/>
          <p:cNvSpPr/>
          <p:nvPr/>
        </p:nvSpPr>
        <p:spPr>
          <a:xfrm>
            <a:off x="5829227" y="1944649"/>
            <a:ext cx="449439" cy="318936"/>
          </a:xfrm>
          <a:custGeom>
            <a:avLst/>
            <a:gdLst/>
            <a:ahLst/>
            <a:cxnLst/>
            <a:rect l="l" t="t" r="r" b="b"/>
            <a:pathLst>
              <a:path w="22532" h="18226" extrusionOk="0">
                <a:moveTo>
                  <a:pt x="7640" y="5499"/>
                </a:moveTo>
                <a:lnTo>
                  <a:pt x="7859" y="5524"/>
                </a:lnTo>
                <a:lnTo>
                  <a:pt x="8078" y="5572"/>
                </a:lnTo>
                <a:lnTo>
                  <a:pt x="8297" y="5645"/>
                </a:lnTo>
                <a:lnTo>
                  <a:pt x="8492" y="5743"/>
                </a:lnTo>
                <a:lnTo>
                  <a:pt x="8662" y="5840"/>
                </a:lnTo>
                <a:lnTo>
                  <a:pt x="8833" y="5986"/>
                </a:lnTo>
                <a:lnTo>
                  <a:pt x="9003" y="6132"/>
                </a:lnTo>
                <a:lnTo>
                  <a:pt x="9125" y="6302"/>
                </a:lnTo>
                <a:lnTo>
                  <a:pt x="9246" y="6473"/>
                </a:lnTo>
                <a:lnTo>
                  <a:pt x="9344" y="6667"/>
                </a:lnTo>
                <a:lnTo>
                  <a:pt x="9417" y="6862"/>
                </a:lnTo>
                <a:lnTo>
                  <a:pt x="9465" y="7081"/>
                </a:lnTo>
                <a:lnTo>
                  <a:pt x="9490" y="7300"/>
                </a:lnTo>
                <a:lnTo>
                  <a:pt x="9514" y="7543"/>
                </a:lnTo>
                <a:lnTo>
                  <a:pt x="9490" y="7762"/>
                </a:lnTo>
                <a:lnTo>
                  <a:pt x="9441" y="7932"/>
                </a:lnTo>
                <a:lnTo>
                  <a:pt x="9392" y="8103"/>
                </a:lnTo>
                <a:lnTo>
                  <a:pt x="9319" y="8249"/>
                </a:lnTo>
                <a:lnTo>
                  <a:pt x="9246" y="8419"/>
                </a:lnTo>
                <a:lnTo>
                  <a:pt x="9149" y="8541"/>
                </a:lnTo>
                <a:lnTo>
                  <a:pt x="9027" y="8687"/>
                </a:lnTo>
                <a:lnTo>
                  <a:pt x="8784" y="8906"/>
                </a:lnTo>
                <a:lnTo>
                  <a:pt x="8516" y="9100"/>
                </a:lnTo>
                <a:lnTo>
                  <a:pt x="8200" y="9246"/>
                </a:lnTo>
                <a:lnTo>
                  <a:pt x="7884" y="9368"/>
                </a:lnTo>
                <a:lnTo>
                  <a:pt x="7543" y="9417"/>
                </a:lnTo>
                <a:lnTo>
                  <a:pt x="7348" y="9441"/>
                </a:lnTo>
                <a:lnTo>
                  <a:pt x="7178" y="9441"/>
                </a:lnTo>
                <a:lnTo>
                  <a:pt x="6984" y="9417"/>
                </a:lnTo>
                <a:lnTo>
                  <a:pt x="6789" y="9368"/>
                </a:lnTo>
                <a:lnTo>
                  <a:pt x="6619" y="9295"/>
                </a:lnTo>
                <a:lnTo>
                  <a:pt x="6448" y="9222"/>
                </a:lnTo>
                <a:lnTo>
                  <a:pt x="6278" y="9149"/>
                </a:lnTo>
                <a:lnTo>
                  <a:pt x="6132" y="9027"/>
                </a:lnTo>
                <a:lnTo>
                  <a:pt x="5986" y="8930"/>
                </a:lnTo>
                <a:lnTo>
                  <a:pt x="5840" y="8784"/>
                </a:lnTo>
                <a:lnTo>
                  <a:pt x="5718" y="8638"/>
                </a:lnTo>
                <a:lnTo>
                  <a:pt x="5621" y="8492"/>
                </a:lnTo>
                <a:lnTo>
                  <a:pt x="5524" y="8322"/>
                </a:lnTo>
                <a:lnTo>
                  <a:pt x="5451" y="8151"/>
                </a:lnTo>
                <a:lnTo>
                  <a:pt x="5402" y="7981"/>
                </a:lnTo>
                <a:lnTo>
                  <a:pt x="5378" y="7786"/>
                </a:lnTo>
                <a:lnTo>
                  <a:pt x="5378" y="7543"/>
                </a:lnTo>
                <a:lnTo>
                  <a:pt x="5402" y="7324"/>
                </a:lnTo>
                <a:lnTo>
                  <a:pt x="5451" y="7130"/>
                </a:lnTo>
                <a:lnTo>
                  <a:pt x="5524" y="6911"/>
                </a:lnTo>
                <a:lnTo>
                  <a:pt x="5621" y="6716"/>
                </a:lnTo>
                <a:lnTo>
                  <a:pt x="5743" y="6521"/>
                </a:lnTo>
                <a:lnTo>
                  <a:pt x="5889" y="6351"/>
                </a:lnTo>
                <a:lnTo>
                  <a:pt x="6035" y="6181"/>
                </a:lnTo>
                <a:lnTo>
                  <a:pt x="6181" y="6035"/>
                </a:lnTo>
                <a:lnTo>
                  <a:pt x="6351" y="5937"/>
                </a:lnTo>
                <a:lnTo>
                  <a:pt x="6521" y="5840"/>
                </a:lnTo>
                <a:lnTo>
                  <a:pt x="6692" y="5743"/>
                </a:lnTo>
                <a:lnTo>
                  <a:pt x="7032" y="5621"/>
                </a:lnTo>
                <a:lnTo>
                  <a:pt x="7421" y="5499"/>
                </a:lnTo>
                <a:close/>
                <a:moveTo>
                  <a:pt x="7665" y="4988"/>
                </a:moveTo>
                <a:lnTo>
                  <a:pt x="7373" y="5013"/>
                </a:lnTo>
                <a:lnTo>
                  <a:pt x="7300" y="5013"/>
                </a:lnTo>
                <a:lnTo>
                  <a:pt x="7251" y="5037"/>
                </a:lnTo>
                <a:lnTo>
                  <a:pt x="7178" y="5110"/>
                </a:lnTo>
                <a:lnTo>
                  <a:pt x="6984" y="5159"/>
                </a:lnTo>
                <a:lnTo>
                  <a:pt x="6789" y="5207"/>
                </a:lnTo>
                <a:lnTo>
                  <a:pt x="6619" y="5280"/>
                </a:lnTo>
                <a:lnTo>
                  <a:pt x="6424" y="5353"/>
                </a:lnTo>
                <a:lnTo>
                  <a:pt x="6083" y="5548"/>
                </a:lnTo>
                <a:lnTo>
                  <a:pt x="5791" y="5791"/>
                </a:lnTo>
                <a:lnTo>
                  <a:pt x="5597" y="5962"/>
                </a:lnTo>
                <a:lnTo>
                  <a:pt x="5426" y="6156"/>
                </a:lnTo>
                <a:lnTo>
                  <a:pt x="5280" y="6400"/>
                </a:lnTo>
                <a:lnTo>
                  <a:pt x="5134" y="6619"/>
                </a:lnTo>
                <a:lnTo>
                  <a:pt x="5037" y="6862"/>
                </a:lnTo>
                <a:lnTo>
                  <a:pt x="4964" y="7130"/>
                </a:lnTo>
                <a:lnTo>
                  <a:pt x="4915" y="7397"/>
                </a:lnTo>
                <a:lnTo>
                  <a:pt x="4891" y="7665"/>
                </a:lnTo>
                <a:lnTo>
                  <a:pt x="4915" y="7908"/>
                </a:lnTo>
                <a:lnTo>
                  <a:pt x="4940" y="8151"/>
                </a:lnTo>
                <a:lnTo>
                  <a:pt x="5013" y="8395"/>
                </a:lnTo>
                <a:lnTo>
                  <a:pt x="5110" y="8614"/>
                </a:lnTo>
                <a:lnTo>
                  <a:pt x="5232" y="8808"/>
                </a:lnTo>
                <a:lnTo>
                  <a:pt x="5378" y="9003"/>
                </a:lnTo>
                <a:lnTo>
                  <a:pt x="5548" y="9173"/>
                </a:lnTo>
                <a:lnTo>
                  <a:pt x="5743" y="9344"/>
                </a:lnTo>
                <a:lnTo>
                  <a:pt x="5937" y="9490"/>
                </a:lnTo>
                <a:lnTo>
                  <a:pt x="6132" y="9611"/>
                </a:lnTo>
                <a:lnTo>
                  <a:pt x="6351" y="9709"/>
                </a:lnTo>
                <a:lnTo>
                  <a:pt x="6594" y="9806"/>
                </a:lnTo>
                <a:lnTo>
                  <a:pt x="6838" y="9855"/>
                </a:lnTo>
                <a:lnTo>
                  <a:pt x="7057" y="9903"/>
                </a:lnTo>
                <a:lnTo>
                  <a:pt x="7300" y="9928"/>
                </a:lnTo>
                <a:lnTo>
                  <a:pt x="7543" y="9903"/>
                </a:lnTo>
                <a:lnTo>
                  <a:pt x="7762" y="9879"/>
                </a:lnTo>
                <a:lnTo>
                  <a:pt x="7981" y="9855"/>
                </a:lnTo>
                <a:lnTo>
                  <a:pt x="8176" y="9782"/>
                </a:lnTo>
                <a:lnTo>
                  <a:pt x="8395" y="9709"/>
                </a:lnTo>
                <a:lnTo>
                  <a:pt x="8589" y="9636"/>
                </a:lnTo>
                <a:lnTo>
                  <a:pt x="8784" y="9514"/>
                </a:lnTo>
                <a:lnTo>
                  <a:pt x="8954" y="9392"/>
                </a:lnTo>
                <a:lnTo>
                  <a:pt x="9125" y="9271"/>
                </a:lnTo>
                <a:lnTo>
                  <a:pt x="9295" y="9125"/>
                </a:lnTo>
                <a:lnTo>
                  <a:pt x="9441" y="8979"/>
                </a:lnTo>
                <a:lnTo>
                  <a:pt x="9563" y="8808"/>
                </a:lnTo>
                <a:lnTo>
                  <a:pt x="9684" y="8614"/>
                </a:lnTo>
                <a:lnTo>
                  <a:pt x="9782" y="8419"/>
                </a:lnTo>
                <a:lnTo>
                  <a:pt x="9855" y="8224"/>
                </a:lnTo>
                <a:lnTo>
                  <a:pt x="9928" y="8030"/>
                </a:lnTo>
                <a:lnTo>
                  <a:pt x="9976" y="7811"/>
                </a:lnTo>
                <a:lnTo>
                  <a:pt x="10001" y="7519"/>
                </a:lnTo>
                <a:lnTo>
                  <a:pt x="10001" y="7227"/>
                </a:lnTo>
                <a:lnTo>
                  <a:pt x="9952" y="6959"/>
                </a:lnTo>
                <a:lnTo>
                  <a:pt x="9903" y="6692"/>
                </a:lnTo>
                <a:lnTo>
                  <a:pt x="9806" y="6448"/>
                </a:lnTo>
                <a:lnTo>
                  <a:pt x="9660" y="6205"/>
                </a:lnTo>
                <a:lnTo>
                  <a:pt x="9514" y="5986"/>
                </a:lnTo>
                <a:lnTo>
                  <a:pt x="9344" y="5767"/>
                </a:lnTo>
                <a:lnTo>
                  <a:pt x="9149" y="5597"/>
                </a:lnTo>
                <a:lnTo>
                  <a:pt x="8930" y="5426"/>
                </a:lnTo>
                <a:lnTo>
                  <a:pt x="8711" y="5280"/>
                </a:lnTo>
                <a:lnTo>
                  <a:pt x="8468" y="5159"/>
                </a:lnTo>
                <a:lnTo>
                  <a:pt x="8200" y="5086"/>
                </a:lnTo>
                <a:lnTo>
                  <a:pt x="7932" y="5013"/>
                </a:lnTo>
                <a:lnTo>
                  <a:pt x="7665" y="4988"/>
                </a:lnTo>
                <a:close/>
                <a:moveTo>
                  <a:pt x="6570" y="414"/>
                </a:moveTo>
                <a:lnTo>
                  <a:pt x="6789" y="438"/>
                </a:lnTo>
                <a:lnTo>
                  <a:pt x="7032" y="438"/>
                </a:lnTo>
                <a:lnTo>
                  <a:pt x="7494" y="462"/>
                </a:lnTo>
                <a:lnTo>
                  <a:pt x="8103" y="487"/>
                </a:lnTo>
                <a:lnTo>
                  <a:pt x="8395" y="511"/>
                </a:lnTo>
                <a:lnTo>
                  <a:pt x="8687" y="511"/>
                </a:lnTo>
                <a:lnTo>
                  <a:pt x="8687" y="681"/>
                </a:lnTo>
                <a:lnTo>
                  <a:pt x="8687" y="852"/>
                </a:lnTo>
                <a:lnTo>
                  <a:pt x="8419" y="754"/>
                </a:lnTo>
                <a:lnTo>
                  <a:pt x="8273" y="730"/>
                </a:lnTo>
                <a:lnTo>
                  <a:pt x="8127" y="706"/>
                </a:lnTo>
                <a:lnTo>
                  <a:pt x="8005" y="706"/>
                </a:lnTo>
                <a:lnTo>
                  <a:pt x="7859" y="730"/>
                </a:lnTo>
                <a:lnTo>
                  <a:pt x="7738" y="779"/>
                </a:lnTo>
                <a:lnTo>
                  <a:pt x="7640" y="876"/>
                </a:lnTo>
                <a:lnTo>
                  <a:pt x="7616" y="925"/>
                </a:lnTo>
                <a:lnTo>
                  <a:pt x="7616" y="949"/>
                </a:lnTo>
                <a:lnTo>
                  <a:pt x="7640" y="998"/>
                </a:lnTo>
                <a:lnTo>
                  <a:pt x="7957" y="998"/>
                </a:lnTo>
                <a:lnTo>
                  <a:pt x="8224" y="1022"/>
                </a:lnTo>
                <a:lnTo>
                  <a:pt x="8468" y="1095"/>
                </a:lnTo>
                <a:lnTo>
                  <a:pt x="8735" y="1192"/>
                </a:lnTo>
                <a:lnTo>
                  <a:pt x="8760" y="1338"/>
                </a:lnTo>
                <a:lnTo>
                  <a:pt x="8565" y="1338"/>
                </a:lnTo>
                <a:lnTo>
                  <a:pt x="7932" y="1290"/>
                </a:lnTo>
                <a:lnTo>
                  <a:pt x="7713" y="1265"/>
                </a:lnTo>
                <a:lnTo>
                  <a:pt x="7616" y="1265"/>
                </a:lnTo>
                <a:lnTo>
                  <a:pt x="7494" y="1314"/>
                </a:lnTo>
                <a:lnTo>
                  <a:pt x="7470" y="1363"/>
                </a:lnTo>
                <a:lnTo>
                  <a:pt x="7470" y="1411"/>
                </a:lnTo>
                <a:lnTo>
                  <a:pt x="7519" y="1509"/>
                </a:lnTo>
                <a:lnTo>
                  <a:pt x="7592" y="1582"/>
                </a:lnTo>
                <a:lnTo>
                  <a:pt x="7689" y="1630"/>
                </a:lnTo>
                <a:lnTo>
                  <a:pt x="7786" y="1655"/>
                </a:lnTo>
                <a:lnTo>
                  <a:pt x="8030" y="1679"/>
                </a:lnTo>
                <a:lnTo>
                  <a:pt x="8224" y="1703"/>
                </a:lnTo>
                <a:lnTo>
                  <a:pt x="8516" y="1752"/>
                </a:lnTo>
                <a:lnTo>
                  <a:pt x="8833" y="1776"/>
                </a:lnTo>
                <a:lnTo>
                  <a:pt x="8881" y="2117"/>
                </a:lnTo>
                <a:lnTo>
                  <a:pt x="8857" y="2117"/>
                </a:lnTo>
                <a:lnTo>
                  <a:pt x="8711" y="2068"/>
                </a:lnTo>
                <a:lnTo>
                  <a:pt x="8565" y="2020"/>
                </a:lnTo>
                <a:lnTo>
                  <a:pt x="8249" y="1995"/>
                </a:lnTo>
                <a:lnTo>
                  <a:pt x="8005" y="1947"/>
                </a:lnTo>
                <a:lnTo>
                  <a:pt x="7713" y="1947"/>
                </a:lnTo>
                <a:lnTo>
                  <a:pt x="7713" y="1995"/>
                </a:lnTo>
                <a:lnTo>
                  <a:pt x="7689" y="2044"/>
                </a:lnTo>
                <a:lnTo>
                  <a:pt x="7762" y="2166"/>
                </a:lnTo>
                <a:lnTo>
                  <a:pt x="7835" y="2239"/>
                </a:lnTo>
                <a:lnTo>
                  <a:pt x="7957" y="2287"/>
                </a:lnTo>
                <a:lnTo>
                  <a:pt x="8078" y="2336"/>
                </a:lnTo>
                <a:lnTo>
                  <a:pt x="8419" y="2409"/>
                </a:lnTo>
                <a:lnTo>
                  <a:pt x="8760" y="2458"/>
                </a:lnTo>
                <a:lnTo>
                  <a:pt x="8833" y="2458"/>
                </a:lnTo>
                <a:lnTo>
                  <a:pt x="8881" y="2433"/>
                </a:lnTo>
                <a:lnTo>
                  <a:pt x="8930" y="2409"/>
                </a:lnTo>
                <a:lnTo>
                  <a:pt x="8954" y="2385"/>
                </a:lnTo>
                <a:lnTo>
                  <a:pt x="9027" y="2506"/>
                </a:lnTo>
                <a:lnTo>
                  <a:pt x="9076" y="2579"/>
                </a:lnTo>
                <a:lnTo>
                  <a:pt x="9125" y="2604"/>
                </a:lnTo>
                <a:lnTo>
                  <a:pt x="9198" y="2628"/>
                </a:lnTo>
                <a:lnTo>
                  <a:pt x="9246" y="2628"/>
                </a:lnTo>
                <a:lnTo>
                  <a:pt x="9490" y="2701"/>
                </a:lnTo>
                <a:lnTo>
                  <a:pt x="9733" y="2798"/>
                </a:lnTo>
                <a:lnTo>
                  <a:pt x="9952" y="2920"/>
                </a:lnTo>
                <a:lnTo>
                  <a:pt x="10171" y="3066"/>
                </a:lnTo>
                <a:lnTo>
                  <a:pt x="10220" y="3090"/>
                </a:lnTo>
                <a:lnTo>
                  <a:pt x="10268" y="3115"/>
                </a:lnTo>
                <a:lnTo>
                  <a:pt x="10390" y="3115"/>
                </a:lnTo>
                <a:lnTo>
                  <a:pt x="10463" y="3042"/>
                </a:lnTo>
                <a:lnTo>
                  <a:pt x="10512" y="2969"/>
                </a:lnTo>
                <a:lnTo>
                  <a:pt x="10633" y="2896"/>
                </a:lnTo>
                <a:lnTo>
                  <a:pt x="10755" y="2823"/>
                </a:lnTo>
                <a:lnTo>
                  <a:pt x="10950" y="2652"/>
                </a:lnTo>
                <a:lnTo>
                  <a:pt x="11412" y="2312"/>
                </a:lnTo>
                <a:lnTo>
                  <a:pt x="11655" y="2166"/>
                </a:lnTo>
                <a:lnTo>
                  <a:pt x="11899" y="2044"/>
                </a:lnTo>
                <a:lnTo>
                  <a:pt x="11972" y="1995"/>
                </a:lnTo>
                <a:lnTo>
                  <a:pt x="11996" y="1947"/>
                </a:lnTo>
                <a:lnTo>
                  <a:pt x="12093" y="2020"/>
                </a:lnTo>
                <a:lnTo>
                  <a:pt x="12385" y="2239"/>
                </a:lnTo>
                <a:lnTo>
                  <a:pt x="12653" y="2458"/>
                </a:lnTo>
                <a:lnTo>
                  <a:pt x="12872" y="2701"/>
                </a:lnTo>
                <a:lnTo>
                  <a:pt x="13091" y="2944"/>
                </a:lnTo>
                <a:lnTo>
                  <a:pt x="13188" y="3066"/>
                </a:lnTo>
                <a:lnTo>
                  <a:pt x="13286" y="3188"/>
                </a:lnTo>
                <a:lnTo>
                  <a:pt x="13115" y="3382"/>
                </a:lnTo>
                <a:lnTo>
                  <a:pt x="12896" y="3188"/>
                </a:lnTo>
                <a:lnTo>
                  <a:pt x="12677" y="2993"/>
                </a:lnTo>
                <a:lnTo>
                  <a:pt x="12580" y="2920"/>
                </a:lnTo>
                <a:lnTo>
                  <a:pt x="12458" y="2871"/>
                </a:lnTo>
                <a:lnTo>
                  <a:pt x="12337" y="2823"/>
                </a:lnTo>
                <a:lnTo>
                  <a:pt x="12215" y="2798"/>
                </a:lnTo>
                <a:lnTo>
                  <a:pt x="12166" y="2823"/>
                </a:lnTo>
                <a:lnTo>
                  <a:pt x="12142" y="2847"/>
                </a:lnTo>
                <a:lnTo>
                  <a:pt x="12118" y="2896"/>
                </a:lnTo>
                <a:lnTo>
                  <a:pt x="12142" y="2944"/>
                </a:lnTo>
                <a:lnTo>
                  <a:pt x="12215" y="3042"/>
                </a:lnTo>
                <a:lnTo>
                  <a:pt x="12288" y="3115"/>
                </a:lnTo>
                <a:lnTo>
                  <a:pt x="12458" y="3261"/>
                </a:lnTo>
                <a:lnTo>
                  <a:pt x="12677" y="3480"/>
                </a:lnTo>
                <a:lnTo>
                  <a:pt x="12896" y="3650"/>
                </a:lnTo>
                <a:lnTo>
                  <a:pt x="12921" y="3650"/>
                </a:lnTo>
                <a:lnTo>
                  <a:pt x="12750" y="3869"/>
                </a:lnTo>
                <a:lnTo>
                  <a:pt x="12653" y="3747"/>
                </a:lnTo>
                <a:lnTo>
                  <a:pt x="12531" y="3626"/>
                </a:lnTo>
                <a:lnTo>
                  <a:pt x="12458" y="3528"/>
                </a:lnTo>
                <a:lnTo>
                  <a:pt x="12361" y="3431"/>
                </a:lnTo>
                <a:lnTo>
                  <a:pt x="12264" y="3334"/>
                </a:lnTo>
                <a:lnTo>
                  <a:pt x="12142" y="3285"/>
                </a:lnTo>
                <a:lnTo>
                  <a:pt x="12118" y="3285"/>
                </a:lnTo>
                <a:lnTo>
                  <a:pt x="12069" y="3309"/>
                </a:lnTo>
                <a:lnTo>
                  <a:pt x="12069" y="3334"/>
                </a:lnTo>
                <a:lnTo>
                  <a:pt x="12069" y="3382"/>
                </a:lnTo>
                <a:lnTo>
                  <a:pt x="12093" y="3504"/>
                </a:lnTo>
                <a:lnTo>
                  <a:pt x="12142" y="3626"/>
                </a:lnTo>
                <a:lnTo>
                  <a:pt x="12288" y="3869"/>
                </a:lnTo>
                <a:lnTo>
                  <a:pt x="12385" y="4039"/>
                </a:lnTo>
                <a:lnTo>
                  <a:pt x="12531" y="4210"/>
                </a:lnTo>
                <a:lnTo>
                  <a:pt x="12434" y="4331"/>
                </a:lnTo>
                <a:lnTo>
                  <a:pt x="12312" y="4526"/>
                </a:lnTo>
                <a:lnTo>
                  <a:pt x="12215" y="4356"/>
                </a:lnTo>
                <a:lnTo>
                  <a:pt x="12069" y="4185"/>
                </a:lnTo>
                <a:lnTo>
                  <a:pt x="11947" y="4015"/>
                </a:lnTo>
                <a:lnTo>
                  <a:pt x="11850" y="3845"/>
                </a:lnTo>
                <a:lnTo>
                  <a:pt x="11801" y="3796"/>
                </a:lnTo>
                <a:lnTo>
                  <a:pt x="11753" y="3772"/>
                </a:lnTo>
                <a:lnTo>
                  <a:pt x="11680" y="3772"/>
                </a:lnTo>
                <a:lnTo>
                  <a:pt x="11631" y="3845"/>
                </a:lnTo>
                <a:lnTo>
                  <a:pt x="11631" y="3966"/>
                </a:lnTo>
                <a:lnTo>
                  <a:pt x="11655" y="4064"/>
                </a:lnTo>
                <a:lnTo>
                  <a:pt x="11704" y="4185"/>
                </a:lnTo>
                <a:lnTo>
                  <a:pt x="11753" y="4283"/>
                </a:lnTo>
                <a:lnTo>
                  <a:pt x="12118" y="4842"/>
                </a:lnTo>
                <a:lnTo>
                  <a:pt x="12166" y="4891"/>
                </a:lnTo>
                <a:lnTo>
                  <a:pt x="12239" y="4915"/>
                </a:lnTo>
                <a:lnTo>
                  <a:pt x="12264" y="4940"/>
                </a:lnTo>
                <a:lnTo>
                  <a:pt x="12288" y="4964"/>
                </a:lnTo>
                <a:lnTo>
                  <a:pt x="12410" y="5232"/>
                </a:lnTo>
                <a:lnTo>
                  <a:pt x="12458" y="5524"/>
                </a:lnTo>
                <a:lnTo>
                  <a:pt x="12483" y="5694"/>
                </a:lnTo>
                <a:lnTo>
                  <a:pt x="12507" y="5864"/>
                </a:lnTo>
                <a:lnTo>
                  <a:pt x="12507" y="6035"/>
                </a:lnTo>
                <a:lnTo>
                  <a:pt x="12531" y="6205"/>
                </a:lnTo>
                <a:lnTo>
                  <a:pt x="12580" y="6278"/>
                </a:lnTo>
                <a:lnTo>
                  <a:pt x="12629" y="6302"/>
                </a:lnTo>
                <a:lnTo>
                  <a:pt x="12702" y="6327"/>
                </a:lnTo>
                <a:lnTo>
                  <a:pt x="12775" y="6327"/>
                </a:lnTo>
                <a:lnTo>
                  <a:pt x="12994" y="6400"/>
                </a:lnTo>
                <a:lnTo>
                  <a:pt x="13213" y="6424"/>
                </a:lnTo>
                <a:lnTo>
                  <a:pt x="13651" y="6473"/>
                </a:lnTo>
                <a:lnTo>
                  <a:pt x="13967" y="6521"/>
                </a:lnTo>
                <a:lnTo>
                  <a:pt x="14283" y="6570"/>
                </a:lnTo>
                <a:lnTo>
                  <a:pt x="14502" y="6643"/>
                </a:lnTo>
                <a:lnTo>
                  <a:pt x="14600" y="6692"/>
                </a:lnTo>
                <a:lnTo>
                  <a:pt x="14697" y="6692"/>
                </a:lnTo>
                <a:lnTo>
                  <a:pt x="14673" y="6959"/>
                </a:lnTo>
                <a:lnTo>
                  <a:pt x="14648" y="7227"/>
                </a:lnTo>
                <a:lnTo>
                  <a:pt x="14673" y="7738"/>
                </a:lnTo>
                <a:lnTo>
                  <a:pt x="14648" y="8176"/>
                </a:lnTo>
                <a:lnTo>
                  <a:pt x="14648" y="8395"/>
                </a:lnTo>
                <a:lnTo>
                  <a:pt x="14673" y="8614"/>
                </a:lnTo>
                <a:lnTo>
                  <a:pt x="14454" y="8638"/>
                </a:lnTo>
                <a:lnTo>
                  <a:pt x="14454" y="8638"/>
                </a:lnTo>
                <a:lnTo>
                  <a:pt x="14478" y="8541"/>
                </a:lnTo>
                <a:lnTo>
                  <a:pt x="14478" y="8443"/>
                </a:lnTo>
                <a:lnTo>
                  <a:pt x="14454" y="8249"/>
                </a:lnTo>
                <a:lnTo>
                  <a:pt x="14405" y="7981"/>
                </a:lnTo>
                <a:lnTo>
                  <a:pt x="14381" y="7884"/>
                </a:lnTo>
                <a:lnTo>
                  <a:pt x="14332" y="7762"/>
                </a:lnTo>
                <a:lnTo>
                  <a:pt x="14308" y="7738"/>
                </a:lnTo>
                <a:lnTo>
                  <a:pt x="14283" y="7713"/>
                </a:lnTo>
                <a:lnTo>
                  <a:pt x="14235" y="7738"/>
                </a:lnTo>
                <a:lnTo>
                  <a:pt x="14210" y="7762"/>
                </a:lnTo>
                <a:lnTo>
                  <a:pt x="14162" y="7884"/>
                </a:lnTo>
                <a:lnTo>
                  <a:pt x="14137" y="7981"/>
                </a:lnTo>
                <a:lnTo>
                  <a:pt x="14113" y="8249"/>
                </a:lnTo>
                <a:lnTo>
                  <a:pt x="14113" y="8468"/>
                </a:lnTo>
                <a:lnTo>
                  <a:pt x="14137" y="8565"/>
                </a:lnTo>
                <a:lnTo>
                  <a:pt x="14186" y="8662"/>
                </a:lnTo>
                <a:lnTo>
                  <a:pt x="13797" y="8687"/>
                </a:lnTo>
                <a:lnTo>
                  <a:pt x="13699" y="8687"/>
                </a:lnTo>
                <a:lnTo>
                  <a:pt x="13748" y="8589"/>
                </a:lnTo>
                <a:lnTo>
                  <a:pt x="13797" y="8346"/>
                </a:lnTo>
                <a:lnTo>
                  <a:pt x="13845" y="8103"/>
                </a:lnTo>
                <a:lnTo>
                  <a:pt x="13870" y="7835"/>
                </a:lnTo>
                <a:lnTo>
                  <a:pt x="13845" y="7762"/>
                </a:lnTo>
                <a:lnTo>
                  <a:pt x="13772" y="7713"/>
                </a:lnTo>
                <a:lnTo>
                  <a:pt x="13699" y="7713"/>
                </a:lnTo>
                <a:lnTo>
                  <a:pt x="13651" y="7762"/>
                </a:lnTo>
                <a:lnTo>
                  <a:pt x="13626" y="7811"/>
                </a:lnTo>
                <a:lnTo>
                  <a:pt x="13480" y="8273"/>
                </a:lnTo>
                <a:lnTo>
                  <a:pt x="13407" y="8492"/>
                </a:lnTo>
                <a:lnTo>
                  <a:pt x="13407" y="8614"/>
                </a:lnTo>
                <a:lnTo>
                  <a:pt x="13407" y="8662"/>
                </a:lnTo>
                <a:lnTo>
                  <a:pt x="13432" y="8711"/>
                </a:lnTo>
                <a:lnTo>
                  <a:pt x="13237" y="8711"/>
                </a:lnTo>
                <a:lnTo>
                  <a:pt x="13042" y="8735"/>
                </a:lnTo>
                <a:lnTo>
                  <a:pt x="13091" y="8443"/>
                </a:lnTo>
                <a:lnTo>
                  <a:pt x="13115" y="8176"/>
                </a:lnTo>
                <a:lnTo>
                  <a:pt x="13091" y="8030"/>
                </a:lnTo>
                <a:lnTo>
                  <a:pt x="13067" y="7908"/>
                </a:lnTo>
                <a:lnTo>
                  <a:pt x="13042" y="7859"/>
                </a:lnTo>
                <a:lnTo>
                  <a:pt x="13018" y="7835"/>
                </a:lnTo>
                <a:lnTo>
                  <a:pt x="12969" y="7835"/>
                </a:lnTo>
                <a:lnTo>
                  <a:pt x="12921" y="7859"/>
                </a:lnTo>
                <a:lnTo>
                  <a:pt x="12848" y="7957"/>
                </a:lnTo>
                <a:lnTo>
                  <a:pt x="12823" y="8054"/>
                </a:lnTo>
                <a:lnTo>
                  <a:pt x="12750" y="8273"/>
                </a:lnTo>
                <a:lnTo>
                  <a:pt x="12604" y="8906"/>
                </a:lnTo>
                <a:lnTo>
                  <a:pt x="12604" y="8954"/>
                </a:lnTo>
                <a:lnTo>
                  <a:pt x="12629" y="9027"/>
                </a:lnTo>
                <a:lnTo>
                  <a:pt x="12507" y="9271"/>
                </a:lnTo>
                <a:lnTo>
                  <a:pt x="12385" y="9514"/>
                </a:lnTo>
                <a:lnTo>
                  <a:pt x="12288" y="9660"/>
                </a:lnTo>
                <a:lnTo>
                  <a:pt x="12191" y="9806"/>
                </a:lnTo>
                <a:lnTo>
                  <a:pt x="11996" y="10049"/>
                </a:lnTo>
                <a:lnTo>
                  <a:pt x="11947" y="10122"/>
                </a:lnTo>
                <a:lnTo>
                  <a:pt x="11947" y="10171"/>
                </a:lnTo>
                <a:lnTo>
                  <a:pt x="11972" y="10244"/>
                </a:lnTo>
                <a:lnTo>
                  <a:pt x="11996" y="10293"/>
                </a:lnTo>
                <a:lnTo>
                  <a:pt x="12045" y="10341"/>
                </a:lnTo>
                <a:lnTo>
                  <a:pt x="12166" y="10341"/>
                </a:lnTo>
                <a:lnTo>
                  <a:pt x="12239" y="10317"/>
                </a:lnTo>
                <a:lnTo>
                  <a:pt x="12337" y="10487"/>
                </a:lnTo>
                <a:lnTo>
                  <a:pt x="12483" y="10633"/>
                </a:lnTo>
                <a:lnTo>
                  <a:pt x="12726" y="10950"/>
                </a:lnTo>
                <a:lnTo>
                  <a:pt x="12994" y="11339"/>
                </a:lnTo>
                <a:lnTo>
                  <a:pt x="13237" y="11728"/>
                </a:lnTo>
                <a:lnTo>
                  <a:pt x="13067" y="11947"/>
                </a:lnTo>
                <a:lnTo>
                  <a:pt x="12872" y="12166"/>
                </a:lnTo>
                <a:lnTo>
                  <a:pt x="12483" y="12556"/>
                </a:lnTo>
                <a:lnTo>
                  <a:pt x="12191" y="12848"/>
                </a:lnTo>
                <a:lnTo>
                  <a:pt x="12045" y="12994"/>
                </a:lnTo>
                <a:lnTo>
                  <a:pt x="11923" y="13164"/>
                </a:lnTo>
                <a:lnTo>
                  <a:pt x="11704" y="13018"/>
                </a:lnTo>
                <a:lnTo>
                  <a:pt x="11874" y="12945"/>
                </a:lnTo>
                <a:lnTo>
                  <a:pt x="12020" y="12848"/>
                </a:lnTo>
                <a:lnTo>
                  <a:pt x="12288" y="12677"/>
                </a:lnTo>
                <a:lnTo>
                  <a:pt x="12337" y="12629"/>
                </a:lnTo>
                <a:lnTo>
                  <a:pt x="12361" y="12580"/>
                </a:lnTo>
                <a:lnTo>
                  <a:pt x="12361" y="12507"/>
                </a:lnTo>
                <a:lnTo>
                  <a:pt x="12337" y="12458"/>
                </a:lnTo>
                <a:lnTo>
                  <a:pt x="12312" y="12434"/>
                </a:lnTo>
                <a:lnTo>
                  <a:pt x="12264" y="12385"/>
                </a:lnTo>
                <a:lnTo>
                  <a:pt x="12191" y="12385"/>
                </a:lnTo>
                <a:lnTo>
                  <a:pt x="12118" y="12410"/>
                </a:lnTo>
                <a:lnTo>
                  <a:pt x="11899" y="12531"/>
                </a:lnTo>
                <a:lnTo>
                  <a:pt x="11655" y="12677"/>
                </a:lnTo>
                <a:lnTo>
                  <a:pt x="11388" y="12799"/>
                </a:lnTo>
                <a:lnTo>
                  <a:pt x="11266" y="12726"/>
                </a:lnTo>
                <a:lnTo>
                  <a:pt x="11315" y="12702"/>
                </a:lnTo>
                <a:lnTo>
                  <a:pt x="11534" y="12556"/>
                </a:lnTo>
                <a:lnTo>
                  <a:pt x="11631" y="12458"/>
                </a:lnTo>
                <a:lnTo>
                  <a:pt x="11704" y="12337"/>
                </a:lnTo>
                <a:lnTo>
                  <a:pt x="11728" y="12288"/>
                </a:lnTo>
                <a:lnTo>
                  <a:pt x="11728" y="12239"/>
                </a:lnTo>
                <a:lnTo>
                  <a:pt x="11704" y="12166"/>
                </a:lnTo>
                <a:lnTo>
                  <a:pt x="11680" y="12118"/>
                </a:lnTo>
                <a:lnTo>
                  <a:pt x="11631" y="12093"/>
                </a:lnTo>
                <a:lnTo>
                  <a:pt x="11582" y="12069"/>
                </a:lnTo>
                <a:lnTo>
                  <a:pt x="11534" y="12069"/>
                </a:lnTo>
                <a:lnTo>
                  <a:pt x="11461" y="12093"/>
                </a:lnTo>
                <a:lnTo>
                  <a:pt x="11290" y="12264"/>
                </a:lnTo>
                <a:lnTo>
                  <a:pt x="11096" y="12410"/>
                </a:lnTo>
                <a:lnTo>
                  <a:pt x="10974" y="12507"/>
                </a:lnTo>
                <a:lnTo>
                  <a:pt x="10731" y="12288"/>
                </a:lnTo>
                <a:lnTo>
                  <a:pt x="10950" y="12142"/>
                </a:lnTo>
                <a:lnTo>
                  <a:pt x="11071" y="12069"/>
                </a:lnTo>
                <a:lnTo>
                  <a:pt x="11193" y="11996"/>
                </a:lnTo>
                <a:lnTo>
                  <a:pt x="11242" y="11947"/>
                </a:lnTo>
                <a:lnTo>
                  <a:pt x="11266" y="11899"/>
                </a:lnTo>
                <a:lnTo>
                  <a:pt x="11290" y="11826"/>
                </a:lnTo>
                <a:lnTo>
                  <a:pt x="11290" y="11753"/>
                </a:lnTo>
                <a:lnTo>
                  <a:pt x="11266" y="11704"/>
                </a:lnTo>
                <a:lnTo>
                  <a:pt x="11217" y="11680"/>
                </a:lnTo>
                <a:lnTo>
                  <a:pt x="11096" y="11680"/>
                </a:lnTo>
                <a:lnTo>
                  <a:pt x="10974" y="11753"/>
                </a:lnTo>
                <a:lnTo>
                  <a:pt x="10877" y="11801"/>
                </a:lnTo>
                <a:lnTo>
                  <a:pt x="10633" y="11947"/>
                </a:lnTo>
                <a:lnTo>
                  <a:pt x="10390" y="12093"/>
                </a:lnTo>
                <a:lnTo>
                  <a:pt x="10293" y="12069"/>
                </a:lnTo>
                <a:lnTo>
                  <a:pt x="10147" y="12069"/>
                </a:lnTo>
                <a:lnTo>
                  <a:pt x="10098" y="12118"/>
                </a:lnTo>
                <a:lnTo>
                  <a:pt x="9952" y="12118"/>
                </a:lnTo>
                <a:lnTo>
                  <a:pt x="9855" y="12191"/>
                </a:lnTo>
                <a:lnTo>
                  <a:pt x="9733" y="12264"/>
                </a:lnTo>
                <a:lnTo>
                  <a:pt x="9587" y="12312"/>
                </a:lnTo>
                <a:lnTo>
                  <a:pt x="9319" y="12385"/>
                </a:lnTo>
                <a:lnTo>
                  <a:pt x="9198" y="12434"/>
                </a:lnTo>
                <a:lnTo>
                  <a:pt x="9100" y="12507"/>
                </a:lnTo>
                <a:lnTo>
                  <a:pt x="8979" y="12507"/>
                </a:lnTo>
                <a:lnTo>
                  <a:pt x="8930" y="12556"/>
                </a:lnTo>
                <a:lnTo>
                  <a:pt x="8906" y="12604"/>
                </a:lnTo>
                <a:lnTo>
                  <a:pt x="8906" y="12629"/>
                </a:lnTo>
                <a:lnTo>
                  <a:pt x="8857" y="12629"/>
                </a:lnTo>
                <a:lnTo>
                  <a:pt x="8735" y="12677"/>
                </a:lnTo>
                <a:lnTo>
                  <a:pt x="8638" y="12726"/>
                </a:lnTo>
                <a:lnTo>
                  <a:pt x="8419" y="12848"/>
                </a:lnTo>
                <a:lnTo>
                  <a:pt x="8297" y="12872"/>
                </a:lnTo>
                <a:lnTo>
                  <a:pt x="8200" y="12896"/>
                </a:lnTo>
                <a:lnTo>
                  <a:pt x="8103" y="12921"/>
                </a:lnTo>
                <a:lnTo>
                  <a:pt x="8005" y="12945"/>
                </a:lnTo>
                <a:lnTo>
                  <a:pt x="7957" y="13018"/>
                </a:lnTo>
                <a:lnTo>
                  <a:pt x="7981" y="13067"/>
                </a:lnTo>
                <a:lnTo>
                  <a:pt x="8030" y="13140"/>
                </a:lnTo>
                <a:lnTo>
                  <a:pt x="8127" y="13188"/>
                </a:lnTo>
                <a:lnTo>
                  <a:pt x="8224" y="13213"/>
                </a:lnTo>
                <a:lnTo>
                  <a:pt x="8346" y="13188"/>
                </a:lnTo>
                <a:lnTo>
                  <a:pt x="8468" y="13164"/>
                </a:lnTo>
                <a:lnTo>
                  <a:pt x="8589" y="13115"/>
                </a:lnTo>
                <a:lnTo>
                  <a:pt x="8833" y="12994"/>
                </a:lnTo>
                <a:lnTo>
                  <a:pt x="8808" y="13115"/>
                </a:lnTo>
                <a:lnTo>
                  <a:pt x="8638" y="13213"/>
                </a:lnTo>
                <a:lnTo>
                  <a:pt x="8443" y="13310"/>
                </a:lnTo>
                <a:lnTo>
                  <a:pt x="8224" y="13383"/>
                </a:lnTo>
                <a:lnTo>
                  <a:pt x="8127" y="13432"/>
                </a:lnTo>
                <a:lnTo>
                  <a:pt x="8054" y="13480"/>
                </a:lnTo>
                <a:lnTo>
                  <a:pt x="8030" y="13553"/>
                </a:lnTo>
                <a:lnTo>
                  <a:pt x="8054" y="13602"/>
                </a:lnTo>
                <a:lnTo>
                  <a:pt x="8103" y="13651"/>
                </a:lnTo>
                <a:lnTo>
                  <a:pt x="8176" y="13675"/>
                </a:lnTo>
                <a:lnTo>
                  <a:pt x="8297" y="13699"/>
                </a:lnTo>
                <a:lnTo>
                  <a:pt x="8443" y="13651"/>
                </a:lnTo>
                <a:lnTo>
                  <a:pt x="8589" y="13626"/>
                </a:lnTo>
                <a:lnTo>
                  <a:pt x="8760" y="13553"/>
                </a:lnTo>
                <a:lnTo>
                  <a:pt x="8711" y="13797"/>
                </a:lnTo>
                <a:lnTo>
                  <a:pt x="8711" y="13821"/>
                </a:lnTo>
                <a:lnTo>
                  <a:pt x="8662" y="13845"/>
                </a:lnTo>
                <a:lnTo>
                  <a:pt x="8419" y="13918"/>
                </a:lnTo>
                <a:lnTo>
                  <a:pt x="8176" y="13991"/>
                </a:lnTo>
                <a:lnTo>
                  <a:pt x="8030" y="14016"/>
                </a:lnTo>
                <a:lnTo>
                  <a:pt x="7957" y="14040"/>
                </a:lnTo>
                <a:lnTo>
                  <a:pt x="7957" y="14089"/>
                </a:lnTo>
                <a:lnTo>
                  <a:pt x="7932" y="14113"/>
                </a:lnTo>
                <a:lnTo>
                  <a:pt x="7932" y="14162"/>
                </a:lnTo>
                <a:lnTo>
                  <a:pt x="7957" y="14186"/>
                </a:lnTo>
                <a:lnTo>
                  <a:pt x="8030" y="14235"/>
                </a:lnTo>
                <a:lnTo>
                  <a:pt x="8127" y="14259"/>
                </a:lnTo>
                <a:lnTo>
                  <a:pt x="8224" y="14283"/>
                </a:lnTo>
                <a:lnTo>
                  <a:pt x="8322" y="14283"/>
                </a:lnTo>
                <a:lnTo>
                  <a:pt x="8419" y="14259"/>
                </a:lnTo>
                <a:lnTo>
                  <a:pt x="8614" y="14210"/>
                </a:lnTo>
                <a:lnTo>
                  <a:pt x="8614" y="14210"/>
                </a:lnTo>
                <a:lnTo>
                  <a:pt x="8589" y="14381"/>
                </a:lnTo>
                <a:lnTo>
                  <a:pt x="8589" y="14575"/>
                </a:lnTo>
                <a:lnTo>
                  <a:pt x="8103" y="14575"/>
                </a:lnTo>
                <a:lnTo>
                  <a:pt x="7616" y="14624"/>
                </a:lnTo>
                <a:lnTo>
                  <a:pt x="6765" y="14624"/>
                </a:lnTo>
                <a:lnTo>
                  <a:pt x="6765" y="14405"/>
                </a:lnTo>
                <a:lnTo>
                  <a:pt x="6740" y="14162"/>
                </a:lnTo>
                <a:lnTo>
                  <a:pt x="6692" y="13748"/>
                </a:lnTo>
                <a:lnTo>
                  <a:pt x="6643" y="13432"/>
                </a:lnTo>
                <a:lnTo>
                  <a:pt x="6570" y="13042"/>
                </a:lnTo>
                <a:lnTo>
                  <a:pt x="6521" y="12848"/>
                </a:lnTo>
                <a:lnTo>
                  <a:pt x="6448" y="12702"/>
                </a:lnTo>
                <a:lnTo>
                  <a:pt x="6351" y="12556"/>
                </a:lnTo>
                <a:lnTo>
                  <a:pt x="6302" y="12531"/>
                </a:lnTo>
                <a:lnTo>
                  <a:pt x="6229" y="12483"/>
                </a:lnTo>
                <a:lnTo>
                  <a:pt x="6156" y="12483"/>
                </a:lnTo>
                <a:lnTo>
                  <a:pt x="6083" y="12507"/>
                </a:lnTo>
                <a:lnTo>
                  <a:pt x="5864" y="12434"/>
                </a:lnTo>
                <a:lnTo>
                  <a:pt x="5670" y="12385"/>
                </a:lnTo>
                <a:lnTo>
                  <a:pt x="5524" y="12312"/>
                </a:lnTo>
                <a:lnTo>
                  <a:pt x="5378" y="12239"/>
                </a:lnTo>
                <a:lnTo>
                  <a:pt x="5232" y="12166"/>
                </a:lnTo>
                <a:lnTo>
                  <a:pt x="5086" y="12118"/>
                </a:lnTo>
                <a:lnTo>
                  <a:pt x="5013" y="12045"/>
                </a:lnTo>
                <a:lnTo>
                  <a:pt x="4940" y="11996"/>
                </a:lnTo>
                <a:lnTo>
                  <a:pt x="4842" y="11996"/>
                </a:lnTo>
                <a:lnTo>
                  <a:pt x="4794" y="12020"/>
                </a:lnTo>
                <a:lnTo>
                  <a:pt x="4745" y="12069"/>
                </a:lnTo>
                <a:lnTo>
                  <a:pt x="4429" y="11923"/>
                </a:lnTo>
                <a:lnTo>
                  <a:pt x="4210" y="11826"/>
                </a:lnTo>
                <a:lnTo>
                  <a:pt x="4112" y="11801"/>
                </a:lnTo>
                <a:lnTo>
                  <a:pt x="4064" y="11801"/>
                </a:lnTo>
                <a:lnTo>
                  <a:pt x="4015" y="11826"/>
                </a:lnTo>
                <a:lnTo>
                  <a:pt x="3966" y="11850"/>
                </a:lnTo>
                <a:lnTo>
                  <a:pt x="3966" y="11899"/>
                </a:lnTo>
                <a:lnTo>
                  <a:pt x="3966" y="11947"/>
                </a:lnTo>
                <a:lnTo>
                  <a:pt x="3991" y="12020"/>
                </a:lnTo>
                <a:lnTo>
                  <a:pt x="4088" y="12093"/>
                </a:lnTo>
                <a:lnTo>
                  <a:pt x="4307" y="12239"/>
                </a:lnTo>
                <a:lnTo>
                  <a:pt x="4477" y="12361"/>
                </a:lnTo>
                <a:lnTo>
                  <a:pt x="4356" y="12507"/>
                </a:lnTo>
                <a:lnTo>
                  <a:pt x="4331" y="12434"/>
                </a:lnTo>
                <a:lnTo>
                  <a:pt x="4283" y="12385"/>
                </a:lnTo>
                <a:lnTo>
                  <a:pt x="4185" y="12337"/>
                </a:lnTo>
                <a:lnTo>
                  <a:pt x="4088" y="12337"/>
                </a:lnTo>
                <a:lnTo>
                  <a:pt x="3942" y="12312"/>
                </a:lnTo>
                <a:lnTo>
                  <a:pt x="3820" y="12264"/>
                </a:lnTo>
                <a:lnTo>
                  <a:pt x="3723" y="12191"/>
                </a:lnTo>
                <a:lnTo>
                  <a:pt x="3601" y="12118"/>
                </a:lnTo>
                <a:lnTo>
                  <a:pt x="3504" y="12045"/>
                </a:lnTo>
                <a:lnTo>
                  <a:pt x="3382" y="11996"/>
                </a:lnTo>
                <a:lnTo>
                  <a:pt x="3334" y="11996"/>
                </a:lnTo>
                <a:lnTo>
                  <a:pt x="3309" y="12020"/>
                </a:lnTo>
                <a:lnTo>
                  <a:pt x="3285" y="12045"/>
                </a:lnTo>
                <a:lnTo>
                  <a:pt x="3285" y="12142"/>
                </a:lnTo>
                <a:lnTo>
                  <a:pt x="3309" y="12215"/>
                </a:lnTo>
                <a:lnTo>
                  <a:pt x="3334" y="12288"/>
                </a:lnTo>
                <a:lnTo>
                  <a:pt x="3382" y="12337"/>
                </a:lnTo>
                <a:lnTo>
                  <a:pt x="3504" y="12458"/>
                </a:lnTo>
                <a:lnTo>
                  <a:pt x="3650" y="12556"/>
                </a:lnTo>
                <a:lnTo>
                  <a:pt x="3747" y="12629"/>
                </a:lnTo>
                <a:lnTo>
                  <a:pt x="3869" y="12677"/>
                </a:lnTo>
                <a:lnTo>
                  <a:pt x="4015" y="12702"/>
                </a:lnTo>
                <a:lnTo>
                  <a:pt x="4137" y="12702"/>
                </a:lnTo>
                <a:lnTo>
                  <a:pt x="3820" y="12969"/>
                </a:lnTo>
                <a:lnTo>
                  <a:pt x="3796" y="12921"/>
                </a:lnTo>
                <a:lnTo>
                  <a:pt x="3772" y="12872"/>
                </a:lnTo>
                <a:lnTo>
                  <a:pt x="3723" y="12848"/>
                </a:lnTo>
                <a:lnTo>
                  <a:pt x="3650" y="12823"/>
                </a:lnTo>
                <a:lnTo>
                  <a:pt x="3553" y="12823"/>
                </a:lnTo>
                <a:lnTo>
                  <a:pt x="3480" y="12799"/>
                </a:lnTo>
                <a:lnTo>
                  <a:pt x="3334" y="12702"/>
                </a:lnTo>
                <a:lnTo>
                  <a:pt x="3188" y="12580"/>
                </a:lnTo>
                <a:lnTo>
                  <a:pt x="3163" y="12556"/>
                </a:lnTo>
                <a:lnTo>
                  <a:pt x="3115" y="12531"/>
                </a:lnTo>
                <a:lnTo>
                  <a:pt x="3066" y="12507"/>
                </a:lnTo>
                <a:lnTo>
                  <a:pt x="3017" y="12483"/>
                </a:lnTo>
                <a:lnTo>
                  <a:pt x="2993" y="12483"/>
                </a:lnTo>
                <a:lnTo>
                  <a:pt x="2969" y="12507"/>
                </a:lnTo>
                <a:lnTo>
                  <a:pt x="2944" y="12604"/>
                </a:lnTo>
                <a:lnTo>
                  <a:pt x="2944" y="12677"/>
                </a:lnTo>
                <a:lnTo>
                  <a:pt x="2944" y="12726"/>
                </a:lnTo>
                <a:lnTo>
                  <a:pt x="2969" y="12799"/>
                </a:lnTo>
                <a:lnTo>
                  <a:pt x="3017" y="12872"/>
                </a:lnTo>
                <a:lnTo>
                  <a:pt x="3115" y="12969"/>
                </a:lnTo>
                <a:lnTo>
                  <a:pt x="3285" y="13115"/>
                </a:lnTo>
                <a:lnTo>
                  <a:pt x="3382" y="13164"/>
                </a:lnTo>
                <a:lnTo>
                  <a:pt x="3504" y="13213"/>
                </a:lnTo>
                <a:lnTo>
                  <a:pt x="3309" y="13310"/>
                </a:lnTo>
                <a:lnTo>
                  <a:pt x="3261" y="13286"/>
                </a:lnTo>
                <a:lnTo>
                  <a:pt x="2896" y="12969"/>
                </a:lnTo>
                <a:lnTo>
                  <a:pt x="2531" y="12629"/>
                </a:lnTo>
                <a:lnTo>
                  <a:pt x="2214" y="12312"/>
                </a:lnTo>
                <a:lnTo>
                  <a:pt x="2068" y="12118"/>
                </a:lnTo>
                <a:lnTo>
                  <a:pt x="1947" y="11947"/>
                </a:lnTo>
                <a:lnTo>
                  <a:pt x="2093" y="11777"/>
                </a:lnTo>
                <a:lnTo>
                  <a:pt x="2214" y="11607"/>
                </a:lnTo>
                <a:lnTo>
                  <a:pt x="2433" y="11242"/>
                </a:lnTo>
                <a:lnTo>
                  <a:pt x="2798" y="10779"/>
                </a:lnTo>
                <a:lnTo>
                  <a:pt x="3139" y="10317"/>
                </a:lnTo>
                <a:lnTo>
                  <a:pt x="3163" y="10293"/>
                </a:lnTo>
                <a:lnTo>
                  <a:pt x="3236" y="10244"/>
                </a:lnTo>
                <a:lnTo>
                  <a:pt x="3285" y="10147"/>
                </a:lnTo>
                <a:lnTo>
                  <a:pt x="3285" y="10074"/>
                </a:lnTo>
                <a:lnTo>
                  <a:pt x="3261" y="10025"/>
                </a:lnTo>
                <a:lnTo>
                  <a:pt x="3212" y="9976"/>
                </a:lnTo>
                <a:lnTo>
                  <a:pt x="3090" y="9855"/>
                </a:lnTo>
                <a:lnTo>
                  <a:pt x="2969" y="9709"/>
                </a:lnTo>
                <a:lnTo>
                  <a:pt x="2750" y="9441"/>
                </a:lnTo>
                <a:lnTo>
                  <a:pt x="2628" y="9246"/>
                </a:lnTo>
                <a:lnTo>
                  <a:pt x="2628" y="9222"/>
                </a:lnTo>
                <a:lnTo>
                  <a:pt x="2628" y="9149"/>
                </a:lnTo>
                <a:lnTo>
                  <a:pt x="2604" y="9076"/>
                </a:lnTo>
                <a:lnTo>
                  <a:pt x="2579" y="9003"/>
                </a:lnTo>
                <a:lnTo>
                  <a:pt x="2506" y="8954"/>
                </a:lnTo>
                <a:lnTo>
                  <a:pt x="2409" y="8930"/>
                </a:lnTo>
                <a:lnTo>
                  <a:pt x="1460" y="8881"/>
                </a:lnTo>
                <a:lnTo>
                  <a:pt x="998" y="8808"/>
                </a:lnTo>
                <a:lnTo>
                  <a:pt x="754" y="8784"/>
                </a:lnTo>
                <a:lnTo>
                  <a:pt x="535" y="8711"/>
                </a:lnTo>
                <a:lnTo>
                  <a:pt x="535" y="8614"/>
                </a:lnTo>
                <a:lnTo>
                  <a:pt x="511" y="8492"/>
                </a:lnTo>
                <a:lnTo>
                  <a:pt x="462" y="8273"/>
                </a:lnTo>
                <a:lnTo>
                  <a:pt x="462" y="7908"/>
                </a:lnTo>
                <a:lnTo>
                  <a:pt x="462" y="7567"/>
                </a:lnTo>
                <a:lnTo>
                  <a:pt x="511" y="7105"/>
                </a:lnTo>
                <a:lnTo>
                  <a:pt x="535" y="6862"/>
                </a:lnTo>
                <a:lnTo>
                  <a:pt x="535" y="6740"/>
                </a:lnTo>
                <a:lnTo>
                  <a:pt x="511" y="6619"/>
                </a:lnTo>
                <a:lnTo>
                  <a:pt x="681" y="6570"/>
                </a:lnTo>
                <a:lnTo>
                  <a:pt x="1046" y="6497"/>
                </a:lnTo>
                <a:lnTo>
                  <a:pt x="949" y="6643"/>
                </a:lnTo>
                <a:lnTo>
                  <a:pt x="876" y="6789"/>
                </a:lnTo>
                <a:lnTo>
                  <a:pt x="754" y="7105"/>
                </a:lnTo>
                <a:lnTo>
                  <a:pt x="754" y="7203"/>
                </a:lnTo>
                <a:lnTo>
                  <a:pt x="779" y="7227"/>
                </a:lnTo>
                <a:lnTo>
                  <a:pt x="803" y="7276"/>
                </a:lnTo>
                <a:lnTo>
                  <a:pt x="876" y="7324"/>
                </a:lnTo>
                <a:lnTo>
                  <a:pt x="973" y="7324"/>
                </a:lnTo>
                <a:lnTo>
                  <a:pt x="1022" y="7300"/>
                </a:lnTo>
                <a:lnTo>
                  <a:pt x="1046" y="7276"/>
                </a:lnTo>
                <a:lnTo>
                  <a:pt x="1095" y="7203"/>
                </a:lnTo>
                <a:lnTo>
                  <a:pt x="1168" y="6984"/>
                </a:lnTo>
                <a:lnTo>
                  <a:pt x="1265" y="6765"/>
                </a:lnTo>
                <a:lnTo>
                  <a:pt x="1338" y="6619"/>
                </a:lnTo>
                <a:lnTo>
                  <a:pt x="1436" y="6448"/>
                </a:lnTo>
                <a:lnTo>
                  <a:pt x="1606" y="6424"/>
                </a:lnTo>
                <a:lnTo>
                  <a:pt x="1509" y="6570"/>
                </a:lnTo>
                <a:lnTo>
                  <a:pt x="1436" y="6740"/>
                </a:lnTo>
                <a:lnTo>
                  <a:pt x="1387" y="6911"/>
                </a:lnTo>
                <a:lnTo>
                  <a:pt x="1338" y="7057"/>
                </a:lnTo>
                <a:lnTo>
                  <a:pt x="1338" y="7105"/>
                </a:lnTo>
                <a:lnTo>
                  <a:pt x="1363" y="7154"/>
                </a:lnTo>
                <a:lnTo>
                  <a:pt x="1387" y="7203"/>
                </a:lnTo>
                <a:lnTo>
                  <a:pt x="1436" y="7251"/>
                </a:lnTo>
                <a:lnTo>
                  <a:pt x="1484" y="7276"/>
                </a:lnTo>
                <a:lnTo>
                  <a:pt x="1557" y="7276"/>
                </a:lnTo>
                <a:lnTo>
                  <a:pt x="1630" y="7227"/>
                </a:lnTo>
                <a:lnTo>
                  <a:pt x="1679" y="7178"/>
                </a:lnTo>
                <a:lnTo>
                  <a:pt x="1679" y="7154"/>
                </a:lnTo>
                <a:lnTo>
                  <a:pt x="1728" y="6935"/>
                </a:lnTo>
                <a:lnTo>
                  <a:pt x="1801" y="6716"/>
                </a:lnTo>
                <a:lnTo>
                  <a:pt x="1898" y="6570"/>
                </a:lnTo>
                <a:lnTo>
                  <a:pt x="1947" y="6424"/>
                </a:lnTo>
                <a:lnTo>
                  <a:pt x="2093" y="6424"/>
                </a:lnTo>
                <a:lnTo>
                  <a:pt x="2044" y="6546"/>
                </a:lnTo>
                <a:lnTo>
                  <a:pt x="1947" y="6813"/>
                </a:lnTo>
                <a:lnTo>
                  <a:pt x="1922" y="6935"/>
                </a:lnTo>
                <a:lnTo>
                  <a:pt x="1898" y="7057"/>
                </a:lnTo>
                <a:lnTo>
                  <a:pt x="1922" y="7105"/>
                </a:lnTo>
                <a:lnTo>
                  <a:pt x="1947" y="7154"/>
                </a:lnTo>
                <a:lnTo>
                  <a:pt x="2020" y="7203"/>
                </a:lnTo>
                <a:lnTo>
                  <a:pt x="2117" y="7203"/>
                </a:lnTo>
                <a:lnTo>
                  <a:pt x="2166" y="7178"/>
                </a:lnTo>
                <a:lnTo>
                  <a:pt x="2190" y="7130"/>
                </a:lnTo>
                <a:lnTo>
                  <a:pt x="2239" y="6935"/>
                </a:lnTo>
                <a:lnTo>
                  <a:pt x="2287" y="6716"/>
                </a:lnTo>
                <a:lnTo>
                  <a:pt x="2336" y="6546"/>
                </a:lnTo>
                <a:lnTo>
                  <a:pt x="2360" y="6400"/>
                </a:lnTo>
                <a:lnTo>
                  <a:pt x="2482" y="6375"/>
                </a:lnTo>
                <a:lnTo>
                  <a:pt x="2531" y="6351"/>
                </a:lnTo>
                <a:lnTo>
                  <a:pt x="2579" y="6302"/>
                </a:lnTo>
                <a:lnTo>
                  <a:pt x="2604" y="6254"/>
                </a:lnTo>
                <a:lnTo>
                  <a:pt x="2604" y="6205"/>
                </a:lnTo>
                <a:lnTo>
                  <a:pt x="2652" y="6132"/>
                </a:lnTo>
                <a:lnTo>
                  <a:pt x="2677" y="6059"/>
                </a:lnTo>
                <a:lnTo>
                  <a:pt x="2677" y="5913"/>
                </a:lnTo>
                <a:lnTo>
                  <a:pt x="2701" y="5767"/>
                </a:lnTo>
                <a:lnTo>
                  <a:pt x="2798" y="5499"/>
                </a:lnTo>
                <a:lnTo>
                  <a:pt x="2993" y="4964"/>
                </a:lnTo>
                <a:lnTo>
                  <a:pt x="3090" y="4891"/>
                </a:lnTo>
                <a:lnTo>
                  <a:pt x="3139" y="4794"/>
                </a:lnTo>
                <a:lnTo>
                  <a:pt x="3139" y="4745"/>
                </a:lnTo>
                <a:lnTo>
                  <a:pt x="3139" y="4696"/>
                </a:lnTo>
                <a:lnTo>
                  <a:pt x="3115" y="4648"/>
                </a:lnTo>
                <a:lnTo>
                  <a:pt x="3066" y="4575"/>
                </a:lnTo>
                <a:lnTo>
                  <a:pt x="2750" y="4234"/>
                </a:lnTo>
                <a:lnTo>
                  <a:pt x="2433" y="3893"/>
                </a:lnTo>
                <a:lnTo>
                  <a:pt x="2117" y="3528"/>
                </a:lnTo>
                <a:lnTo>
                  <a:pt x="1801" y="3188"/>
                </a:lnTo>
                <a:lnTo>
                  <a:pt x="1971" y="3042"/>
                </a:lnTo>
                <a:lnTo>
                  <a:pt x="2141" y="2871"/>
                </a:lnTo>
                <a:lnTo>
                  <a:pt x="2433" y="2506"/>
                </a:lnTo>
                <a:lnTo>
                  <a:pt x="2604" y="2336"/>
                </a:lnTo>
                <a:lnTo>
                  <a:pt x="2774" y="2166"/>
                </a:lnTo>
                <a:lnTo>
                  <a:pt x="2944" y="2044"/>
                </a:lnTo>
                <a:lnTo>
                  <a:pt x="3163" y="1947"/>
                </a:lnTo>
                <a:lnTo>
                  <a:pt x="3236" y="1922"/>
                </a:lnTo>
                <a:lnTo>
                  <a:pt x="3261" y="1922"/>
                </a:lnTo>
                <a:lnTo>
                  <a:pt x="3115" y="2020"/>
                </a:lnTo>
                <a:lnTo>
                  <a:pt x="2993" y="2117"/>
                </a:lnTo>
                <a:lnTo>
                  <a:pt x="2847" y="2263"/>
                </a:lnTo>
                <a:lnTo>
                  <a:pt x="2725" y="2409"/>
                </a:lnTo>
                <a:lnTo>
                  <a:pt x="2701" y="2506"/>
                </a:lnTo>
                <a:lnTo>
                  <a:pt x="2701" y="2579"/>
                </a:lnTo>
                <a:lnTo>
                  <a:pt x="2701" y="2652"/>
                </a:lnTo>
                <a:lnTo>
                  <a:pt x="2750" y="2701"/>
                </a:lnTo>
                <a:lnTo>
                  <a:pt x="2798" y="2725"/>
                </a:lnTo>
                <a:lnTo>
                  <a:pt x="2871" y="2725"/>
                </a:lnTo>
                <a:lnTo>
                  <a:pt x="2944" y="2677"/>
                </a:lnTo>
                <a:lnTo>
                  <a:pt x="2993" y="2628"/>
                </a:lnTo>
                <a:lnTo>
                  <a:pt x="3090" y="2506"/>
                </a:lnTo>
                <a:lnTo>
                  <a:pt x="3212" y="2360"/>
                </a:lnTo>
                <a:lnTo>
                  <a:pt x="3358" y="2239"/>
                </a:lnTo>
                <a:lnTo>
                  <a:pt x="3553" y="2117"/>
                </a:lnTo>
                <a:lnTo>
                  <a:pt x="3626" y="2166"/>
                </a:lnTo>
                <a:lnTo>
                  <a:pt x="3504" y="2263"/>
                </a:lnTo>
                <a:lnTo>
                  <a:pt x="3407" y="2336"/>
                </a:lnTo>
                <a:lnTo>
                  <a:pt x="3285" y="2458"/>
                </a:lnTo>
                <a:lnTo>
                  <a:pt x="3188" y="2579"/>
                </a:lnTo>
                <a:lnTo>
                  <a:pt x="3115" y="2725"/>
                </a:lnTo>
                <a:lnTo>
                  <a:pt x="3090" y="2798"/>
                </a:lnTo>
                <a:lnTo>
                  <a:pt x="3090" y="2871"/>
                </a:lnTo>
                <a:lnTo>
                  <a:pt x="3115" y="2920"/>
                </a:lnTo>
                <a:lnTo>
                  <a:pt x="3139" y="2944"/>
                </a:lnTo>
                <a:lnTo>
                  <a:pt x="3212" y="2969"/>
                </a:lnTo>
                <a:lnTo>
                  <a:pt x="3285" y="2969"/>
                </a:lnTo>
                <a:lnTo>
                  <a:pt x="3358" y="2944"/>
                </a:lnTo>
                <a:lnTo>
                  <a:pt x="3431" y="2847"/>
                </a:lnTo>
                <a:lnTo>
                  <a:pt x="3480" y="2750"/>
                </a:lnTo>
                <a:lnTo>
                  <a:pt x="3577" y="2652"/>
                </a:lnTo>
                <a:lnTo>
                  <a:pt x="3674" y="2555"/>
                </a:lnTo>
                <a:lnTo>
                  <a:pt x="3869" y="2360"/>
                </a:lnTo>
                <a:lnTo>
                  <a:pt x="3966" y="2433"/>
                </a:lnTo>
                <a:lnTo>
                  <a:pt x="4112" y="2506"/>
                </a:lnTo>
                <a:lnTo>
                  <a:pt x="3893" y="2628"/>
                </a:lnTo>
                <a:lnTo>
                  <a:pt x="3699" y="2750"/>
                </a:lnTo>
                <a:lnTo>
                  <a:pt x="3553" y="2871"/>
                </a:lnTo>
                <a:lnTo>
                  <a:pt x="3407" y="3017"/>
                </a:lnTo>
                <a:lnTo>
                  <a:pt x="3334" y="3115"/>
                </a:lnTo>
                <a:lnTo>
                  <a:pt x="3309" y="3188"/>
                </a:lnTo>
                <a:lnTo>
                  <a:pt x="3309" y="3285"/>
                </a:lnTo>
                <a:lnTo>
                  <a:pt x="3334" y="3382"/>
                </a:lnTo>
                <a:lnTo>
                  <a:pt x="3382" y="3431"/>
                </a:lnTo>
                <a:lnTo>
                  <a:pt x="3455" y="3455"/>
                </a:lnTo>
                <a:lnTo>
                  <a:pt x="3528" y="3431"/>
                </a:lnTo>
                <a:lnTo>
                  <a:pt x="3577" y="3382"/>
                </a:lnTo>
                <a:lnTo>
                  <a:pt x="3674" y="3261"/>
                </a:lnTo>
                <a:lnTo>
                  <a:pt x="3747" y="3139"/>
                </a:lnTo>
                <a:lnTo>
                  <a:pt x="3869" y="3042"/>
                </a:lnTo>
                <a:lnTo>
                  <a:pt x="3991" y="2969"/>
                </a:lnTo>
                <a:lnTo>
                  <a:pt x="4185" y="2847"/>
                </a:lnTo>
                <a:lnTo>
                  <a:pt x="4380" y="2701"/>
                </a:lnTo>
                <a:lnTo>
                  <a:pt x="4623" y="2871"/>
                </a:lnTo>
                <a:lnTo>
                  <a:pt x="4356" y="3066"/>
                </a:lnTo>
                <a:lnTo>
                  <a:pt x="4234" y="3139"/>
                </a:lnTo>
                <a:lnTo>
                  <a:pt x="4088" y="3261"/>
                </a:lnTo>
                <a:lnTo>
                  <a:pt x="3966" y="3382"/>
                </a:lnTo>
                <a:lnTo>
                  <a:pt x="3942" y="3455"/>
                </a:lnTo>
                <a:lnTo>
                  <a:pt x="3918" y="3528"/>
                </a:lnTo>
                <a:lnTo>
                  <a:pt x="3942" y="3577"/>
                </a:lnTo>
                <a:lnTo>
                  <a:pt x="3966" y="3601"/>
                </a:lnTo>
                <a:lnTo>
                  <a:pt x="4015" y="3626"/>
                </a:lnTo>
                <a:lnTo>
                  <a:pt x="4064" y="3626"/>
                </a:lnTo>
                <a:lnTo>
                  <a:pt x="4112" y="3601"/>
                </a:lnTo>
                <a:lnTo>
                  <a:pt x="4161" y="3553"/>
                </a:lnTo>
                <a:lnTo>
                  <a:pt x="4258" y="3480"/>
                </a:lnTo>
                <a:lnTo>
                  <a:pt x="4380" y="3358"/>
                </a:lnTo>
                <a:lnTo>
                  <a:pt x="4526" y="3261"/>
                </a:lnTo>
                <a:lnTo>
                  <a:pt x="4842" y="3042"/>
                </a:lnTo>
                <a:lnTo>
                  <a:pt x="4891" y="3066"/>
                </a:lnTo>
                <a:lnTo>
                  <a:pt x="4964" y="3090"/>
                </a:lnTo>
                <a:lnTo>
                  <a:pt x="5037" y="3090"/>
                </a:lnTo>
                <a:lnTo>
                  <a:pt x="5110" y="3042"/>
                </a:lnTo>
                <a:lnTo>
                  <a:pt x="5159" y="2993"/>
                </a:lnTo>
                <a:lnTo>
                  <a:pt x="5378" y="2896"/>
                </a:lnTo>
                <a:lnTo>
                  <a:pt x="5645" y="2798"/>
                </a:lnTo>
                <a:lnTo>
                  <a:pt x="6156" y="2652"/>
                </a:lnTo>
                <a:lnTo>
                  <a:pt x="6229" y="2604"/>
                </a:lnTo>
                <a:lnTo>
                  <a:pt x="6278" y="2531"/>
                </a:lnTo>
                <a:lnTo>
                  <a:pt x="6302" y="2506"/>
                </a:lnTo>
                <a:lnTo>
                  <a:pt x="6351" y="2360"/>
                </a:lnTo>
                <a:lnTo>
                  <a:pt x="6400" y="2214"/>
                </a:lnTo>
                <a:lnTo>
                  <a:pt x="6424" y="1922"/>
                </a:lnTo>
                <a:lnTo>
                  <a:pt x="6473" y="1314"/>
                </a:lnTo>
                <a:lnTo>
                  <a:pt x="6546" y="876"/>
                </a:lnTo>
                <a:lnTo>
                  <a:pt x="6570" y="633"/>
                </a:lnTo>
                <a:lnTo>
                  <a:pt x="6570" y="535"/>
                </a:lnTo>
                <a:lnTo>
                  <a:pt x="6570" y="414"/>
                </a:lnTo>
                <a:close/>
                <a:moveTo>
                  <a:pt x="17519" y="12093"/>
                </a:moveTo>
                <a:lnTo>
                  <a:pt x="17544" y="12142"/>
                </a:lnTo>
                <a:lnTo>
                  <a:pt x="17592" y="12191"/>
                </a:lnTo>
                <a:lnTo>
                  <a:pt x="17665" y="12215"/>
                </a:lnTo>
                <a:lnTo>
                  <a:pt x="17738" y="12215"/>
                </a:lnTo>
                <a:lnTo>
                  <a:pt x="18030" y="12239"/>
                </a:lnTo>
                <a:lnTo>
                  <a:pt x="18322" y="12312"/>
                </a:lnTo>
                <a:lnTo>
                  <a:pt x="18590" y="12434"/>
                </a:lnTo>
                <a:lnTo>
                  <a:pt x="18712" y="12507"/>
                </a:lnTo>
                <a:lnTo>
                  <a:pt x="18809" y="12604"/>
                </a:lnTo>
                <a:lnTo>
                  <a:pt x="18906" y="12702"/>
                </a:lnTo>
                <a:lnTo>
                  <a:pt x="18979" y="12799"/>
                </a:lnTo>
                <a:lnTo>
                  <a:pt x="19052" y="12921"/>
                </a:lnTo>
                <a:lnTo>
                  <a:pt x="19101" y="13042"/>
                </a:lnTo>
                <a:lnTo>
                  <a:pt x="19125" y="13188"/>
                </a:lnTo>
                <a:lnTo>
                  <a:pt x="19150" y="13334"/>
                </a:lnTo>
                <a:lnTo>
                  <a:pt x="19150" y="13480"/>
                </a:lnTo>
                <a:lnTo>
                  <a:pt x="19125" y="13651"/>
                </a:lnTo>
                <a:lnTo>
                  <a:pt x="19052" y="13870"/>
                </a:lnTo>
                <a:lnTo>
                  <a:pt x="18955" y="14089"/>
                </a:lnTo>
                <a:lnTo>
                  <a:pt x="18809" y="14283"/>
                </a:lnTo>
                <a:lnTo>
                  <a:pt x="18663" y="14454"/>
                </a:lnTo>
                <a:lnTo>
                  <a:pt x="18493" y="14624"/>
                </a:lnTo>
                <a:lnTo>
                  <a:pt x="18298" y="14770"/>
                </a:lnTo>
                <a:lnTo>
                  <a:pt x="18103" y="14867"/>
                </a:lnTo>
                <a:lnTo>
                  <a:pt x="17884" y="14965"/>
                </a:lnTo>
                <a:lnTo>
                  <a:pt x="17738" y="14989"/>
                </a:lnTo>
                <a:lnTo>
                  <a:pt x="17446" y="14989"/>
                </a:lnTo>
                <a:lnTo>
                  <a:pt x="17300" y="14965"/>
                </a:lnTo>
                <a:lnTo>
                  <a:pt x="17154" y="14916"/>
                </a:lnTo>
                <a:lnTo>
                  <a:pt x="17033" y="14843"/>
                </a:lnTo>
                <a:lnTo>
                  <a:pt x="16911" y="14746"/>
                </a:lnTo>
                <a:lnTo>
                  <a:pt x="16814" y="14648"/>
                </a:lnTo>
                <a:lnTo>
                  <a:pt x="16619" y="14429"/>
                </a:lnTo>
                <a:lnTo>
                  <a:pt x="16449" y="14186"/>
                </a:lnTo>
                <a:lnTo>
                  <a:pt x="16351" y="13894"/>
                </a:lnTo>
                <a:lnTo>
                  <a:pt x="16303" y="13626"/>
                </a:lnTo>
                <a:lnTo>
                  <a:pt x="16303" y="13456"/>
                </a:lnTo>
                <a:lnTo>
                  <a:pt x="16303" y="13286"/>
                </a:lnTo>
                <a:lnTo>
                  <a:pt x="16351" y="13115"/>
                </a:lnTo>
                <a:lnTo>
                  <a:pt x="16424" y="12969"/>
                </a:lnTo>
                <a:lnTo>
                  <a:pt x="16497" y="12823"/>
                </a:lnTo>
                <a:lnTo>
                  <a:pt x="16595" y="12677"/>
                </a:lnTo>
                <a:lnTo>
                  <a:pt x="16692" y="12556"/>
                </a:lnTo>
                <a:lnTo>
                  <a:pt x="16814" y="12434"/>
                </a:lnTo>
                <a:lnTo>
                  <a:pt x="16960" y="12312"/>
                </a:lnTo>
                <a:lnTo>
                  <a:pt x="17130" y="12215"/>
                </a:lnTo>
                <a:lnTo>
                  <a:pt x="17300" y="12142"/>
                </a:lnTo>
                <a:lnTo>
                  <a:pt x="17495" y="12093"/>
                </a:lnTo>
                <a:close/>
                <a:moveTo>
                  <a:pt x="7008" y="0"/>
                </a:moveTo>
                <a:lnTo>
                  <a:pt x="6692" y="24"/>
                </a:lnTo>
                <a:lnTo>
                  <a:pt x="6521" y="73"/>
                </a:lnTo>
                <a:lnTo>
                  <a:pt x="6375" y="122"/>
                </a:lnTo>
                <a:lnTo>
                  <a:pt x="6327" y="146"/>
                </a:lnTo>
                <a:lnTo>
                  <a:pt x="6302" y="170"/>
                </a:lnTo>
                <a:lnTo>
                  <a:pt x="6278" y="219"/>
                </a:lnTo>
                <a:lnTo>
                  <a:pt x="6278" y="268"/>
                </a:lnTo>
                <a:lnTo>
                  <a:pt x="6205" y="365"/>
                </a:lnTo>
                <a:lnTo>
                  <a:pt x="6156" y="462"/>
                </a:lnTo>
                <a:lnTo>
                  <a:pt x="6108" y="608"/>
                </a:lnTo>
                <a:lnTo>
                  <a:pt x="6083" y="730"/>
                </a:lnTo>
                <a:lnTo>
                  <a:pt x="6035" y="1265"/>
                </a:lnTo>
                <a:lnTo>
                  <a:pt x="5937" y="1776"/>
                </a:lnTo>
                <a:lnTo>
                  <a:pt x="5913" y="2020"/>
                </a:lnTo>
                <a:lnTo>
                  <a:pt x="5913" y="2287"/>
                </a:lnTo>
                <a:lnTo>
                  <a:pt x="5670" y="2360"/>
                </a:lnTo>
                <a:lnTo>
                  <a:pt x="5451" y="2458"/>
                </a:lnTo>
                <a:lnTo>
                  <a:pt x="4988" y="2677"/>
                </a:lnTo>
                <a:lnTo>
                  <a:pt x="4161" y="2093"/>
                </a:lnTo>
                <a:lnTo>
                  <a:pt x="3966" y="1947"/>
                </a:lnTo>
                <a:lnTo>
                  <a:pt x="3723" y="1776"/>
                </a:lnTo>
                <a:lnTo>
                  <a:pt x="3601" y="1703"/>
                </a:lnTo>
                <a:lnTo>
                  <a:pt x="3480" y="1630"/>
                </a:lnTo>
                <a:lnTo>
                  <a:pt x="3334" y="1606"/>
                </a:lnTo>
                <a:lnTo>
                  <a:pt x="3236" y="1606"/>
                </a:lnTo>
                <a:lnTo>
                  <a:pt x="3163" y="1557"/>
                </a:lnTo>
                <a:lnTo>
                  <a:pt x="3042" y="1557"/>
                </a:lnTo>
                <a:lnTo>
                  <a:pt x="2944" y="1606"/>
                </a:lnTo>
                <a:lnTo>
                  <a:pt x="2823" y="1679"/>
                </a:lnTo>
                <a:lnTo>
                  <a:pt x="2604" y="1825"/>
                </a:lnTo>
                <a:lnTo>
                  <a:pt x="2409" y="1995"/>
                </a:lnTo>
                <a:lnTo>
                  <a:pt x="2239" y="2190"/>
                </a:lnTo>
                <a:lnTo>
                  <a:pt x="1849" y="2604"/>
                </a:lnTo>
                <a:lnTo>
                  <a:pt x="1655" y="2798"/>
                </a:lnTo>
                <a:lnTo>
                  <a:pt x="1484" y="3042"/>
                </a:lnTo>
                <a:lnTo>
                  <a:pt x="1436" y="3066"/>
                </a:lnTo>
                <a:lnTo>
                  <a:pt x="1387" y="3115"/>
                </a:lnTo>
                <a:lnTo>
                  <a:pt x="1363" y="3163"/>
                </a:lnTo>
                <a:lnTo>
                  <a:pt x="1387" y="3236"/>
                </a:lnTo>
                <a:lnTo>
                  <a:pt x="1509" y="3455"/>
                </a:lnTo>
                <a:lnTo>
                  <a:pt x="1655" y="3650"/>
                </a:lnTo>
                <a:lnTo>
                  <a:pt x="1971" y="4039"/>
                </a:lnTo>
                <a:lnTo>
                  <a:pt x="2287" y="4477"/>
                </a:lnTo>
                <a:lnTo>
                  <a:pt x="2482" y="4672"/>
                </a:lnTo>
                <a:lnTo>
                  <a:pt x="2652" y="4867"/>
                </a:lnTo>
                <a:lnTo>
                  <a:pt x="2531" y="5061"/>
                </a:lnTo>
                <a:lnTo>
                  <a:pt x="2433" y="5280"/>
                </a:lnTo>
                <a:lnTo>
                  <a:pt x="2312" y="5597"/>
                </a:lnTo>
                <a:lnTo>
                  <a:pt x="2263" y="5791"/>
                </a:lnTo>
                <a:lnTo>
                  <a:pt x="2263" y="5962"/>
                </a:lnTo>
                <a:lnTo>
                  <a:pt x="1995" y="5962"/>
                </a:lnTo>
                <a:lnTo>
                  <a:pt x="1703" y="5986"/>
                </a:lnTo>
                <a:lnTo>
                  <a:pt x="1192" y="6083"/>
                </a:lnTo>
                <a:lnTo>
                  <a:pt x="973" y="6108"/>
                </a:lnTo>
                <a:lnTo>
                  <a:pt x="706" y="6181"/>
                </a:lnTo>
                <a:lnTo>
                  <a:pt x="584" y="6229"/>
                </a:lnTo>
                <a:lnTo>
                  <a:pt x="462" y="6278"/>
                </a:lnTo>
                <a:lnTo>
                  <a:pt x="365" y="6351"/>
                </a:lnTo>
                <a:lnTo>
                  <a:pt x="292" y="6424"/>
                </a:lnTo>
                <a:lnTo>
                  <a:pt x="243" y="6448"/>
                </a:lnTo>
                <a:lnTo>
                  <a:pt x="195" y="6473"/>
                </a:lnTo>
                <a:lnTo>
                  <a:pt x="146" y="6570"/>
                </a:lnTo>
                <a:lnTo>
                  <a:pt x="97" y="6692"/>
                </a:lnTo>
                <a:lnTo>
                  <a:pt x="73" y="6935"/>
                </a:lnTo>
                <a:lnTo>
                  <a:pt x="0" y="7738"/>
                </a:lnTo>
                <a:lnTo>
                  <a:pt x="0" y="8005"/>
                </a:lnTo>
                <a:lnTo>
                  <a:pt x="0" y="8346"/>
                </a:lnTo>
                <a:lnTo>
                  <a:pt x="24" y="8492"/>
                </a:lnTo>
                <a:lnTo>
                  <a:pt x="73" y="8638"/>
                </a:lnTo>
                <a:lnTo>
                  <a:pt x="122" y="8760"/>
                </a:lnTo>
                <a:lnTo>
                  <a:pt x="243" y="8833"/>
                </a:lnTo>
                <a:lnTo>
                  <a:pt x="219" y="8906"/>
                </a:lnTo>
                <a:lnTo>
                  <a:pt x="243" y="8954"/>
                </a:lnTo>
                <a:lnTo>
                  <a:pt x="268" y="9003"/>
                </a:lnTo>
                <a:lnTo>
                  <a:pt x="316" y="9027"/>
                </a:lnTo>
                <a:lnTo>
                  <a:pt x="560" y="9125"/>
                </a:lnTo>
                <a:lnTo>
                  <a:pt x="779" y="9198"/>
                </a:lnTo>
                <a:lnTo>
                  <a:pt x="1046" y="9246"/>
                </a:lnTo>
                <a:lnTo>
                  <a:pt x="1290" y="9271"/>
                </a:lnTo>
                <a:lnTo>
                  <a:pt x="1801" y="9344"/>
                </a:lnTo>
                <a:lnTo>
                  <a:pt x="2312" y="9368"/>
                </a:lnTo>
                <a:lnTo>
                  <a:pt x="2385" y="9538"/>
                </a:lnTo>
                <a:lnTo>
                  <a:pt x="2458" y="9660"/>
                </a:lnTo>
                <a:lnTo>
                  <a:pt x="2628" y="9952"/>
                </a:lnTo>
                <a:lnTo>
                  <a:pt x="2847" y="10195"/>
                </a:lnTo>
                <a:lnTo>
                  <a:pt x="2652" y="10366"/>
                </a:lnTo>
                <a:lnTo>
                  <a:pt x="2506" y="10560"/>
                </a:lnTo>
                <a:lnTo>
                  <a:pt x="2190" y="10925"/>
                </a:lnTo>
                <a:lnTo>
                  <a:pt x="1849" y="11363"/>
                </a:lnTo>
                <a:lnTo>
                  <a:pt x="1679" y="11558"/>
                </a:lnTo>
                <a:lnTo>
                  <a:pt x="1630" y="11680"/>
                </a:lnTo>
                <a:lnTo>
                  <a:pt x="1582" y="11777"/>
                </a:lnTo>
                <a:lnTo>
                  <a:pt x="1582" y="11850"/>
                </a:lnTo>
                <a:lnTo>
                  <a:pt x="1606" y="11923"/>
                </a:lnTo>
                <a:lnTo>
                  <a:pt x="1606" y="12045"/>
                </a:lnTo>
                <a:lnTo>
                  <a:pt x="1630" y="12166"/>
                </a:lnTo>
                <a:lnTo>
                  <a:pt x="1679" y="12264"/>
                </a:lnTo>
                <a:lnTo>
                  <a:pt x="1752" y="12385"/>
                </a:lnTo>
                <a:lnTo>
                  <a:pt x="1922" y="12604"/>
                </a:lnTo>
                <a:lnTo>
                  <a:pt x="2093" y="12775"/>
                </a:lnTo>
                <a:lnTo>
                  <a:pt x="2312" y="13018"/>
                </a:lnTo>
                <a:lnTo>
                  <a:pt x="2531" y="13237"/>
                </a:lnTo>
                <a:lnTo>
                  <a:pt x="2798" y="13456"/>
                </a:lnTo>
                <a:lnTo>
                  <a:pt x="3042" y="13651"/>
                </a:lnTo>
                <a:lnTo>
                  <a:pt x="3090" y="13699"/>
                </a:lnTo>
                <a:lnTo>
                  <a:pt x="3139" y="13699"/>
                </a:lnTo>
                <a:lnTo>
                  <a:pt x="3236" y="13675"/>
                </a:lnTo>
                <a:lnTo>
                  <a:pt x="3358" y="13699"/>
                </a:lnTo>
                <a:lnTo>
                  <a:pt x="3455" y="13675"/>
                </a:lnTo>
                <a:lnTo>
                  <a:pt x="3577" y="13651"/>
                </a:lnTo>
                <a:lnTo>
                  <a:pt x="3699" y="13602"/>
                </a:lnTo>
                <a:lnTo>
                  <a:pt x="3918" y="13456"/>
                </a:lnTo>
                <a:lnTo>
                  <a:pt x="4088" y="13334"/>
                </a:lnTo>
                <a:lnTo>
                  <a:pt x="4331" y="13140"/>
                </a:lnTo>
                <a:lnTo>
                  <a:pt x="4575" y="12921"/>
                </a:lnTo>
                <a:lnTo>
                  <a:pt x="5013" y="12434"/>
                </a:lnTo>
                <a:lnTo>
                  <a:pt x="5110" y="12531"/>
                </a:lnTo>
                <a:lnTo>
                  <a:pt x="5232" y="12580"/>
                </a:lnTo>
                <a:lnTo>
                  <a:pt x="5451" y="12677"/>
                </a:lnTo>
                <a:lnTo>
                  <a:pt x="5767" y="12823"/>
                </a:lnTo>
                <a:lnTo>
                  <a:pt x="5937" y="12872"/>
                </a:lnTo>
                <a:lnTo>
                  <a:pt x="6108" y="12896"/>
                </a:lnTo>
                <a:lnTo>
                  <a:pt x="6156" y="13091"/>
                </a:lnTo>
                <a:lnTo>
                  <a:pt x="6181" y="13261"/>
                </a:lnTo>
                <a:lnTo>
                  <a:pt x="6254" y="13651"/>
                </a:lnTo>
                <a:lnTo>
                  <a:pt x="6302" y="14040"/>
                </a:lnTo>
                <a:lnTo>
                  <a:pt x="6302" y="14259"/>
                </a:lnTo>
                <a:lnTo>
                  <a:pt x="6302" y="14502"/>
                </a:lnTo>
                <a:lnTo>
                  <a:pt x="6327" y="14600"/>
                </a:lnTo>
                <a:lnTo>
                  <a:pt x="6351" y="14721"/>
                </a:lnTo>
                <a:lnTo>
                  <a:pt x="6400" y="14794"/>
                </a:lnTo>
                <a:lnTo>
                  <a:pt x="6473" y="14867"/>
                </a:lnTo>
                <a:lnTo>
                  <a:pt x="6497" y="14892"/>
                </a:lnTo>
                <a:lnTo>
                  <a:pt x="6521" y="14940"/>
                </a:lnTo>
                <a:lnTo>
                  <a:pt x="6619" y="14989"/>
                </a:lnTo>
                <a:lnTo>
                  <a:pt x="6716" y="15038"/>
                </a:lnTo>
                <a:lnTo>
                  <a:pt x="6838" y="15062"/>
                </a:lnTo>
                <a:lnTo>
                  <a:pt x="6959" y="15086"/>
                </a:lnTo>
                <a:lnTo>
                  <a:pt x="7203" y="15086"/>
                </a:lnTo>
                <a:lnTo>
                  <a:pt x="7421" y="15062"/>
                </a:lnTo>
                <a:lnTo>
                  <a:pt x="8030" y="15038"/>
                </a:lnTo>
                <a:lnTo>
                  <a:pt x="8638" y="15038"/>
                </a:lnTo>
                <a:lnTo>
                  <a:pt x="8735" y="15013"/>
                </a:lnTo>
                <a:lnTo>
                  <a:pt x="8808" y="14965"/>
                </a:lnTo>
                <a:lnTo>
                  <a:pt x="8857" y="14867"/>
                </a:lnTo>
                <a:lnTo>
                  <a:pt x="8881" y="14794"/>
                </a:lnTo>
                <a:lnTo>
                  <a:pt x="8906" y="14770"/>
                </a:lnTo>
                <a:lnTo>
                  <a:pt x="8979" y="14673"/>
                </a:lnTo>
                <a:lnTo>
                  <a:pt x="9027" y="14551"/>
                </a:lnTo>
                <a:lnTo>
                  <a:pt x="9100" y="14283"/>
                </a:lnTo>
                <a:lnTo>
                  <a:pt x="9149" y="13772"/>
                </a:lnTo>
                <a:lnTo>
                  <a:pt x="9222" y="13286"/>
                </a:lnTo>
                <a:lnTo>
                  <a:pt x="9246" y="13042"/>
                </a:lnTo>
                <a:lnTo>
                  <a:pt x="9246" y="12799"/>
                </a:lnTo>
                <a:lnTo>
                  <a:pt x="9514" y="12799"/>
                </a:lnTo>
                <a:lnTo>
                  <a:pt x="9757" y="12726"/>
                </a:lnTo>
                <a:lnTo>
                  <a:pt x="10001" y="12629"/>
                </a:lnTo>
                <a:lnTo>
                  <a:pt x="10122" y="12556"/>
                </a:lnTo>
                <a:lnTo>
                  <a:pt x="10220" y="12483"/>
                </a:lnTo>
                <a:lnTo>
                  <a:pt x="10341" y="12604"/>
                </a:lnTo>
                <a:lnTo>
                  <a:pt x="10487" y="12726"/>
                </a:lnTo>
                <a:lnTo>
                  <a:pt x="10779" y="12945"/>
                </a:lnTo>
                <a:lnTo>
                  <a:pt x="11290" y="13310"/>
                </a:lnTo>
                <a:lnTo>
                  <a:pt x="11826" y="13675"/>
                </a:lnTo>
                <a:lnTo>
                  <a:pt x="11874" y="13699"/>
                </a:lnTo>
                <a:lnTo>
                  <a:pt x="11947" y="13724"/>
                </a:lnTo>
                <a:lnTo>
                  <a:pt x="11996" y="13699"/>
                </a:lnTo>
                <a:lnTo>
                  <a:pt x="12045" y="13675"/>
                </a:lnTo>
                <a:lnTo>
                  <a:pt x="12142" y="13602"/>
                </a:lnTo>
                <a:lnTo>
                  <a:pt x="12166" y="13480"/>
                </a:lnTo>
                <a:lnTo>
                  <a:pt x="12361" y="13334"/>
                </a:lnTo>
                <a:lnTo>
                  <a:pt x="12531" y="13164"/>
                </a:lnTo>
                <a:lnTo>
                  <a:pt x="12872" y="12799"/>
                </a:lnTo>
                <a:lnTo>
                  <a:pt x="13286" y="12385"/>
                </a:lnTo>
                <a:lnTo>
                  <a:pt x="13480" y="12166"/>
                </a:lnTo>
                <a:lnTo>
                  <a:pt x="13675" y="11947"/>
                </a:lnTo>
                <a:lnTo>
                  <a:pt x="13699" y="11874"/>
                </a:lnTo>
                <a:lnTo>
                  <a:pt x="13699" y="11801"/>
                </a:lnTo>
                <a:lnTo>
                  <a:pt x="13724" y="11704"/>
                </a:lnTo>
                <a:lnTo>
                  <a:pt x="13699" y="11607"/>
                </a:lnTo>
                <a:lnTo>
                  <a:pt x="13553" y="11363"/>
                </a:lnTo>
                <a:lnTo>
                  <a:pt x="13407" y="11120"/>
                </a:lnTo>
                <a:lnTo>
                  <a:pt x="13067" y="10682"/>
                </a:lnTo>
                <a:lnTo>
                  <a:pt x="12945" y="10512"/>
                </a:lnTo>
                <a:lnTo>
                  <a:pt x="12799" y="10341"/>
                </a:lnTo>
                <a:lnTo>
                  <a:pt x="12629" y="10195"/>
                </a:lnTo>
                <a:lnTo>
                  <a:pt x="12458" y="10074"/>
                </a:lnTo>
                <a:lnTo>
                  <a:pt x="12604" y="9855"/>
                </a:lnTo>
                <a:lnTo>
                  <a:pt x="12750" y="9611"/>
                </a:lnTo>
                <a:lnTo>
                  <a:pt x="12823" y="9368"/>
                </a:lnTo>
                <a:lnTo>
                  <a:pt x="12872" y="9125"/>
                </a:lnTo>
                <a:lnTo>
                  <a:pt x="12994" y="9149"/>
                </a:lnTo>
                <a:lnTo>
                  <a:pt x="13091" y="9173"/>
                </a:lnTo>
                <a:lnTo>
                  <a:pt x="13334" y="9173"/>
                </a:lnTo>
                <a:lnTo>
                  <a:pt x="13797" y="9149"/>
                </a:lnTo>
                <a:lnTo>
                  <a:pt x="14283" y="9125"/>
                </a:lnTo>
                <a:lnTo>
                  <a:pt x="14794" y="9076"/>
                </a:lnTo>
                <a:lnTo>
                  <a:pt x="14867" y="9052"/>
                </a:lnTo>
                <a:lnTo>
                  <a:pt x="14916" y="9003"/>
                </a:lnTo>
                <a:lnTo>
                  <a:pt x="14940" y="8954"/>
                </a:lnTo>
                <a:lnTo>
                  <a:pt x="14965" y="8906"/>
                </a:lnTo>
                <a:lnTo>
                  <a:pt x="15038" y="8881"/>
                </a:lnTo>
                <a:lnTo>
                  <a:pt x="15086" y="8833"/>
                </a:lnTo>
                <a:lnTo>
                  <a:pt x="15135" y="8760"/>
                </a:lnTo>
                <a:lnTo>
                  <a:pt x="15135" y="8687"/>
                </a:lnTo>
                <a:lnTo>
                  <a:pt x="15135" y="7689"/>
                </a:lnTo>
                <a:lnTo>
                  <a:pt x="15135" y="7203"/>
                </a:lnTo>
                <a:lnTo>
                  <a:pt x="15086" y="6716"/>
                </a:lnTo>
                <a:lnTo>
                  <a:pt x="15062" y="6643"/>
                </a:lnTo>
                <a:lnTo>
                  <a:pt x="15013" y="6570"/>
                </a:lnTo>
                <a:lnTo>
                  <a:pt x="14940" y="6546"/>
                </a:lnTo>
                <a:lnTo>
                  <a:pt x="14867" y="6521"/>
                </a:lnTo>
                <a:lnTo>
                  <a:pt x="14819" y="6400"/>
                </a:lnTo>
                <a:lnTo>
                  <a:pt x="14746" y="6302"/>
                </a:lnTo>
                <a:lnTo>
                  <a:pt x="14648" y="6229"/>
                </a:lnTo>
                <a:lnTo>
                  <a:pt x="14527" y="6181"/>
                </a:lnTo>
                <a:lnTo>
                  <a:pt x="14259" y="6108"/>
                </a:lnTo>
                <a:lnTo>
                  <a:pt x="14016" y="6083"/>
                </a:lnTo>
                <a:lnTo>
                  <a:pt x="13480" y="6010"/>
                </a:lnTo>
                <a:lnTo>
                  <a:pt x="13213" y="5986"/>
                </a:lnTo>
                <a:lnTo>
                  <a:pt x="12921" y="5986"/>
                </a:lnTo>
                <a:lnTo>
                  <a:pt x="12896" y="5694"/>
                </a:lnTo>
                <a:lnTo>
                  <a:pt x="12848" y="5426"/>
                </a:lnTo>
                <a:lnTo>
                  <a:pt x="12823" y="5256"/>
                </a:lnTo>
                <a:lnTo>
                  <a:pt x="12775" y="5086"/>
                </a:lnTo>
                <a:lnTo>
                  <a:pt x="12702" y="4915"/>
                </a:lnTo>
                <a:lnTo>
                  <a:pt x="12629" y="4769"/>
                </a:lnTo>
                <a:lnTo>
                  <a:pt x="12750" y="4599"/>
                </a:lnTo>
                <a:lnTo>
                  <a:pt x="12848" y="4453"/>
                </a:lnTo>
                <a:lnTo>
                  <a:pt x="13213" y="3918"/>
                </a:lnTo>
                <a:lnTo>
                  <a:pt x="13432" y="3650"/>
                </a:lnTo>
                <a:lnTo>
                  <a:pt x="13651" y="3407"/>
                </a:lnTo>
                <a:lnTo>
                  <a:pt x="13699" y="3309"/>
                </a:lnTo>
                <a:lnTo>
                  <a:pt x="13699" y="3261"/>
                </a:lnTo>
                <a:lnTo>
                  <a:pt x="13699" y="3212"/>
                </a:lnTo>
                <a:lnTo>
                  <a:pt x="13675" y="3139"/>
                </a:lnTo>
                <a:lnTo>
                  <a:pt x="13699" y="3090"/>
                </a:lnTo>
                <a:lnTo>
                  <a:pt x="13675" y="3017"/>
                </a:lnTo>
                <a:lnTo>
                  <a:pt x="13675" y="2944"/>
                </a:lnTo>
                <a:lnTo>
                  <a:pt x="13602" y="2847"/>
                </a:lnTo>
                <a:lnTo>
                  <a:pt x="13407" y="2628"/>
                </a:lnTo>
                <a:lnTo>
                  <a:pt x="13164" y="2360"/>
                </a:lnTo>
                <a:lnTo>
                  <a:pt x="12896" y="2093"/>
                </a:lnTo>
                <a:lnTo>
                  <a:pt x="12702" y="1922"/>
                </a:lnTo>
                <a:lnTo>
                  <a:pt x="12434" y="1728"/>
                </a:lnTo>
                <a:lnTo>
                  <a:pt x="12312" y="1655"/>
                </a:lnTo>
                <a:lnTo>
                  <a:pt x="12166" y="1582"/>
                </a:lnTo>
                <a:lnTo>
                  <a:pt x="12020" y="1557"/>
                </a:lnTo>
                <a:lnTo>
                  <a:pt x="11899" y="1582"/>
                </a:lnTo>
                <a:lnTo>
                  <a:pt x="11850" y="1582"/>
                </a:lnTo>
                <a:lnTo>
                  <a:pt x="11777" y="1606"/>
                </a:lnTo>
                <a:lnTo>
                  <a:pt x="11534" y="1728"/>
                </a:lnTo>
                <a:lnTo>
                  <a:pt x="11290" y="1874"/>
                </a:lnTo>
                <a:lnTo>
                  <a:pt x="10828" y="2190"/>
                </a:lnTo>
                <a:lnTo>
                  <a:pt x="10560" y="2385"/>
                </a:lnTo>
                <a:lnTo>
                  <a:pt x="10414" y="2506"/>
                </a:lnTo>
                <a:lnTo>
                  <a:pt x="10293" y="2628"/>
                </a:lnTo>
                <a:lnTo>
                  <a:pt x="10098" y="2506"/>
                </a:lnTo>
                <a:lnTo>
                  <a:pt x="9879" y="2409"/>
                </a:lnTo>
                <a:lnTo>
                  <a:pt x="9636" y="2336"/>
                </a:lnTo>
                <a:lnTo>
                  <a:pt x="9417" y="2312"/>
                </a:lnTo>
                <a:lnTo>
                  <a:pt x="9392" y="2287"/>
                </a:lnTo>
                <a:lnTo>
                  <a:pt x="9295" y="1995"/>
                </a:lnTo>
                <a:lnTo>
                  <a:pt x="9246" y="1703"/>
                </a:lnTo>
                <a:lnTo>
                  <a:pt x="9246" y="1679"/>
                </a:lnTo>
                <a:lnTo>
                  <a:pt x="9271" y="1630"/>
                </a:lnTo>
                <a:lnTo>
                  <a:pt x="9271" y="1606"/>
                </a:lnTo>
                <a:lnTo>
                  <a:pt x="9198" y="1484"/>
                </a:lnTo>
                <a:lnTo>
                  <a:pt x="9149" y="949"/>
                </a:lnTo>
                <a:lnTo>
                  <a:pt x="9125" y="681"/>
                </a:lnTo>
                <a:lnTo>
                  <a:pt x="9052" y="438"/>
                </a:lnTo>
                <a:lnTo>
                  <a:pt x="9100" y="389"/>
                </a:lnTo>
                <a:lnTo>
                  <a:pt x="9100" y="341"/>
                </a:lnTo>
                <a:lnTo>
                  <a:pt x="9125" y="292"/>
                </a:lnTo>
                <a:lnTo>
                  <a:pt x="9100" y="243"/>
                </a:lnTo>
                <a:lnTo>
                  <a:pt x="9076" y="170"/>
                </a:lnTo>
                <a:lnTo>
                  <a:pt x="9052" y="146"/>
                </a:lnTo>
                <a:lnTo>
                  <a:pt x="9003" y="97"/>
                </a:lnTo>
                <a:lnTo>
                  <a:pt x="8930" y="97"/>
                </a:lnTo>
                <a:lnTo>
                  <a:pt x="8614" y="49"/>
                </a:lnTo>
                <a:lnTo>
                  <a:pt x="8297" y="49"/>
                </a:lnTo>
                <a:lnTo>
                  <a:pt x="7665" y="24"/>
                </a:lnTo>
                <a:lnTo>
                  <a:pt x="7348" y="24"/>
                </a:lnTo>
                <a:lnTo>
                  <a:pt x="7008" y="0"/>
                </a:lnTo>
                <a:close/>
                <a:moveTo>
                  <a:pt x="17471" y="11655"/>
                </a:moveTo>
                <a:lnTo>
                  <a:pt x="17300" y="11704"/>
                </a:lnTo>
                <a:lnTo>
                  <a:pt x="16960" y="11801"/>
                </a:lnTo>
                <a:lnTo>
                  <a:pt x="16692" y="11923"/>
                </a:lnTo>
                <a:lnTo>
                  <a:pt x="16522" y="12045"/>
                </a:lnTo>
                <a:lnTo>
                  <a:pt x="16351" y="12191"/>
                </a:lnTo>
                <a:lnTo>
                  <a:pt x="16205" y="12385"/>
                </a:lnTo>
                <a:lnTo>
                  <a:pt x="16084" y="12556"/>
                </a:lnTo>
                <a:lnTo>
                  <a:pt x="15986" y="12750"/>
                </a:lnTo>
                <a:lnTo>
                  <a:pt x="15913" y="12969"/>
                </a:lnTo>
                <a:lnTo>
                  <a:pt x="15865" y="13188"/>
                </a:lnTo>
                <a:lnTo>
                  <a:pt x="15816" y="13407"/>
                </a:lnTo>
                <a:lnTo>
                  <a:pt x="15816" y="13602"/>
                </a:lnTo>
                <a:lnTo>
                  <a:pt x="15816" y="13797"/>
                </a:lnTo>
                <a:lnTo>
                  <a:pt x="15865" y="13991"/>
                </a:lnTo>
                <a:lnTo>
                  <a:pt x="15913" y="14186"/>
                </a:lnTo>
                <a:lnTo>
                  <a:pt x="16011" y="14381"/>
                </a:lnTo>
                <a:lnTo>
                  <a:pt x="16108" y="14551"/>
                </a:lnTo>
                <a:lnTo>
                  <a:pt x="16230" y="14721"/>
                </a:lnTo>
                <a:lnTo>
                  <a:pt x="16351" y="14892"/>
                </a:lnTo>
                <a:lnTo>
                  <a:pt x="16497" y="15038"/>
                </a:lnTo>
                <a:lnTo>
                  <a:pt x="16668" y="15159"/>
                </a:lnTo>
                <a:lnTo>
                  <a:pt x="16838" y="15257"/>
                </a:lnTo>
                <a:lnTo>
                  <a:pt x="17008" y="15354"/>
                </a:lnTo>
                <a:lnTo>
                  <a:pt x="17203" y="15427"/>
                </a:lnTo>
                <a:lnTo>
                  <a:pt x="17398" y="15476"/>
                </a:lnTo>
                <a:lnTo>
                  <a:pt x="17787" y="15476"/>
                </a:lnTo>
                <a:lnTo>
                  <a:pt x="17957" y="15427"/>
                </a:lnTo>
                <a:lnTo>
                  <a:pt x="18128" y="15403"/>
                </a:lnTo>
                <a:lnTo>
                  <a:pt x="18420" y="15257"/>
                </a:lnTo>
                <a:lnTo>
                  <a:pt x="18712" y="15086"/>
                </a:lnTo>
                <a:lnTo>
                  <a:pt x="18955" y="14867"/>
                </a:lnTo>
                <a:lnTo>
                  <a:pt x="19174" y="14600"/>
                </a:lnTo>
                <a:lnTo>
                  <a:pt x="19369" y="14308"/>
                </a:lnTo>
                <a:lnTo>
                  <a:pt x="19515" y="14016"/>
                </a:lnTo>
                <a:lnTo>
                  <a:pt x="19612" y="13699"/>
                </a:lnTo>
                <a:lnTo>
                  <a:pt x="19636" y="13505"/>
                </a:lnTo>
                <a:lnTo>
                  <a:pt x="19661" y="13286"/>
                </a:lnTo>
                <a:lnTo>
                  <a:pt x="19636" y="13115"/>
                </a:lnTo>
                <a:lnTo>
                  <a:pt x="19588" y="12921"/>
                </a:lnTo>
                <a:lnTo>
                  <a:pt x="19539" y="12775"/>
                </a:lnTo>
                <a:lnTo>
                  <a:pt x="19466" y="12604"/>
                </a:lnTo>
                <a:lnTo>
                  <a:pt x="19344" y="12458"/>
                </a:lnTo>
                <a:lnTo>
                  <a:pt x="19247" y="12337"/>
                </a:lnTo>
                <a:lnTo>
                  <a:pt x="19101" y="12215"/>
                </a:lnTo>
                <a:lnTo>
                  <a:pt x="18979" y="12093"/>
                </a:lnTo>
                <a:lnTo>
                  <a:pt x="18809" y="11996"/>
                </a:lnTo>
                <a:lnTo>
                  <a:pt x="18639" y="11923"/>
                </a:lnTo>
                <a:lnTo>
                  <a:pt x="18468" y="11850"/>
                </a:lnTo>
                <a:lnTo>
                  <a:pt x="18298" y="11801"/>
                </a:lnTo>
                <a:lnTo>
                  <a:pt x="18103" y="11753"/>
                </a:lnTo>
                <a:lnTo>
                  <a:pt x="17933" y="11728"/>
                </a:lnTo>
                <a:lnTo>
                  <a:pt x="17787" y="11680"/>
                </a:lnTo>
                <a:lnTo>
                  <a:pt x="17617" y="11655"/>
                </a:lnTo>
                <a:close/>
                <a:moveTo>
                  <a:pt x="17957" y="9417"/>
                </a:moveTo>
                <a:lnTo>
                  <a:pt x="17860" y="9490"/>
                </a:lnTo>
                <a:lnTo>
                  <a:pt x="17860" y="9514"/>
                </a:lnTo>
                <a:lnTo>
                  <a:pt x="17811" y="9587"/>
                </a:lnTo>
                <a:lnTo>
                  <a:pt x="17836" y="9660"/>
                </a:lnTo>
                <a:lnTo>
                  <a:pt x="17884" y="9709"/>
                </a:lnTo>
                <a:lnTo>
                  <a:pt x="17811" y="9757"/>
                </a:lnTo>
                <a:lnTo>
                  <a:pt x="17763" y="9782"/>
                </a:lnTo>
                <a:lnTo>
                  <a:pt x="17738" y="9830"/>
                </a:lnTo>
                <a:lnTo>
                  <a:pt x="17738" y="9879"/>
                </a:lnTo>
                <a:lnTo>
                  <a:pt x="17738" y="9928"/>
                </a:lnTo>
                <a:lnTo>
                  <a:pt x="17787" y="10001"/>
                </a:lnTo>
                <a:lnTo>
                  <a:pt x="17836" y="10049"/>
                </a:lnTo>
                <a:lnTo>
                  <a:pt x="17884" y="10098"/>
                </a:lnTo>
                <a:lnTo>
                  <a:pt x="17957" y="10122"/>
                </a:lnTo>
                <a:lnTo>
                  <a:pt x="17933" y="10147"/>
                </a:lnTo>
                <a:lnTo>
                  <a:pt x="17884" y="10195"/>
                </a:lnTo>
                <a:lnTo>
                  <a:pt x="17860" y="10244"/>
                </a:lnTo>
                <a:lnTo>
                  <a:pt x="17884" y="10317"/>
                </a:lnTo>
                <a:lnTo>
                  <a:pt x="17933" y="10414"/>
                </a:lnTo>
                <a:lnTo>
                  <a:pt x="18006" y="10487"/>
                </a:lnTo>
                <a:lnTo>
                  <a:pt x="18103" y="10512"/>
                </a:lnTo>
                <a:lnTo>
                  <a:pt x="18176" y="10536"/>
                </a:lnTo>
                <a:lnTo>
                  <a:pt x="18444" y="10585"/>
                </a:lnTo>
                <a:lnTo>
                  <a:pt x="18590" y="10609"/>
                </a:lnTo>
                <a:lnTo>
                  <a:pt x="18639" y="10633"/>
                </a:lnTo>
                <a:lnTo>
                  <a:pt x="18687" y="10609"/>
                </a:lnTo>
                <a:lnTo>
                  <a:pt x="18760" y="10682"/>
                </a:lnTo>
                <a:lnTo>
                  <a:pt x="18858" y="10731"/>
                </a:lnTo>
                <a:lnTo>
                  <a:pt x="18906" y="10731"/>
                </a:lnTo>
                <a:lnTo>
                  <a:pt x="19174" y="10828"/>
                </a:lnTo>
                <a:lnTo>
                  <a:pt x="19296" y="10877"/>
                </a:lnTo>
                <a:lnTo>
                  <a:pt x="19393" y="10950"/>
                </a:lnTo>
                <a:lnTo>
                  <a:pt x="19466" y="10998"/>
                </a:lnTo>
                <a:lnTo>
                  <a:pt x="19539" y="11023"/>
                </a:lnTo>
                <a:lnTo>
                  <a:pt x="19612" y="10998"/>
                </a:lnTo>
                <a:lnTo>
                  <a:pt x="19661" y="10974"/>
                </a:lnTo>
                <a:lnTo>
                  <a:pt x="19709" y="10950"/>
                </a:lnTo>
                <a:lnTo>
                  <a:pt x="19734" y="10901"/>
                </a:lnTo>
                <a:lnTo>
                  <a:pt x="19904" y="10779"/>
                </a:lnTo>
                <a:lnTo>
                  <a:pt x="19977" y="10706"/>
                </a:lnTo>
                <a:lnTo>
                  <a:pt x="20074" y="10658"/>
                </a:lnTo>
                <a:lnTo>
                  <a:pt x="20293" y="10487"/>
                </a:lnTo>
                <a:lnTo>
                  <a:pt x="20537" y="10366"/>
                </a:lnTo>
                <a:lnTo>
                  <a:pt x="20561" y="10341"/>
                </a:lnTo>
                <a:lnTo>
                  <a:pt x="20707" y="10463"/>
                </a:lnTo>
                <a:lnTo>
                  <a:pt x="20877" y="10609"/>
                </a:lnTo>
                <a:lnTo>
                  <a:pt x="21096" y="10828"/>
                </a:lnTo>
                <a:lnTo>
                  <a:pt x="21096" y="10828"/>
                </a:lnTo>
                <a:lnTo>
                  <a:pt x="21023" y="10779"/>
                </a:lnTo>
                <a:lnTo>
                  <a:pt x="20877" y="10682"/>
                </a:lnTo>
                <a:lnTo>
                  <a:pt x="20804" y="10658"/>
                </a:lnTo>
                <a:lnTo>
                  <a:pt x="20707" y="10633"/>
                </a:lnTo>
                <a:lnTo>
                  <a:pt x="20683" y="10633"/>
                </a:lnTo>
                <a:lnTo>
                  <a:pt x="20610" y="10658"/>
                </a:lnTo>
                <a:lnTo>
                  <a:pt x="20561" y="10731"/>
                </a:lnTo>
                <a:lnTo>
                  <a:pt x="20537" y="10779"/>
                </a:lnTo>
                <a:lnTo>
                  <a:pt x="20561" y="10852"/>
                </a:lnTo>
                <a:lnTo>
                  <a:pt x="20610" y="10925"/>
                </a:lnTo>
                <a:lnTo>
                  <a:pt x="20537" y="10974"/>
                </a:lnTo>
                <a:lnTo>
                  <a:pt x="20488" y="11023"/>
                </a:lnTo>
                <a:lnTo>
                  <a:pt x="20488" y="11096"/>
                </a:lnTo>
                <a:lnTo>
                  <a:pt x="20561" y="11266"/>
                </a:lnTo>
                <a:lnTo>
                  <a:pt x="20634" y="11436"/>
                </a:lnTo>
                <a:lnTo>
                  <a:pt x="20756" y="11582"/>
                </a:lnTo>
                <a:lnTo>
                  <a:pt x="20707" y="11534"/>
                </a:lnTo>
                <a:lnTo>
                  <a:pt x="20610" y="11412"/>
                </a:lnTo>
                <a:lnTo>
                  <a:pt x="20561" y="11315"/>
                </a:lnTo>
                <a:lnTo>
                  <a:pt x="20537" y="11266"/>
                </a:lnTo>
                <a:lnTo>
                  <a:pt x="20488" y="11242"/>
                </a:lnTo>
                <a:lnTo>
                  <a:pt x="20439" y="11217"/>
                </a:lnTo>
                <a:lnTo>
                  <a:pt x="20342" y="11217"/>
                </a:lnTo>
                <a:lnTo>
                  <a:pt x="20293" y="11242"/>
                </a:lnTo>
                <a:lnTo>
                  <a:pt x="20269" y="11290"/>
                </a:lnTo>
                <a:lnTo>
                  <a:pt x="20245" y="11339"/>
                </a:lnTo>
                <a:lnTo>
                  <a:pt x="20245" y="11436"/>
                </a:lnTo>
                <a:lnTo>
                  <a:pt x="20245" y="11509"/>
                </a:lnTo>
                <a:lnTo>
                  <a:pt x="20318" y="11680"/>
                </a:lnTo>
                <a:lnTo>
                  <a:pt x="20537" y="12020"/>
                </a:lnTo>
                <a:lnTo>
                  <a:pt x="20585" y="12069"/>
                </a:lnTo>
                <a:lnTo>
                  <a:pt x="20658" y="12093"/>
                </a:lnTo>
                <a:lnTo>
                  <a:pt x="20707" y="12239"/>
                </a:lnTo>
                <a:lnTo>
                  <a:pt x="20731" y="12385"/>
                </a:lnTo>
                <a:lnTo>
                  <a:pt x="20756" y="12556"/>
                </a:lnTo>
                <a:lnTo>
                  <a:pt x="20756" y="12677"/>
                </a:lnTo>
                <a:lnTo>
                  <a:pt x="20780" y="12799"/>
                </a:lnTo>
                <a:lnTo>
                  <a:pt x="20804" y="12872"/>
                </a:lnTo>
                <a:lnTo>
                  <a:pt x="20853" y="12921"/>
                </a:lnTo>
                <a:lnTo>
                  <a:pt x="20926" y="12945"/>
                </a:lnTo>
                <a:lnTo>
                  <a:pt x="21023" y="12945"/>
                </a:lnTo>
                <a:lnTo>
                  <a:pt x="21218" y="12994"/>
                </a:lnTo>
                <a:lnTo>
                  <a:pt x="21413" y="13018"/>
                </a:lnTo>
                <a:lnTo>
                  <a:pt x="21534" y="13042"/>
                </a:lnTo>
                <a:lnTo>
                  <a:pt x="21705" y="13067"/>
                </a:lnTo>
                <a:lnTo>
                  <a:pt x="21899" y="13091"/>
                </a:lnTo>
                <a:lnTo>
                  <a:pt x="21997" y="13115"/>
                </a:lnTo>
                <a:lnTo>
                  <a:pt x="22070" y="13164"/>
                </a:lnTo>
                <a:lnTo>
                  <a:pt x="22070" y="13359"/>
                </a:lnTo>
                <a:lnTo>
                  <a:pt x="22070" y="13578"/>
                </a:lnTo>
                <a:lnTo>
                  <a:pt x="22070" y="13699"/>
                </a:lnTo>
                <a:lnTo>
                  <a:pt x="22045" y="13675"/>
                </a:lnTo>
                <a:lnTo>
                  <a:pt x="21997" y="13626"/>
                </a:lnTo>
                <a:lnTo>
                  <a:pt x="21924" y="13602"/>
                </a:lnTo>
                <a:lnTo>
                  <a:pt x="21851" y="13626"/>
                </a:lnTo>
                <a:lnTo>
                  <a:pt x="21802" y="13675"/>
                </a:lnTo>
                <a:lnTo>
                  <a:pt x="21778" y="13724"/>
                </a:lnTo>
                <a:lnTo>
                  <a:pt x="21729" y="13651"/>
                </a:lnTo>
                <a:lnTo>
                  <a:pt x="21680" y="13602"/>
                </a:lnTo>
                <a:lnTo>
                  <a:pt x="21656" y="13602"/>
                </a:lnTo>
                <a:lnTo>
                  <a:pt x="21607" y="13578"/>
                </a:lnTo>
                <a:lnTo>
                  <a:pt x="21534" y="13602"/>
                </a:lnTo>
                <a:lnTo>
                  <a:pt x="21486" y="13651"/>
                </a:lnTo>
                <a:lnTo>
                  <a:pt x="21437" y="13699"/>
                </a:lnTo>
                <a:lnTo>
                  <a:pt x="21388" y="13894"/>
                </a:lnTo>
                <a:lnTo>
                  <a:pt x="21364" y="13991"/>
                </a:lnTo>
                <a:lnTo>
                  <a:pt x="21315" y="14137"/>
                </a:lnTo>
                <a:lnTo>
                  <a:pt x="21315" y="14089"/>
                </a:lnTo>
                <a:lnTo>
                  <a:pt x="21315" y="13918"/>
                </a:lnTo>
                <a:lnTo>
                  <a:pt x="21291" y="13772"/>
                </a:lnTo>
                <a:lnTo>
                  <a:pt x="21267" y="13724"/>
                </a:lnTo>
                <a:lnTo>
                  <a:pt x="21242" y="13699"/>
                </a:lnTo>
                <a:lnTo>
                  <a:pt x="21194" y="13675"/>
                </a:lnTo>
                <a:lnTo>
                  <a:pt x="21145" y="13651"/>
                </a:lnTo>
                <a:lnTo>
                  <a:pt x="21072" y="13675"/>
                </a:lnTo>
                <a:lnTo>
                  <a:pt x="21023" y="13724"/>
                </a:lnTo>
                <a:lnTo>
                  <a:pt x="20999" y="13772"/>
                </a:lnTo>
                <a:lnTo>
                  <a:pt x="20975" y="13845"/>
                </a:lnTo>
                <a:lnTo>
                  <a:pt x="20926" y="13967"/>
                </a:lnTo>
                <a:lnTo>
                  <a:pt x="20926" y="14016"/>
                </a:lnTo>
                <a:lnTo>
                  <a:pt x="20829" y="14381"/>
                </a:lnTo>
                <a:lnTo>
                  <a:pt x="20829" y="14454"/>
                </a:lnTo>
                <a:lnTo>
                  <a:pt x="20756" y="14600"/>
                </a:lnTo>
                <a:lnTo>
                  <a:pt x="20707" y="14721"/>
                </a:lnTo>
                <a:lnTo>
                  <a:pt x="20610" y="14867"/>
                </a:lnTo>
                <a:lnTo>
                  <a:pt x="20512" y="14989"/>
                </a:lnTo>
                <a:lnTo>
                  <a:pt x="20488" y="15038"/>
                </a:lnTo>
                <a:lnTo>
                  <a:pt x="20439" y="15086"/>
                </a:lnTo>
                <a:lnTo>
                  <a:pt x="20439" y="15135"/>
                </a:lnTo>
                <a:lnTo>
                  <a:pt x="20439" y="15184"/>
                </a:lnTo>
                <a:lnTo>
                  <a:pt x="20439" y="15257"/>
                </a:lnTo>
                <a:lnTo>
                  <a:pt x="20488" y="15305"/>
                </a:lnTo>
                <a:lnTo>
                  <a:pt x="20512" y="15330"/>
                </a:lnTo>
                <a:lnTo>
                  <a:pt x="20585" y="15354"/>
                </a:lnTo>
                <a:lnTo>
                  <a:pt x="20634" y="15378"/>
                </a:lnTo>
                <a:lnTo>
                  <a:pt x="20658" y="15378"/>
                </a:lnTo>
                <a:lnTo>
                  <a:pt x="20804" y="15548"/>
                </a:lnTo>
                <a:lnTo>
                  <a:pt x="20926" y="15694"/>
                </a:lnTo>
                <a:lnTo>
                  <a:pt x="21048" y="15889"/>
                </a:lnTo>
                <a:lnTo>
                  <a:pt x="21194" y="16108"/>
                </a:lnTo>
                <a:lnTo>
                  <a:pt x="21048" y="16254"/>
                </a:lnTo>
                <a:lnTo>
                  <a:pt x="20902" y="16424"/>
                </a:lnTo>
                <a:lnTo>
                  <a:pt x="20829" y="16473"/>
                </a:lnTo>
                <a:lnTo>
                  <a:pt x="20756" y="16424"/>
                </a:lnTo>
                <a:lnTo>
                  <a:pt x="20683" y="16400"/>
                </a:lnTo>
                <a:lnTo>
                  <a:pt x="20585" y="16424"/>
                </a:lnTo>
                <a:lnTo>
                  <a:pt x="20488" y="16473"/>
                </a:lnTo>
                <a:lnTo>
                  <a:pt x="20488" y="16376"/>
                </a:lnTo>
                <a:lnTo>
                  <a:pt x="20464" y="16303"/>
                </a:lnTo>
                <a:lnTo>
                  <a:pt x="20391" y="16230"/>
                </a:lnTo>
                <a:lnTo>
                  <a:pt x="20293" y="16205"/>
                </a:lnTo>
                <a:lnTo>
                  <a:pt x="20220" y="16230"/>
                </a:lnTo>
                <a:lnTo>
                  <a:pt x="20220" y="16157"/>
                </a:lnTo>
                <a:lnTo>
                  <a:pt x="20220" y="16108"/>
                </a:lnTo>
                <a:lnTo>
                  <a:pt x="20196" y="16035"/>
                </a:lnTo>
                <a:lnTo>
                  <a:pt x="20172" y="16011"/>
                </a:lnTo>
                <a:lnTo>
                  <a:pt x="20123" y="15986"/>
                </a:lnTo>
                <a:lnTo>
                  <a:pt x="20074" y="15962"/>
                </a:lnTo>
                <a:lnTo>
                  <a:pt x="20001" y="15986"/>
                </a:lnTo>
                <a:lnTo>
                  <a:pt x="19928" y="16011"/>
                </a:lnTo>
                <a:lnTo>
                  <a:pt x="19831" y="16059"/>
                </a:lnTo>
                <a:lnTo>
                  <a:pt x="19636" y="16181"/>
                </a:lnTo>
                <a:lnTo>
                  <a:pt x="19588" y="16230"/>
                </a:lnTo>
                <a:lnTo>
                  <a:pt x="19466" y="16205"/>
                </a:lnTo>
                <a:lnTo>
                  <a:pt x="19417" y="16205"/>
                </a:lnTo>
                <a:lnTo>
                  <a:pt x="19369" y="16230"/>
                </a:lnTo>
                <a:lnTo>
                  <a:pt x="19271" y="16254"/>
                </a:lnTo>
                <a:lnTo>
                  <a:pt x="19198" y="16303"/>
                </a:lnTo>
                <a:lnTo>
                  <a:pt x="19077" y="16376"/>
                </a:lnTo>
                <a:lnTo>
                  <a:pt x="18979" y="16400"/>
                </a:lnTo>
                <a:lnTo>
                  <a:pt x="18882" y="16424"/>
                </a:lnTo>
                <a:lnTo>
                  <a:pt x="18785" y="16473"/>
                </a:lnTo>
                <a:lnTo>
                  <a:pt x="18687" y="16497"/>
                </a:lnTo>
                <a:lnTo>
                  <a:pt x="18614" y="16546"/>
                </a:lnTo>
                <a:lnTo>
                  <a:pt x="18517" y="16595"/>
                </a:lnTo>
                <a:lnTo>
                  <a:pt x="18444" y="16619"/>
                </a:lnTo>
                <a:lnTo>
                  <a:pt x="18371" y="16668"/>
                </a:lnTo>
                <a:lnTo>
                  <a:pt x="18274" y="16692"/>
                </a:lnTo>
                <a:lnTo>
                  <a:pt x="18176" y="16716"/>
                </a:lnTo>
                <a:lnTo>
                  <a:pt x="18079" y="16765"/>
                </a:lnTo>
                <a:lnTo>
                  <a:pt x="18055" y="16814"/>
                </a:lnTo>
                <a:lnTo>
                  <a:pt x="18030" y="16838"/>
                </a:lnTo>
                <a:lnTo>
                  <a:pt x="18030" y="16911"/>
                </a:lnTo>
                <a:lnTo>
                  <a:pt x="18055" y="16960"/>
                </a:lnTo>
                <a:lnTo>
                  <a:pt x="18079" y="17008"/>
                </a:lnTo>
                <a:lnTo>
                  <a:pt x="18152" y="17057"/>
                </a:lnTo>
                <a:lnTo>
                  <a:pt x="18103" y="17106"/>
                </a:lnTo>
                <a:lnTo>
                  <a:pt x="18079" y="17154"/>
                </a:lnTo>
                <a:lnTo>
                  <a:pt x="18055" y="17203"/>
                </a:lnTo>
                <a:lnTo>
                  <a:pt x="18079" y="17252"/>
                </a:lnTo>
                <a:lnTo>
                  <a:pt x="18103" y="17300"/>
                </a:lnTo>
                <a:lnTo>
                  <a:pt x="18152" y="17349"/>
                </a:lnTo>
                <a:lnTo>
                  <a:pt x="18225" y="17373"/>
                </a:lnTo>
                <a:lnTo>
                  <a:pt x="18201" y="17373"/>
                </a:lnTo>
                <a:lnTo>
                  <a:pt x="18103" y="17398"/>
                </a:lnTo>
                <a:lnTo>
                  <a:pt x="18055" y="17446"/>
                </a:lnTo>
                <a:lnTo>
                  <a:pt x="18006" y="17519"/>
                </a:lnTo>
                <a:lnTo>
                  <a:pt x="18030" y="17592"/>
                </a:lnTo>
                <a:lnTo>
                  <a:pt x="18055" y="17641"/>
                </a:lnTo>
                <a:lnTo>
                  <a:pt x="18128" y="17690"/>
                </a:lnTo>
                <a:lnTo>
                  <a:pt x="18225" y="17714"/>
                </a:lnTo>
                <a:lnTo>
                  <a:pt x="17909" y="17738"/>
                </a:lnTo>
                <a:lnTo>
                  <a:pt x="17519" y="17738"/>
                </a:lnTo>
                <a:lnTo>
                  <a:pt x="17495" y="17568"/>
                </a:lnTo>
                <a:lnTo>
                  <a:pt x="17471" y="17398"/>
                </a:lnTo>
                <a:lnTo>
                  <a:pt x="17446" y="17300"/>
                </a:lnTo>
                <a:lnTo>
                  <a:pt x="17446" y="17203"/>
                </a:lnTo>
                <a:lnTo>
                  <a:pt x="17422" y="16984"/>
                </a:lnTo>
                <a:lnTo>
                  <a:pt x="17373" y="16765"/>
                </a:lnTo>
                <a:lnTo>
                  <a:pt x="17325" y="16668"/>
                </a:lnTo>
                <a:lnTo>
                  <a:pt x="17276" y="16595"/>
                </a:lnTo>
                <a:lnTo>
                  <a:pt x="17203" y="16522"/>
                </a:lnTo>
                <a:lnTo>
                  <a:pt x="17106" y="16473"/>
                </a:lnTo>
                <a:lnTo>
                  <a:pt x="17057" y="16449"/>
                </a:lnTo>
                <a:lnTo>
                  <a:pt x="17008" y="16449"/>
                </a:lnTo>
                <a:lnTo>
                  <a:pt x="16862" y="16424"/>
                </a:lnTo>
                <a:lnTo>
                  <a:pt x="16789" y="16400"/>
                </a:lnTo>
                <a:lnTo>
                  <a:pt x="16643" y="16327"/>
                </a:lnTo>
                <a:lnTo>
                  <a:pt x="16449" y="16254"/>
                </a:lnTo>
                <a:lnTo>
                  <a:pt x="16376" y="16181"/>
                </a:lnTo>
                <a:lnTo>
                  <a:pt x="16278" y="16157"/>
                </a:lnTo>
                <a:lnTo>
                  <a:pt x="16181" y="16181"/>
                </a:lnTo>
                <a:lnTo>
                  <a:pt x="16157" y="16181"/>
                </a:lnTo>
                <a:lnTo>
                  <a:pt x="16035" y="16132"/>
                </a:lnTo>
                <a:lnTo>
                  <a:pt x="16011" y="16108"/>
                </a:lnTo>
                <a:lnTo>
                  <a:pt x="15913" y="16059"/>
                </a:lnTo>
                <a:lnTo>
                  <a:pt x="15792" y="16035"/>
                </a:lnTo>
                <a:lnTo>
                  <a:pt x="15694" y="16059"/>
                </a:lnTo>
                <a:lnTo>
                  <a:pt x="15646" y="16132"/>
                </a:lnTo>
                <a:lnTo>
                  <a:pt x="15621" y="16205"/>
                </a:lnTo>
                <a:lnTo>
                  <a:pt x="15646" y="16303"/>
                </a:lnTo>
                <a:lnTo>
                  <a:pt x="15646" y="16303"/>
                </a:lnTo>
                <a:lnTo>
                  <a:pt x="15597" y="16278"/>
                </a:lnTo>
                <a:lnTo>
                  <a:pt x="15500" y="16205"/>
                </a:lnTo>
                <a:lnTo>
                  <a:pt x="15402" y="16157"/>
                </a:lnTo>
                <a:lnTo>
                  <a:pt x="15354" y="16157"/>
                </a:lnTo>
                <a:lnTo>
                  <a:pt x="15305" y="16181"/>
                </a:lnTo>
                <a:lnTo>
                  <a:pt x="15256" y="16205"/>
                </a:lnTo>
                <a:lnTo>
                  <a:pt x="15232" y="16230"/>
                </a:lnTo>
                <a:lnTo>
                  <a:pt x="15208" y="16278"/>
                </a:lnTo>
                <a:lnTo>
                  <a:pt x="15232" y="16400"/>
                </a:lnTo>
                <a:lnTo>
                  <a:pt x="15281" y="16497"/>
                </a:lnTo>
                <a:lnTo>
                  <a:pt x="15232" y="16497"/>
                </a:lnTo>
                <a:lnTo>
                  <a:pt x="15183" y="16473"/>
                </a:lnTo>
                <a:lnTo>
                  <a:pt x="15135" y="16449"/>
                </a:lnTo>
                <a:lnTo>
                  <a:pt x="15062" y="16473"/>
                </a:lnTo>
                <a:lnTo>
                  <a:pt x="15038" y="16546"/>
                </a:lnTo>
                <a:lnTo>
                  <a:pt x="15013" y="16570"/>
                </a:lnTo>
                <a:lnTo>
                  <a:pt x="15013" y="16643"/>
                </a:lnTo>
                <a:lnTo>
                  <a:pt x="14916" y="16570"/>
                </a:lnTo>
                <a:lnTo>
                  <a:pt x="14770" y="16424"/>
                </a:lnTo>
                <a:lnTo>
                  <a:pt x="14624" y="16254"/>
                </a:lnTo>
                <a:lnTo>
                  <a:pt x="14721" y="16132"/>
                </a:lnTo>
                <a:lnTo>
                  <a:pt x="14794" y="15986"/>
                </a:lnTo>
                <a:lnTo>
                  <a:pt x="14892" y="15865"/>
                </a:lnTo>
                <a:lnTo>
                  <a:pt x="15062" y="15621"/>
                </a:lnTo>
                <a:lnTo>
                  <a:pt x="15305" y="15305"/>
                </a:lnTo>
                <a:lnTo>
                  <a:pt x="15378" y="15232"/>
                </a:lnTo>
                <a:lnTo>
                  <a:pt x="15402" y="15159"/>
                </a:lnTo>
                <a:lnTo>
                  <a:pt x="15402" y="15062"/>
                </a:lnTo>
                <a:lnTo>
                  <a:pt x="15329" y="14965"/>
                </a:lnTo>
                <a:lnTo>
                  <a:pt x="15183" y="14819"/>
                </a:lnTo>
                <a:lnTo>
                  <a:pt x="15086" y="14673"/>
                </a:lnTo>
                <a:lnTo>
                  <a:pt x="15038" y="14624"/>
                </a:lnTo>
                <a:lnTo>
                  <a:pt x="15013" y="14575"/>
                </a:lnTo>
                <a:lnTo>
                  <a:pt x="15013" y="14551"/>
                </a:lnTo>
                <a:lnTo>
                  <a:pt x="14989" y="14454"/>
                </a:lnTo>
                <a:lnTo>
                  <a:pt x="14940" y="14405"/>
                </a:lnTo>
                <a:lnTo>
                  <a:pt x="14892" y="14356"/>
                </a:lnTo>
                <a:lnTo>
                  <a:pt x="14794" y="14332"/>
                </a:lnTo>
                <a:lnTo>
                  <a:pt x="14478" y="14308"/>
                </a:lnTo>
                <a:lnTo>
                  <a:pt x="14113" y="14283"/>
                </a:lnTo>
                <a:lnTo>
                  <a:pt x="13748" y="14210"/>
                </a:lnTo>
                <a:lnTo>
                  <a:pt x="13724" y="14089"/>
                </a:lnTo>
                <a:lnTo>
                  <a:pt x="13724" y="14016"/>
                </a:lnTo>
                <a:lnTo>
                  <a:pt x="13699" y="13821"/>
                </a:lnTo>
                <a:lnTo>
                  <a:pt x="13724" y="13602"/>
                </a:lnTo>
                <a:lnTo>
                  <a:pt x="13724" y="13456"/>
                </a:lnTo>
                <a:lnTo>
                  <a:pt x="13748" y="13505"/>
                </a:lnTo>
                <a:lnTo>
                  <a:pt x="13821" y="13529"/>
                </a:lnTo>
                <a:lnTo>
                  <a:pt x="13894" y="13553"/>
                </a:lnTo>
                <a:lnTo>
                  <a:pt x="13943" y="13553"/>
                </a:lnTo>
                <a:lnTo>
                  <a:pt x="13991" y="13529"/>
                </a:lnTo>
                <a:lnTo>
                  <a:pt x="14016" y="13505"/>
                </a:lnTo>
                <a:lnTo>
                  <a:pt x="14089" y="13432"/>
                </a:lnTo>
                <a:lnTo>
                  <a:pt x="14137" y="13480"/>
                </a:lnTo>
                <a:lnTo>
                  <a:pt x="14186" y="13505"/>
                </a:lnTo>
                <a:lnTo>
                  <a:pt x="14235" y="13529"/>
                </a:lnTo>
                <a:lnTo>
                  <a:pt x="14308" y="13505"/>
                </a:lnTo>
                <a:lnTo>
                  <a:pt x="14381" y="13480"/>
                </a:lnTo>
                <a:lnTo>
                  <a:pt x="14429" y="13407"/>
                </a:lnTo>
                <a:lnTo>
                  <a:pt x="14502" y="13456"/>
                </a:lnTo>
                <a:lnTo>
                  <a:pt x="14575" y="13480"/>
                </a:lnTo>
                <a:lnTo>
                  <a:pt x="14624" y="13480"/>
                </a:lnTo>
                <a:lnTo>
                  <a:pt x="14673" y="13456"/>
                </a:lnTo>
                <a:lnTo>
                  <a:pt x="14721" y="13432"/>
                </a:lnTo>
                <a:lnTo>
                  <a:pt x="14746" y="13383"/>
                </a:lnTo>
                <a:lnTo>
                  <a:pt x="14770" y="13261"/>
                </a:lnTo>
                <a:lnTo>
                  <a:pt x="14794" y="13164"/>
                </a:lnTo>
                <a:lnTo>
                  <a:pt x="14819" y="13115"/>
                </a:lnTo>
                <a:lnTo>
                  <a:pt x="14819" y="13042"/>
                </a:lnTo>
                <a:lnTo>
                  <a:pt x="14843" y="12969"/>
                </a:lnTo>
                <a:lnTo>
                  <a:pt x="14916" y="12945"/>
                </a:lnTo>
                <a:lnTo>
                  <a:pt x="14965" y="12921"/>
                </a:lnTo>
                <a:lnTo>
                  <a:pt x="14989" y="12872"/>
                </a:lnTo>
                <a:lnTo>
                  <a:pt x="15013" y="12799"/>
                </a:lnTo>
                <a:lnTo>
                  <a:pt x="15038" y="12750"/>
                </a:lnTo>
                <a:lnTo>
                  <a:pt x="15038" y="12702"/>
                </a:lnTo>
                <a:lnTo>
                  <a:pt x="15062" y="12580"/>
                </a:lnTo>
                <a:lnTo>
                  <a:pt x="15086" y="12458"/>
                </a:lnTo>
                <a:lnTo>
                  <a:pt x="15159" y="12239"/>
                </a:lnTo>
                <a:lnTo>
                  <a:pt x="15232" y="12093"/>
                </a:lnTo>
                <a:lnTo>
                  <a:pt x="15281" y="12020"/>
                </a:lnTo>
                <a:lnTo>
                  <a:pt x="15329" y="11923"/>
                </a:lnTo>
                <a:lnTo>
                  <a:pt x="15305" y="11826"/>
                </a:lnTo>
                <a:lnTo>
                  <a:pt x="15256" y="11728"/>
                </a:lnTo>
                <a:lnTo>
                  <a:pt x="15062" y="11534"/>
                </a:lnTo>
                <a:lnTo>
                  <a:pt x="14867" y="11315"/>
                </a:lnTo>
                <a:lnTo>
                  <a:pt x="14575" y="10974"/>
                </a:lnTo>
                <a:lnTo>
                  <a:pt x="14697" y="10828"/>
                </a:lnTo>
                <a:lnTo>
                  <a:pt x="14819" y="10682"/>
                </a:lnTo>
                <a:lnTo>
                  <a:pt x="14867" y="10633"/>
                </a:lnTo>
                <a:lnTo>
                  <a:pt x="14892" y="10706"/>
                </a:lnTo>
                <a:lnTo>
                  <a:pt x="14940" y="10731"/>
                </a:lnTo>
                <a:lnTo>
                  <a:pt x="14989" y="10779"/>
                </a:lnTo>
                <a:lnTo>
                  <a:pt x="15111" y="10779"/>
                </a:lnTo>
                <a:lnTo>
                  <a:pt x="15111" y="10828"/>
                </a:lnTo>
                <a:lnTo>
                  <a:pt x="15159" y="10877"/>
                </a:lnTo>
                <a:lnTo>
                  <a:pt x="15232" y="10925"/>
                </a:lnTo>
                <a:lnTo>
                  <a:pt x="15232" y="11023"/>
                </a:lnTo>
                <a:lnTo>
                  <a:pt x="15256" y="11120"/>
                </a:lnTo>
                <a:lnTo>
                  <a:pt x="15329" y="11193"/>
                </a:lnTo>
                <a:lnTo>
                  <a:pt x="15427" y="11217"/>
                </a:lnTo>
                <a:lnTo>
                  <a:pt x="15524" y="11193"/>
                </a:lnTo>
                <a:lnTo>
                  <a:pt x="15573" y="11120"/>
                </a:lnTo>
                <a:lnTo>
                  <a:pt x="15646" y="11023"/>
                </a:lnTo>
                <a:lnTo>
                  <a:pt x="15621" y="11096"/>
                </a:lnTo>
                <a:lnTo>
                  <a:pt x="15597" y="11169"/>
                </a:lnTo>
                <a:lnTo>
                  <a:pt x="15621" y="11217"/>
                </a:lnTo>
                <a:lnTo>
                  <a:pt x="15646" y="11290"/>
                </a:lnTo>
                <a:lnTo>
                  <a:pt x="15694" y="11315"/>
                </a:lnTo>
                <a:lnTo>
                  <a:pt x="15816" y="11315"/>
                </a:lnTo>
                <a:lnTo>
                  <a:pt x="15889" y="11266"/>
                </a:lnTo>
                <a:lnTo>
                  <a:pt x="15938" y="11217"/>
                </a:lnTo>
                <a:lnTo>
                  <a:pt x="15962" y="11217"/>
                </a:lnTo>
                <a:lnTo>
                  <a:pt x="16108" y="11071"/>
                </a:lnTo>
                <a:lnTo>
                  <a:pt x="16181" y="11047"/>
                </a:lnTo>
                <a:lnTo>
                  <a:pt x="16254" y="10998"/>
                </a:lnTo>
                <a:lnTo>
                  <a:pt x="16327" y="10998"/>
                </a:lnTo>
                <a:lnTo>
                  <a:pt x="16424" y="10974"/>
                </a:lnTo>
                <a:lnTo>
                  <a:pt x="16497" y="10925"/>
                </a:lnTo>
                <a:lnTo>
                  <a:pt x="16765" y="10828"/>
                </a:lnTo>
                <a:lnTo>
                  <a:pt x="17057" y="10731"/>
                </a:lnTo>
                <a:lnTo>
                  <a:pt x="17154" y="10682"/>
                </a:lnTo>
                <a:lnTo>
                  <a:pt x="17203" y="10609"/>
                </a:lnTo>
                <a:lnTo>
                  <a:pt x="17227" y="10585"/>
                </a:lnTo>
                <a:lnTo>
                  <a:pt x="17252" y="10463"/>
                </a:lnTo>
                <a:lnTo>
                  <a:pt x="17300" y="10317"/>
                </a:lnTo>
                <a:lnTo>
                  <a:pt x="17300" y="10049"/>
                </a:lnTo>
                <a:lnTo>
                  <a:pt x="17325" y="9855"/>
                </a:lnTo>
                <a:lnTo>
                  <a:pt x="17349" y="9709"/>
                </a:lnTo>
                <a:lnTo>
                  <a:pt x="17373" y="9563"/>
                </a:lnTo>
                <a:lnTo>
                  <a:pt x="17398" y="9417"/>
                </a:lnTo>
                <a:close/>
                <a:moveTo>
                  <a:pt x="17568" y="8954"/>
                </a:moveTo>
                <a:lnTo>
                  <a:pt x="17325" y="8979"/>
                </a:lnTo>
                <a:lnTo>
                  <a:pt x="17130" y="9027"/>
                </a:lnTo>
                <a:lnTo>
                  <a:pt x="17057" y="9076"/>
                </a:lnTo>
                <a:lnTo>
                  <a:pt x="17008" y="9173"/>
                </a:lnTo>
                <a:lnTo>
                  <a:pt x="16960" y="9271"/>
                </a:lnTo>
                <a:lnTo>
                  <a:pt x="16911" y="9392"/>
                </a:lnTo>
                <a:lnTo>
                  <a:pt x="16887" y="9660"/>
                </a:lnTo>
                <a:lnTo>
                  <a:pt x="16862" y="9782"/>
                </a:lnTo>
                <a:lnTo>
                  <a:pt x="16838" y="9928"/>
                </a:lnTo>
                <a:lnTo>
                  <a:pt x="16814" y="10147"/>
                </a:lnTo>
                <a:lnTo>
                  <a:pt x="16789" y="10341"/>
                </a:lnTo>
                <a:lnTo>
                  <a:pt x="16570" y="10439"/>
                </a:lnTo>
                <a:lnTo>
                  <a:pt x="16351" y="10536"/>
                </a:lnTo>
                <a:lnTo>
                  <a:pt x="16157" y="10414"/>
                </a:lnTo>
                <a:lnTo>
                  <a:pt x="15889" y="10220"/>
                </a:lnTo>
                <a:lnTo>
                  <a:pt x="15792" y="10147"/>
                </a:lnTo>
                <a:lnTo>
                  <a:pt x="15573" y="10001"/>
                </a:lnTo>
                <a:lnTo>
                  <a:pt x="15451" y="9928"/>
                </a:lnTo>
                <a:lnTo>
                  <a:pt x="15305" y="9903"/>
                </a:lnTo>
                <a:lnTo>
                  <a:pt x="15208" y="9879"/>
                </a:lnTo>
                <a:lnTo>
                  <a:pt x="15135" y="9903"/>
                </a:lnTo>
                <a:lnTo>
                  <a:pt x="14989" y="9976"/>
                </a:lnTo>
                <a:lnTo>
                  <a:pt x="14843" y="10074"/>
                </a:lnTo>
                <a:lnTo>
                  <a:pt x="14624" y="10293"/>
                </a:lnTo>
                <a:lnTo>
                  <a:pt x="14502" y="10414"/>
                </a:lnTo>
                <a:lnTo>
                  <a:pt x="14332" y="10609"/>
                </a:lnTo>
                <a:lnTo>
                  <a:pt x="14162" y="10779"/>
                </a:lnTo>
                <a:lnTo>
                  <a:pt x="14113" y="10828"/>
                </a:lnTo>
                <a:lnTo>
                  <a:pt x="14089" y="10877"/>
                </a:lnTo>
                <a:lnTo>
                  <a:pt x="14064" y="10950"/>
                </a:lnTo>
                <a:lnTo>
                  <a:pt x="14089" y="11023"/>
                </a:lnTo>
                <a:lnTo>
                  <a:pt x="14137" y="11120"/>
                </a:lnTo>
                <a:lnTo>
                  <a:pt x="14186" y="11217"/>
                </a:lnTo>
                <a:lnTo>
                  <a:pt x="14332" y="11412"/>
                </a:lnTo>
                <a:lnTo>
                  <a:pt x="14454" y="11534"/>
                </a:lnTo>
                <a:lnTo>
                  <a:pt x="14478" y="11607"/>
                </a:lnTo>
                <a:lnTo>
                  <a:pt x="14648" y="11801"/>
                </a:lnTo>
                <a:lnTo>
                  <a:pt x="14819" y="11996"/>
                </a:lnTo>
                <a:lnTo>
                  <a:pt x="14721" y="12166"/>
                </a:lnTo>
                <a:lnTo>
                  <a:pt x="14721" y="12191"/>
                </a:lnTo>
                <a:lnTo>
                  <a:pt x="14648" y="12361"/>
                </a:lnTo>
                <a:lnTo>
                  <a:pt x="14600" y="12531"/>
                </a:lnTo>
                <a:lnTo>
                  <a:pt x="14381" y="12556"/>
                </a:lnTo>
                <a:lnTo>
                  <a:pt x="14162" y="12580"/>
                </a:lnTo>
                <a:lnTo>
                  <a:pt x="14040" y="12604"/>
                </a:lnTo>
                <a:lnTo>
                  <a:pt x="13991" y="12604"/>
                </a:lnTo>
                <a:lnTo>
                  <a:pt x="13845" y="12653"/>
                </a:lnTo>
                <a:lnTo>
                  <a:pt x="13675" y="12677"/>
                </a:lnTo>
                <a:lnTo>
                  <a:pt x="13553" y="12750"/>
                </a:lnTo>
                <a:lnTo>
                  <a:pt x="13456" y="12823"/>
                </a:lnTo>
                <a:lnTo>
                  <a:pt x="13407" y="12872"/>
                </a:lnTo>
                <a:lnTo>
                  <a:pt x="13334" y="12945"/>
                </a:lnTo>
                <a:lnTo>
                  <a:pt x="13310" y="13018"/>
                </a:lnTo>
                <a:lnTo>
                  <a:pt x="13286" y="13164"/>
                </a:lnTo>
                <a:lnTo>
                  <a:pt x="13286" y="13213"/>
                </a:lnTo>
                <a:lnTo>
                  <a:pt x="13237" y="13699"/>
                </a:lnTo>
                <a:lnTo>
                  <a:pt x="13237" y="13748"/>
                </a:lnTo>
                <a:lnTo>
                  <a:pt x="13237" y="13918"/>
                </a:lnTo>
                <a:lnTo>
                  <a:pt x="13237" y="14113"/>
                </a:lnTo>
                <a:lnTo>
                  <a:pt x="13286" y="14283"/>
                </a:lnTo>
                <a:lnTo>
                  <a:pt x="13310" y="14356"/>
                </a:lnTo>
                <a:lnTo>
                  <a:pt x="13383" y="14405"/>
                </a:lnTo>
                <a:lnTo>
                  <a:pt x="13407" y="14502"/>
                </a:lnTo>
                <a:lnTo>
                  <a:pt x="13480" y="14551"/>
                </a:lnTo>
                <a:lnTo>
                  <a:pt x="13724" y="14648"/>
                </a:lnTo>
                <a:lnTo>
                  <a:pt x="13991" y="14697"/>
                </a:lnTo>
                <a:lnTo>
                  <a:pt x="14259" y="14746"/>
                </a:lnTo>
                <a:lnTo>
                  <a:pt x="14527" y="14770"/>
                </a:lnTo>
                <a:lnTo>
                  <a:pt x="14673" y="14770"/>
                </a:lnTo>
                <a:lnTo>
                  <a:pt x="14697" y="14867"/>
                </a:lnTo>
                <a:lnTo>
                  <a:pt x="14721" y="14916"/>
                </a:lnTo>
                <a:lnTo>
                  <a:pt x="14819" y="15038"/>
                </a:lnTo>
                <a:lnTo>
                  <a:pt x="14916" y="15184"/>
                </a:lnTo>
                <a:lnTo>
                  <a:pt x="14746" y="15330"/>
                </a:lnTo>
                <a:lnTo>
                  <a:pt x="14624" y="15500"/>
                </a:lnTo>
                <a:lnTo>
                  <a:pt x="14575" y="15573"/>
                </a:lnTo>
                <a:lnTo>
                  <a:pt x="14381" y="15816"/>
                </a:lnTo>
                <a:lnTo>
                  <a:pt x="14332" y="15865"/>
                </a:lnTo>
                <a:lnTo>
                  <a:pt x="14235" y="15986"/>
                </a:lnTo>
                <a:lnTo>
                  <a:pt x="14210" y="16059"/>
                </a:lnTo>
                <a:lnTo>
                  <a:pt x="14186" y="16108"/>
                </a:lnTo>
                <a:lnTo>
                  <a:pt x="14210" y="16230"/>
                </a:lnTo>
                <a:lnTo>
                  <a:pt x="14210" y="16303"/>
                </a:lnTo>
                <a:lnTo>
                  <a:pt x="14235" y="16376"/>
                </a:lnTo>
                <a:lnTo>
                  <a:pt x="14283" y="16522"/>
                </a:lnTo>
                <a:lnTo>
                  <a:pt x="14381" y="16643"/>
                </a:lnTo>
                <a:lnTo>
                  <a:pt x="14478" y="16765"/>
                </a:lnTo>
                <a:lnTo>
                  <a:pt x="14527" y="16789"/>
                </a:lnTo>
                <a:lnTo>
                  <a:pt x="14794" y="17081"/>
                </a:lnTo>
                <a:lnTo>
                  <a:pt x="15111" y="17349"/>
                </a:lnTo>
                <a:lnTo>
                  <a:pt x="15183" y="17373"/>
                </a:lnTo>
                <a:lnTo>
                  <a:pt x="15232" y="17398"/>
                </a:lnTo>
                <a:lnTo>
                  <a:pt x="15305" y="17373"/>
                </a:lnTo>
                <a:lnTo>
                  <a:pt x="15354" y="17373"/>
                </a:lnTo>
                <a:lnTo>
                  <a:pt x="15475" y="17349"/>
                </a:lnTo>
                <a:lnTo>
                  <a:pt x="15621" y="17300"/>
                </a:lnTo>
                <a:lnTo>
                  <a:pt x="15840" y="17154"/>
                </a:lnTo>
                <a:lnTo>
                  <a:pt x="15865" y="17130"/>
                </a:lnTo>
                <a:lnTo>
                  <a:pt x="16132" y="16911"/>
                </a:lnTo>
                <a:lnTo>
                  <a:pt x="16376" y="16668"/>
                </a:lnTo>
                <a:lnTo>
                  <a:pt x="16546" y="16741"/>
                </a:lnTo>
                <a:lnTo>
                  <a:pt x="16570" y="16765"/>
                </a:lnTo>
                <a:lnTo>
                  <a:pt x="16619" y="16789"/>
                </a:lnTo>
                <a:lnTo>
                  <a:pt x="16765" y="16862"/>
                </a:lnTo>
                <a:lnTo>
                  <a:pt x="16935" y="16887"/>
                </a:lnTo>
                <a:lnTo>
                  <a:pt x="16935" y="16960"/>
                </a:lnTo>
                <a:lnTo>
                  <a:pt x="16960" y="17033"/>
                </a:lnTo>
                <a:lnTo>
                  <a:pt x="17008" y="17276"/>
                </a:lnTo>
                <a:lnTo>
                  <a:pt x="17033" y="17495"/>
                </a:lnTo>
                <a:lnTo>
                  <a:pt x="17033" y="17617"/>
                </a:lnTo>
                <a:lnTo>
                  <a:pt x="17033" y="17738"/>
                </a:lnTo>
                <a:lnTo>
                  <a:pt x="17033" y="17860"/>
                </a:lnTo>
                <a:lnTo>
                  <a:pt x="17081" y="17982"/>
                </a:lnTo>
                <a:lnTo>
                  <a:pt x="17179" y="18079"/>
                </a:lnTo>
                <a:lnTo>
                  <a:pt x="17203" y="18103"/>
                </a:lnTo>
                <a:lnTo>
                  <a:pt x="17276" y="18152"/>
                </a:lnTo>
                <a:lnTo>
                  <a:pt x="17398" y="18201"/>
                </a:lnTo>
                <a:lnTo>
                  <a:pt x="17592" y="18225"/>
                </a:lnTo>
                <a:lnTo>
                  <a:pt x="17714" y="18201"/>
                </a:lnTo>
                <a:lnTo>
                  <a:pt x="18152" y="18201"/>
                </a:lnTo>
                <a:lnTo>
                  <a:pt x="18541" y="18176"/>
                </a:lnTo>
                <a:lnTo>
                  <a:pt x="18614" y="18176"/>
                </a:lnTo>
                <a:lnTo>
                  <a:pt x="18687" y="18128"/>
                </a:lnTo>
                <a:lnTo>
                  <a:pt x="18736" y="18055"/>
                </a:lnTo>
                <a:lnTo>
                  <a:pt x="18760" y="17982"/>
                </a:lnTo>
                <a:lnTo>
                  <a:pt x="18833" y="17860"/>
                </a:lnTo>
                <a:lnTo>
                  <a:pt x="18882" y="17738"/>
                </a:lnTo>
                <a:lnTo>
                  <a:pt x="18931" y="17471"/>
                </a:lnTo>
                <a:lnTo>
                  <a:pt x="18931" y="17349"/>
                </a:lnTo>
                <a:lnTo>
                  <a:pt x="18931" y="17325"/>
                </a:lnTo>
                <a:lnTo>
                  <a:pt x="18979" y="17081"/>
                </a:lnTo>
                <a:lnTo>
                  <a:pt x="19004" y="16838"/>
                </a:lnTo>
                <a:lnTo>
                  <a:pt x="19125" y="16814"/>
                </a:lnTo>
                <a:lnTo>
                  <a:pt x="19223" y="16789"/>
                </a:lnTo>
                <a:lnTo>
                  <a:pt x="19369" y="16741"/>
                </a:lnTo>
                <a:lnTo>
                  <a:pt x="19466" y="16692"/>
                </a:lnTo>
                <a:lnTo>
                  <a:pt x="19661" y="16838"/>
                </a:lnTo>
                <a:lnTo>
                  <a:pt x="19758" y="16911"/>
                </a:lnTo>
                <a:lnTo>
                  <a:pt x="20074" y="17130"/>
                </a:lnTo>
                <a:lnTo>
                  <a:pt x="20391" y="17349"/>
                </a:lnTo>
                <a:lnTo>
                  <a:pt x="20464" y="17398"/>
                </a:lnTo>
                <a:lnTo>
                  <a:pt x="20512" y="17398"/>
                </a:lnTo>
                <a:lnTo>
                  <a:pt x="20585" y="17373"/>
                </a:lnTo>
                <a:lnTo>
                  <a:pt x="20658" y="17349"/>
                </a:lnTo>
                <a:lnTo>
                  <a:pt x="20707" y="17276"/>
                </a:lnTo>
                <a:lnTo>
                  <a:pt x="20756" y="17203"/>
                </a:lnTo>
                <a:lnTo>
                  <a:pt x="20999" y="16984"/>
                </a:lnTo>
                <a:lnTo>
                  <a:pt x="21145" y="16814"/>
                </a:lnTo>
                <a:lnTo>
                  <a:pt x="21413" y="16570"/>
                </a:lnTo>
                <a:lnTo>
                  <a:pt x="21632" y="16278"/>
                </a:lnTo>
                <a:lnTo>
                  <a:pt x="21680" y="16230"/>
                </a:lnTo>
                <a:lnTo>
                  <a:pt x="21680" y="16157"/>
                </a:lnTo>
                <a:lnTo>
                  <a:pt x="21680" y="16084"/>
                </a:lnTo>
                <a:lnTo>
                  <a:pt x="21656" y="15986"/>
                </a:lnTo>
                <a:lnTo>
                  <a:pt x="21486" y="15670"/>
                </a:lnTo>
                <a:lnTo>
                  <a:pt x="21267" y="15403"/>
                </a:lnTo>
                <a:lnTo>
                  <a:pt x="21145" y="15232"/>
                </a:lnTo>
                <a:lnTo>
                  <a:pt x="20975" y="15086"/>
                </a:lnTo>
                <a:lnTo>
                  <a:pt x="21096" y="14867"/>
                </a:lnTo>
                <a:lnTo>
                  <a:pt x="21169" y="14648"/>
                </a:lnTo>
                <a:lnTo>
                  <a:pt x="21291" y="14673"/>
                </a:lnTo>
                <a:lnTo>
                  <a:pt x="21510" y="14648"/>
                </a:lnTo>
                <a:lnTo>
                  <a:pt x="21753" y="14648"/>
                </a:lnTo>
                <a:lnTo>
                  <a:pt x="21997" y="14624"/>
                </a:lnTo>
                <a:lnTo>
                  <a:pt x="22264" y="14600"/>
                </a:lnTo>
                <a:lnTo>
                  <a:pt x="22362" y="14551"/>
                </a:lnTo>
                <a:lnTo>
                  <a:pt x="22410" y="14478"/>
                </a:lnTo>
                <a:lnTo>
                  <a:pt x="22459" y="14429"/>
                </a:lnTo>
                <a:lnTo>
                  <a:pt x="22508" y="14381"/>
                </a:lnTo>
                <a:lnTo>
                  <a:pt x="22532" y="14332"/>
                </a:lnTo>
                <a:lnTo>
                  <a:pt x="22532" y="14259"/>
                </a:lnTo>
                <a:lnTo>
                  <a:pt x="22532" y="13845"/>
                </a:lnTo>
                <a:lnTo>
                  <a:pt x="22532" y="13456"/>
                </a:lnTo>
                <a:lnTo>
                  <a:pt x="22508" y="13067"/>
                </a:lnTo>
                <a:lnTo>
                  <a:pt x="22508" y="13018"/>
                </a:lnTo>
                <a:lnTo>
                  <a:pt x="22459" y="12945"/>
                </a:lnTo>
                <a:lnTo>
                  <a:pt x="22410" y="12921"/>
                </a:lnTo>
                <a:lnTo>
                  <a:pt x="22362" y="12896"/>
                </a:lnTo>
                <a:lnTo>
                  <a:pt x="22313" y="12823"/>
                </a:lnTo>
                <a:lnTo>
                  <a:pt x="22264" y="12750"/>
                </a:lnTo>
                <a:lnTo>
                  <a:pt x="22118" y="12677"/>
                </a:lnTo>
                <a:lnTo>
                  <a:pt x="21948" y="12629"/>
                </a:lnTo>
                <a:lnTo>
                  <a:pt x="21802" y="12604"/>
                </a:lnTo>
                <a:lnTo>
                  <a:pt x="21778" y="12604"/>
                </a:lnTo>
                <a:lnTo>
                  <a:pt x="21510" y="12556"/>
                </a:lnTo>
                <a:lnTo>
                  <a:pt x="21218" y="12556"/>
                </a:lnTo>
                <a:lnTo>
                  <a:pt x="21169" y="12337"/>
                </a:lnTo>
                <a:lnTo>
                  <a:pt x="21169" y="12288"/>
                </a:lnTo>
                <a:lnTo>
                  <a:pt x="21121" y="12093"/>
                </a:lnTo>
                <a:lnTo>
                  <a:pt x="21048" y="11923"/>
                </a:lnTo>
                <a:lnTo>
                  <a:pt x="21121" y="11826"/>
                </a:lnTo>
                <a:lnTo>
                  <a:pt x="21145" y="11777"/>
                </a:lnTo>
                <a:lnTo>
                  <a:pt x="21242" y="11655"/>
                </a:lnTo>
                <a:lnTo>
                  <a:pt x="21413" y="11412"/>
                </a:lnTo>
                <a:lnTo>
                  <a:pt x="21607" y="11169"/>
                </a:lnTo>
                <a:lnTo>
                  <a:pt x="21656" y="11120"/>
                </a:lnTo>
                <a:lnTo>
                  <a:pt x="21680" y="11071"/>
                </a:lnTo>
                <a:lnTo>
                  <a:pt x="21680" y="10998"/>
                </a:lnTo>
                <a:lnTo>
                  <a:pt x="21680" y="10950"/>
                </a:lnTo>
                <a:lnTo>
                  <a:pt x="21656" y="10925"/>
                </a:lnTo>
                <a:lnTo>
                  <a:pt x="21680" y="10901"/>
                </a:lnTo>
                <a:lnTo>
                  <a:pt x="21656" y="10804"/>
                </a:lnTo>
                <a:lnTo>
                  <a:pt x="21632" y="10731"/>
                </a:lnTo>
                <a:lnTo>
                  <a:pt x="21510" y="10609"/>
                </a:lnTo>
                <a:lnTo>
                  <a:pt x="21486" y="10560"/>
                </a:lnTo>
                <a:lnTo>
                  <a:pt x="21315" y="10390"/>
                </a:lnTo>
                <a:lnTo>
                  <a:pt x="21145" y="10244"/>
                </a:lnTo>
                <a:lnTo>
                  <a:pt x="21145" y="10220"/>
                </a:lnTo>
                <a:lnTo>
                  <a:pt x="21023" y="10122"/>
                </a:lnTo>
                <a:lnTo>
                  <a:pt x="20877" y="10001"/>
                </a:lnTo>
                <a:lnTo>
                  <a:pt x="20731" y="9928"/>
                </a:lnTo>
                <a:lnTo>
                  <a:pt x="20634" y="9903"/>
                </a:lnTo>
                <a:lnTo>
                  <a:pt x="20561" y="9879"/>
                </a:lnTo>
                <a:lnTo>
                  <a:pt x="20488" y="9903"/>
                </a:lnTo>
                <a:lnTo>
                  <a:pt x="20464" y="9903"/>
                </a:lnTo>
                <a:lnTo>
                  <a:pt x="20391" y="9928"/>
                </a:lnTo>
                <a:lnTo>
                  <a:pt x="20220" y="10001"/>
                </a:lnTo>
                <a:lnTo>
                  <a:pt x="20074" y="10098"/>
                </a:lnTo>
                <a:lnTo>
                  <a:pt x="19807" y="10293"/>
                </a:lnTo>
                <a:lnTo>
                  <a:pt x="19709" y="10341"/>
                </a:lnTo>
                <a:lnTo>
                  <a:pt x="19515" y="10487"/>
                </a:lnTo>
                <a:lnTo>
                  <a:pt x="19296" y="10390"/>
                </a:lnTo>
                <a:lnTo>
                  <a:pt x="19052" y="10341"/>
                </a:lnTo>
                <a:lnTo>
                  <a:pt x="19004" y="10098"/>
                </a:lnTo>
                <a:lnTo>
                  <a:pt x="19028" y="10025"/>
                </a:lnTo>
                <a:lnTo>
                  <a:pt x="19004" y="9976"/>
                </a:lnTo>
                <a:lnTo>
                  <a:pt x="18979" y="9903"/>
                </a:lnTo>
                <a:lnTo>
                  <a:pt x="18955" y="9782"/>
                </a:lnTo>
                <a:lnTo>
                  <a:pt x="18931" y="9563"/>
                </a:lnTo>
                <a:lnTo>
                  <a:pt x="18882" y="9319"/>
                </a:lnTo>
                <a:lnTo>
                  <a:pt x="18906" y="9246"/>
                </a:lnTo>
                <a:lnTo>
                  <a:pt x="18906" y="9149"/>
                </a:lnTo>
                <a:lnTo>
                  <a:pt x="18882" y="9100"/>
                </a:lnTo>
                <a:lnTo>
                  <a:pt x="18833" y="9052"/>
                </a:lnTo>
                <a:lnTo>
                  <a:pt x="18785" y="9027"/>
                </a:lnTo>
                <a:lnTo>
                  <a:pt x="18712" y="9003"/>
                </a:lnTo>
                <a:lnTo>
                  <a:pt x="18444" y="8979"/>
                </a:lnTo>
                <a:lnTo>
                  <a:pt x="17957" y="8979"/>
                </a:lnTo>
                <a:lnTo>
                  <a:pt x="17836" y="895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2076" name="Google Shape;2076;p31"/>
          <p:cNvSpPr/>
          <p:nvPr/>
        </p:nvSpPr>
        <p:spPr>
          <a:xfrm>
            <a:off x="8891227" y="1938820"/>
            <a:ext cx="315496" cy="324765"/>
          </a:xfrm>
          <a:custGeom>
            <a:avLst/>
            <a:gdLst/>
            <a:ahLst/>
            <a:cxnLst/>
            <a:rect l="l" t="t" r="r" b="b"/>
            <a:pathLst>
              <a:path w="15817" h="18981" extrusionOk="0">
                <a:moveTo>
                  <a:pt x="11364" y="1"/>
                </a:moveTo>
                <a:lnTo>
                  <a:pt x="11242" y="25"/>
                </a:lnTo>
                <a:lnTo>
                  <a:pt x="11169" y="74"/>
                </a:lnTo>
                <a:lnTo>
                  <a:pt x="11096" y="171"/>
                </a:lnTo>
                <a:lnTo>
                  <a:pt x="10780" y="731"/>
                </a:lnTo>
                <a:lnTo>
                  <a:pt x="10634" y="999"/>
                </a:lnTo>
                <a:lnTo>
                  <a:pt x="10537" y="1315"/>
                </a:lnTo>
                <a:lnTo>
                  <a:pt x="10512" y="1388"/>
                </a:lnTo>
                <a:lnTo>
                  <a:pt x="10537" y="1461"/>
                </a:lnTo>
                <a:lnTo>
                  <a:pt x="10585" y="1534"/>
                </a:lnTo>
                <a:lnTo>
                  <a:pt x="10634" y="1583"/>
                </a:lnTo>
                <a:lnTo>
                  <a:pt x="10707" y="1607"/>
                </a:lnTo>
                <a:lnTo>
                  <a:pt x="10804" y="1631"/>
                </a:lnTo>
                <a:lnTo>
                  <a:pt x="10877" y="1607"/>
                </a:lnTo>
                <a:lnTo>
                  <a:pt x="10950" y="1558"/>
                </a:lnTo>
                <a:lnTo>
                  <a:pt x="11145" y="1315"/>
                </a:lnTo>
                <a:lnTo>
                  <a:pt x="11291" y="1047"/>
                </a:lnTo>
                <a:lnTo>
                  <a:pt x="11510" y="731"/>
                </a:lnTo>
                <a:lnTo>
                  <a:pt x="11583" y="682"/>
                </a:lnTo>
                <a:lnTo>
                  <a:pt x="11656" y="609"/>
                </a:lnTo>
                <a:lnTo>
                  <a:pt x="11705" y="463"/>
                </a:lnTo>
                <a:lnTo>
                  <a:pt x="11729" y="342"/>
                </a:lnTo>
                <a:lnTo>
                  <a:pt x="11705" y="220"/>
                </a:lnTo>
                <a:lnTo>
                  <a:pt x="11656" y="123"/>
                </a:lnTo>
                <a:lnTo>
                  <a:pt x="11583" y="50"/>
                </a:lnTo>
                <a:lnTo>
                  <a:pt x="11486" y="25"/>
                </a:lnTo>
                <a:lnTo>
                  <a:pt x="11461" y="1"/>
                </a:lnTo>
                <a:close/>
                <a:moveTo>
                  <a:pt x="3821" y="171"/>
                </a:moveTo>
                <a:lnTo>
                  <a:pt x="3748" y="196"/>
                </a:lnTo>
                <a:lnTo>
                  <a:pt x="3699" y="244"/>
                </a:lnTo>
                <a:lnTo>
                  <a:pt x="3651" y="317"/>
                </a:lnTo>
                <a:lnTo>
                  <a:pt x="3651" y="390"/>
                </a:lnTo>
                <a:lnTo>
                  <a:pt x="3651" y="463"/>
                </a:lnTo>
                <a:lnTo>
                  <a:pt x="3699" y="634"/>
                </a:lnTo>
                <a:lnTo>
                  <a:pt x="3772" y="804"/>
                </a:lnTo>
                <a:lnTo>
                  <a:pt x="3943" y="1120"/>
                </a:lnTo>
                <a:lnTo>
                  <a:pt x="4113" y="1461"/>
                </a:lnTo>
                <a:lnTo>
                  <a:pt x="4259" y="1802"/>
                </a:lnTo>
                <a:lnTo>
                  <a:pt x="4332" y="1923"/>
                </a:lnTo>
                <a:lnTo>
                  <a:pt x="4429" y="1996"/>
                </a:lnTo>
                <a:lnTo>
                  <a:pt x="4527" y="2021"/>
                </a:lnTo>
                <a:lnTo>
                  <a:pt x="4624" y="1996"/>
                </a:lnTo>
                <a:lnTo>
                  <a:pt x="4721" y="1972"/>
                </a:lnTo>
                <a:lnTo>
                  <a:pt x="4794" y="1899"/>
                </a:lnTo>
                <a:lnTo>
                  <a:pt x="4843" y="1777"/>
                </a:lnTo>
                <a:lnTo>
                  <a:pt x="4843" y="1656"/>
                </a:lnTo>
                <a:lnTo>
                  <a:pt x="4794" y="1461"/>
                </a:lnTo>
                <a:lnTo>
                  <a:pt x="4697" y="1266"/>
                </a:lnTo>
                <a:lnTo>
                  <a:pt x="4502" y="901"/>
                </a:lnTo>
                <a:lnTo>
                  <a:pt x="4283" y="536"/>
                </a:lnTo>
                <a:lnTo>
                  <a:pt x="4162" y="390"/>
                </a:lnTo>
                <a:lnTo>
                  <a:pt x="4040" y="244"/>
                </a:lnTo>
                <a:lnTo>
                  <a:pt x="3967" y="196"/>
                </a:lnTo>
                <a:lnTo>
                  <a:pt x="3894" y="171"/>
                </a:lnTo>
                <a:close/>
                <a:moveTo>
                  <a:pt x="15452" y="4405"/>
                </a:moveTo>
                <a:lnTo>
                  <a:pt x="15379" y="4429"/>
                </a:lnTo>
                <a:lnTo>
                  <a:pt x="15306" y="4454"/>
                </a:lnTo>
                <a:lnTo>
                  <a:pt x="15135" y="4551"/>
                </a:lnTo>
                <a:lnTo>
                  <a:pt x="14941" y="4600"/>
                </a:lnTo>
                <a:lnTo>
                  <a:pt x="14551" y="4697"/>
                </a:lnTo>
                <a:lnTo>
                  <a:pt x="14357" y="4746"/>
                </a:lnTo>
                <a:lnTo>
                  <a:pt x="14162" y="4819"/>
                </a:lnTo>
                <a:lnTo>
                  <a:pt x="14016" y="4916"/>
                </a:lnTo>
                <a:lnTo>
                  <a:pt x="13870" y="5062"/>
                </a:lnTo>
                <a:lnTo>
                  <a:pt x="13822" y="5135"/>
                </a:lnTo>
                <a:lnTo>
                  <a:pt x="13822" y="5232"/>
                </a:lnTo>
                <a:lnTo>
                  <a:pt x="13846" y="5330"/>
                </a:lnTo>
                <a:lnTo>
                  <a:pt x="13895" y="5354"/>
                </a:lnTo>
                <a:lnTo>
                  <a:pt x="13943" y="5354"/>
                </a:lnTo>
                <a:lnTo>
                  <a:pt x="14138" y="5378"/>
                </a:lnTo>
                <a:lnTo>
                  <a:pt x="14357" y="5378"/>
                </a:lnTo>
                <a:lnTo>
                  <a:pt x="14600" y="5354"/>
                </a:lnTo>
                <a:lnTo>
                  <a:pt x="14819" y="5330"/>
                </a:lnTo>
                <a:lnTo>
                  <a:pt x="15038" y="5257"/>
                </a:lnTo>
                <a:lnTo>
                  <a:pt x="15257" y="5208"/>
                </a:lnTo>
                <a:lnTo>
                  <a:pt x="15452" y="5111"/>
                </a:lnTo>
                <a:lnTo>
                  <a:pt x="15646" y="5038"/>
                </a:lnTo>
                <a:lnTo>
                  <a:pt x="15719" y="4989"/>
                </a:lnTo>
                <a:lnTo>
                  <a:pt x="15768" y="4940"/>
                </a:lnTo>
                <a:lnTo>
                  <a:pt x="15817" y="4819"/>
                </a:lnTo>
                <a:lnTo>
                  <a:pt x="15792" y="4697"/>
                </a:lnTo>
                <a:lnTo>
                  <a:pt x="15768" y="4575"/>
                </a:lnTo>
                <a:lnTo>
                  <a:pt x="15671" y="4478"/>
                </a:lnTo>
                <a:lnTo>
                  <a:pt x="15573" y="4429"/>
                </a:lnTo>
                <a:lnTo>
                  <a:pt x="15452" y="4405"/>
                </a:lnTo>
                <a:close/>
                <a:moveTo>
                  <a:pt x="317" y="4697"/>
                </a:moveTo>
                <a:lnTo>
                  <a:pt x="220" y="4721"/>
                </a:lnTo>
                <a:lnTo>
                  <a:pt x="122" y="4746"/>
                </a:lnTo>
                <a:lnTo>
                  <a:pt x="25" y="4794"/>
                </a:lnTo>
                <a:lnTo>
                  <a:pt x="1" y="4867"/>
                </a:lnTo>
                <a:lnTo>
                  <a:pt x="1" y="4965"/>
                </a:lnTo>
                <a:lnTo>
                  <a:pt x="49" y="5038"/>
                </a:lnTo>
                <a:lnTo>
                  <a:pt x="195" y="5184"/>
                </a:lnTo>
                <a:lnTo>
                  <a:pt x="390" y="5305"/>
                </a:lnTo>
                <a:lnTo>
                  <a:pt x="779" y="5524"/>
                </a:lnTo>
                <a:lnTo>
                  <a:pt x="1169" y="5743"/>
                </a:lnTo>
                <a:lnTo>
                  <a:pt x="1388" y="5841"/>
                </a:lnTo>
                <a:lnTo>
                  <a:pt x="1582" y="5938"/>
                </a:lnTo>
                <a:lnTo>
                  <a:pt x="1655" y="5962"/>
                </a:lnTo>
                <a:lnTo>
                  <a:pt x="1801" y="5962"/>
                </a:lnTo>
                <a:lnTo>
                  <a:pt x="1850" y="5938"/>
                </a:lnTo>
                <a:lnTo>
                  <a:pt x="1923" y="5841"/>
                </a:lnTo>
                <a:lnTo>
                  <a:pt x="1972" y="5743"/>
                </a:lnTo>
                <a:lnTo>
                  <a:pt x="1996" y="5622"/>
                </a:lnTo>
                <a:lnTo>
                  <a:pt x="1972" y="5476"/>
                </a:lnTo>
                <a:lnTo>
                  <a:pt x="1899" y="5378"/>
                </a:lnTo>
                <a:lnTo>
                  <a:pt x="1826" y="5330"/>
                </a:lnTo>
                <a:lnTo>
                  <a:pt x="1777" y="5305"/>
                </a:lnTo>
                <a:lnTo>
                  <a:pt x="1582" y="5208"/>
                </a:lnTo>
                <a:lnTo>
                  <a:pt x="1388" y="5111"/>
                </a:lnTo>
                <a:lnTo>
                  <a:pt x="974" y="4892"/>
                </a:lnTo>
                <a:lnTo>
                  <a:pt x="755" y="4794"/>
                </a:lnTo>
                <a:lnTo>
                  <a:pt x="536" y="4721"/>
                </a:lnTo>
                <a:lnTo>
                  <a:pt x="317" y="4697"/>
                </a:lnTo>
                <a:close/>
                <a:moveTo>
                  <a:pt x="8809" y="6936"/>
                </a:moveTo>
                <a:lnTo>
                  <a:pt x="8736" y="6984"/>
                </a:lnTo>
                <a:lnTo>
                  <a:pt x="8663" y="7057"/>
                </a:lnTo>
                <a:lnTo>
                  <a:pt x="8566" y="7252"/>
                </a:lnTo>
                <a:lnTo>
                  <a:pt x="8468" y="7495"/>
                </a:lnTo>
                <a:lnTo>
                  <a:pt x="8420" y="7739"/>
                </a:lnTo>
                <a:lnTo>
                  <a:pt x="8395" y="7958"/>
                </a:lnTo>
                <a:lnTo>
                  <a:pt x="8395" y="8128"/>
                </a:lnTo>
                <a:lnTo>
                  <a:pt x="8322" y="8177"/>
                </a:lnTo>
                <a:lnTo>
                  <a:pt x="8201" y="8225"/>
                </a:lnTo>
                <a:lnTo>
                  <a:pt x="8079" y="8250"/>
                </a:lnTo>
                <a:lnTo>
                  <a:pt x="7982" y="8225"/>
                </a:lnTo>
                <a:lnTo>
                  <a:pt x="7909" y="8201"/>
                </a:lnTo>
                <a:lnTo>
                  <a:pt x="7982" y="8079"/>
                </a:lnTo>
                <a:lnTo>
                  <a:pt x="8055" y="7933"/>
                </a:lnTo>
                <a:lnTo>
                  <a:pt x="8103" y="7812"/>
                </a:lnTo>
                <a:lnTo>
                  <a:pt x="8103" y="7666"/>
                </a:lnTo>
                <a:lnTo>
                  <a:pt x="8103" y="7520"/>
                </a:lnTo>
                <a:lnTo>
                  <a:pt x="8055" y="7398"/>
                </a:lnTo>
                <a:lnTo>
                  <a:pt x="7957" y="7252"/>
                </a:lnTo>
                <a:lnTo>
                  <a:pt x="7836" y="7130"/>
                </a:lnTo>
                <a:lnTo>
                  <a:pt x="7763" y="7082"/>
                </a:lnTo>
                <a:lnTo>
                  <a:pt x="7617" y="7082"/>
                </a:lnTo>
                <a:lnTo>
                  <a:pt x="7544" y="7130"/>
                </a:lnTo>
                <a:lnTo>
                  <a:pt x="7446" y="7252"/>
                </a:lnTo>
                <a:lnTo>
                  <a:pt x="7373" y="7374"/>
                </a:lnTo>
                <a:lnTo>
                  <a:pt x="7325" y="7495"/>
                </a:lnTo>
                <a:lnTo>
                  <a:pt x="7300" y="7641"/>
                </a:lnTo>
                <a:lnTo>
                  <a:pt x="7300" y="7787"/>
                </a:lnTo>
                <a:lnTo>
                  <a:pt x="7300" y="7909"/>
                </a:lnTo>
                <a:lnTo>
                  <a:pt x="7325" y="8055"/>
                </a:lnTo>
                <a:lnTo>
                  <a:pt x="7373" y="8177"/>
                </a:lnTo>
                <a:lnTo>
                  <a:pt x="7179" y="8298"/>
                </a:lnTo>
                <a:lnTo>
                  <a:pt x="7081" y="8323"/>
                </a:lnTo>
                <a:lnTo>
                  <a:pt x="6984" y="8347"/>
                </a:lnTo>
                <a:lnTo>
                  <a:pt x="6911" y="8371"/>
                </a:lnTo>
                <a:lnTo>
                  <a:pt x="6814" y="8347"/>
                </a:lnTo>
                <a:lnTo>
                  <a:pt x="6692" y="8298"/>
                </a:lnTo>
                <a:lnTo>
                  <a:pt x="6570" y="8201"/>
                </a:lnTo>
                <a:lnTo>
                  <a:pt x="6497" y="8055"/>
                </a:lnTo>
                <a:lnTo>
                  <a:pt x="6449" y="7909"/>
                </a:lnTo>
                <a:lnTo>
                  <a:pt x="6449" y="7739"/>
                </a:lnTo>
                <a:lnTo>
                  <a:pt x="6497" y="7544"/>
                </a:lnTo>
                <a:lnTo>
                  <a:pt x="6497" y="7520"/>
                </a:lnTo>
                <a:lnTo>
                  <a:pt x="6473" y="7520"/>
                </a:lnTo>
                <a:lnTo>
                  <a:pt x="6449" y="7495"/>
                </a:lnTo>
                <a:lnTo>
                  <a:pt x="6424" y="7520"/>
                </a:lnTo>
                <a:lnTo>
                  <a:pt x="6327" y="7617"/>
                </a:lnTo>
                <a:lnTo>
                  <a:pt x="6254" y="7739"/>
                </a:lnTo>
                <a:lnTo>
                  <a:pt x="6230" y="7836"/>
                </a:lnTo>
                <a:lnTo>
                  <a:pt x="6206" y="7958"/>
                </a:lnTo>
                <a:lnTo>
                  <a:pt x="6206" y="8055"/>
                </a:lnTo>
                <a:lnTo>
                  <a:pt x="6206" y="8177"/>
                </a:lnTo>
                <a:lnTo>
                  <a:pt x="6254" y="8274"/>
                </a:lnTo>
                <a:lnTo>
                  <a:pt x="6303" y="8371"/>
                </a:lnTo>
                <a:lnTo>
                  <a:pt x="6376" y="8469"/>
                </a:lnTo>
                <a:lnTo>
                  <a:pt x="6449" y="8542"/>
                </a:lnTo>
                <a:lnTo>
                  <a:pt x="6546" y="8615"/>
                </a:lnTo>
                <a:lnTo>
                  <a:pt x="6643" y="8663"/>
                </a:lnTo>
                <a:lnTo>
                  <a:pt x="6765" y="8712"/>
                </a:lnTo>
                <a:lnTo>
                  <a:pt x="6862" y="8736"/>
                </a:lnTo>
                <a:lnTo>
                  <a:pt x="7008" y="8736"/>
                </a:lnTo>
                <a:lnTo>
                  <a:pt x="7130" y="8712"/>
                </a:lnTo>
                <a:lnTo>
                  <a:pt x="7349" y="8615"/>
                </a:lnTo>
                <a:lnTo>
                  <a:pt x="7592" y="8493"/>
                </a:lnTo>
                <a:lnTo>
                  <a:pt x="7690" y="8566"/>
                </a:lnTo>
                <a:lnTo>
                  <a:pt x="7836" y="8639"/>
                </a:lnTo>
                <a:lnTo>
                  <a:pt x="7982" y="8663"/>
                </a:lnTo>
                <a:lnTo>
                  <a:pt x="8128" y="8688"/>
                </a:lnTo>
                <a:lnTo>
                  <a:pt x="8225" y="8688"/>
                </a:lnTo>
                <a:lnTo>
                  <a:pt x="8347" y="8663"/>
                </a:lnTo>
                <a:lnTo>
                  <a:pt x="8566" y="8566"/>
                </a:lnTo>
                <a:lnTo>
                  <a:pt x="8639" y="8663"/>
                </a:lnTo>
                <a:lnTo>
                  <a:pt x="8736" y="8736"/>
                </a:lnTo>
                <a:lnTo>
                  <a:pt x="8833" y="8809"/>
                </a:lnTo>
                <a:lnTo>
                  <a:pt x="8931" y="8858"/>
                </a:lnTo>
                <a:lnTo>
                  <a:pt x="9174" y="8907"/>
                </a:lnTo>
                <a:lnTo>
                  <a:pt x="9417" y="8931"/>
                </a:lnTo>
                <a:lnTo>
                  <a:pt x="9661" y="8882"/>
                </a:lnTo>
                <a:lnTo>
                  <a:pt x="9880" y="8809"/>
                </a:lnTo>
                <a:lnTo>
                  <a:pt x="9977" y="8736"/>
                </a:lnTo>
                <a:lnTo>
                  <a:pt x="10074" y="8663"/>
                </a:lnTo>
                <a:lnTo>
                  <a:pt x="10172" y="8566"/>
                </a:lnTo>
                <a:lnTo>
                  <a:pt x="10269" y="8469"/>
                </a:lnTo>
                <a:lnTo>
                  <a:pt x="10293" y="8396"/>
                </a:lnTo>
                <a:lnTo>
                  <a:pt x="10293" y="8347"/>
                </a:lnTo>
                <a:lnTo>
                  <a:pt x="10269" y="8298"/>
                </a:lnTo>
                <a:lnTo>
                  <a:pt x="10245" y="8250"/>
                </a:lnTo>
                <a:lnTo>
                  <a:pt x="10172" y="8225"/>
                </a:lnTo>
                <a:lnTo>
                  <a:pt x="10123" y="8201"/>
                </a:lnTo>
                <a:lnTo>
                  <a:pt x="10001" y="8201"/>
                </a:lnTo>
                <a:lnTo>
                  <a:pt x="9782" y="8323"/>
                </a:lnTo>
                <a:lnTo>
                  <a:pt x="9563" y="8420"/>
                </a:lnTo>
                <a:lnTo>
                  <a:pt x="9442" y="8444"/>
                </a:lnTo>
                <a:lnTo>
                  <a:pt x="9344" y="8469"/>
                </a:lnTo>
                <a:lnTo>
                  <a:pt x="9223" y="8469"/>
                </a:lnTo>
                <a:lnTo>
                  <a:pt x="9101" y="8420"/>
                </a:lnTo>
                <a:lnTo>
                  <a:pt x="9004" y="8347"/>
                </a:lnTo>
                <a:lnTo>
                  <a:pt x="8931" y="8274"/>
                </a:lnTo>
                <a:lnTo>
                  <a:pt x="9052" y="8128"/>
                </a:lnTo>
                <a:lnTo>
                  <a:pt x="9150" y="7982"/>
                </a:lnTo>
                <a:lnTo>
                  <a:pt x="9247" y="7836"/>
                </a:lnTo>
                <a:lnTo>
                  <a:pt x="9296" y="7666"/>
                </a:lnTo>
                <a:lnTo>
                  <a:pt x="9320" y="7495"/>
                </a:lnTo>
                <a:lnTo>
                  <a:pt x="9296" y="7349"/>
                </a:lnTo>
                <a:lnTo>
                  <a:pt x="9247" y="7203"/>
                </a:lnTo>
                <a:lnTo>
                  <a:pt x="9150" y="7057"/>
                </a:lnTo>
                <a:lnTo>
                  <a:pt x="9052" y="6984"/>
                </a:lnTo>
                <a:lnTo>
                  <a:pt x="8955" y="6936"/>
                </a:lnTo>
                <a:close/>
                <a:moveTo>
                  <a:pt x="1947" y="9710"/>
                </a:moveTo>
                <a:lnTo>
                  <a:pt x="1801" y="9758"/>
                </a:lnTo>
                <a:lnTo>
                  <a:pt x="1582" y="9856"/>
                </a:lnTo>
                <a:lnTo>
                  <a:pt x="1363" y="10002"/>
                </a:lnTo>
                <a:lnTo>
                  <a:pt x="925" y="10294"/>
                </a:lnTo>
                <a:lnTo>
                  <a:pt x="706" y="10415"/>
                </a:lnTo>
                <a:lnTo>
                  <a:pt x="585" y="10513"/>
                </a:lnTo>
                <a:lnTo>
                  <a:pt x="463" y="10610"/>
                </a:lnTo>
                <a:lnTo>
                  <a:pt x="366" y="10707"/>
                </a:lnTo>
                <a:lnTo>
                  <a:pt x="317" y="10829"/>
                </a:lnTo>
                <a:lnTo>
                  <a:pt x="317" y="10878"/>
                </a:lnTo>
                <a:lnTo>
                  <a:pt x="341" y="10926"/>
                </a:lnTo>
                <a:lnTo>
                  <a:pt x="366" y="10999"/>
                </a:lnTo>
                <a:lnTo>
                  <a:pt x="439" y="11048"/>
                </a:lnTo>
                <a:lnTo>
                  <a:pt x="536" y="11097"/>
                </a:lnTo>
                <a:lnTo>
                  <a:pt x="633" y="11097"/>
                </a:lnTo>
                <a:lnTo>
                  <a:pt x="755" y="11072"/>
                </a:lnTo>
                <a:lnTo>
                  <a:pt x="877" y="11048"/>
                </a:lnTo>
                <a:lnTo>
                  <a:pt x="1120" y="10926"/>
                </a:lnTo>
                <a:lnTo>
                  <a:pt x="1315" y="10829"/>
                </a:lnTo>
                <a:lnTo>
                  <a:pt x="1728" y="10610"/>
                </a:lnTo>
                <a:lnTo>
                  <a:pt x="1947" y="10488"/>
                </a:lnTo>
                <a:lnTo>
                  <a:pt x="2142" y="10342"/>
                </a:lnTo>
                <a:lnTo>
                  <a:pt x="2264" y="10245"/>
                </a:lnTo>
                <a:lnTo>
                  <a:pt x="2312" y="10123"/>
                </a:lnTo>
                <a:lnTo>
                  <a:pt x="2312" y="10002"/>
                </a:lnTo>
                <a:lnTo>
                  <a:pt x="2264" y="9880"/>
                </a:lnTo>
                <a:lnTo>
                  <a:pt x="2191" y="9783"/>
                </a:lnTo>
                <a:lnTo>
                  <a:pt x="2069" y="9734"/>
                </a:lnTo>
                <a:lnTo>
                  <a:pt x="1947" y="9710"/>
                </a:lnTo>
                <a:close/>
                <a:moveTo>
                  <a:pt x="14065" y="10026"/>
                </a:moveTo>
                <a:lnTo>
                  <a:pt x="13895" y="10050"/>
                </a:lnTo>
                <a:lnTo>
                  <a:pt x="13846" y="10075"/>
                </a:lnTo>
                <a:lnTo>
                  <a:pt x="13797" y="10123"/>
                </a:lnTo>
                <a:lnTo>
                  <a:pt x="13773" y="10172"/>
                </a:lnTo>
                <a:lnTo>
                  <a:pt x="13749" y="10221"/>
                </a:lnTo>
                <a:lnTo>
                  <a:pt x="13773" y="10318"/>
                </a:lnTo>
                <a:lnTo>
                  <a:pt x="13797" y="10367"/>
                </a:lnTo>
                <a:lnTo>
                  <a:pt x="13846" y="10415"/>
                </a:lnTo>
                <a:lnTo>
                  <a:pt x="14138" y="10586"/>
                </a:lnTo>
                <a:lnTo>
                  <a:pt x="14454" y="10756"/>
                </a:lnTo>
                <a:lnTo>
                  <a:pt x="14624" y="10878"/>
                </a:lnTo>
                <a:lnTo>
                  <a:pt x="14819" y="10975"/>
                </a:lnTo>
                <a:lnTo>
                  <a:pt x="15014" y="11048"/>
                </a:lnTo>
                <a:lnTo>
                  <a:pt x="15208" y="11097"/>
                </a:lnTo>
                <a:lnTo>
                  <a:pt x="15379" y="11097"/>
                </a:lnTo>
                <a:lnTo>
                  <a:pt x="15427" y="11072"/>
                </a:lnTo>
                <a:lnTo>
                  <a:pt x="15500" y="11024"/>
                </a:lnTo>
                <a:lnTo>
                  <a:pt x="15573" y="10951"/>
                </a:lnTo>
                <a:lnTo>
                  <a:pt x="15598" y="10829"/>
                </a:lnTo>
                <a:lnTo>
                  <a:pt x="15598" y="10707"/>
                </a:lnTo>
                <a:lnTo>
                  <a:pt x="15549" y="10586"/>
                </a:lnTo>
                <a:lnTo>
                  <a:pt x="15500" y="10537"/>
                </a:lnTo>
                <a:lnTo>
                  <a:pt x="15452" y="10513"/>
                </a:lnTo>
                <a:lnTo>
                  <a:pt x="15379" y="10464"/>
                </a:lnTo>
                <a:lnTo>
                  <a:pt x="15306" y="10464"/>
                </a:lnTo>
                <a:lnTo>
                  <a:pt x="15135" y="10415"/>
                </a:lnTo>
                <a:lnTo>
                  <a:pt x="14965" y="10367"/>
                </a:lnTo>
                <a:lnTo>
                  <a:pt x="14600" y="10196"/>
                </a:lnTo>
                <a:lnTo>
                  <a:pt x="14430" y="10099"/>
                </a:lnTo>
                <a:lnTo>
                  <a:pt x="14260" y="10050"/>
                </a:lnTo>
                <a:lnTo>
                  <a:pt x="14065" y="10026"/>
                </a:lnTo>
                <a:close/>
                <a:moveTo>
                  <a:pt x="8468" y="2605"/>
                </a:moveTo>
                <a:lnTo>
                  <a:pt x="8760" y="2629"/>
                </a:lnTo>
                <a:lnTo>
                  <a:pt x="9052" y="2678"/>
                </a:lnTo>
                <a:lnTo>
                  <a:pt x="9344" y="2726"/>
                </a:lnTo>
                <a:lnTo>
                  <a:pt x="9125" y="2799"/>
                </a:lnTo>
                <a:lnTo>
                  <a:pt x="9101" y="2824"/>
                </a:lnTo>
                <a:lnTo>
                  <a:pt x="9101" y="2848"/>
                </a:lnTo>
                <a:lnTo>
                  <a:pt x="9101" y="2872"/>
                </a:lnTo>
                <a:lnTo>
                  <a:pt x="9125" y="2897"/>
                </a:lnTo>
                <a:lnTo>
                  <a:pt x="9223" y="2945"/>
                </a:lnTo>
                <a:lnTo>
                  <a:pt x="9320" y="2970"/>
                </a:lnTo>
                <a:lnTo>
                  <a:pt x="9442" y="2945"/>
                </a:lnTo>
                <a:lnTo>
                  <a:pt x="9563" y="2921"/>
                </a:lnTo>
                <a:lnTo>
                  <a:pt x="9855" y="2872"/>
                </a:lnTo>
                <a:lnTo>
                  <a:pt x="10269" y="3043"/>
                </a:lnTo>
                <a:lnTo>
                  <a:pt x="10074" y="3067"/>
                </a:lnTo>
                <a:lnTo>
                  <a:pt x="9855" y="3116"/>
                </a:lnTo>
                <a:lnTo>
                  <a:pt x="9685" y="3189"/>
                </a:lnTo>
                <a:lnTo>
                  <a:pt x="9515" y="3262"/>
                </a:lnTo>
                <a:lnTo>
                  <a:pt x="9515" y="3286"/>
                </a:lnTo>
                <a:lnTo>
                  <a:pt x="9490" y="3310"/>
                </a:lnTo>
                <a:lnTo>
                  <a:pt x="9515" y="3335"/>
                </a:lnTo>
                <a:lnTo>
                  <a:pt x="9539" y="3359"/>
                </a:lnTo>
                <a:lnTo>
                  <a:pt x="9953" y="3335"/>
                </a:lnTo>
                <a:lnTo>
                  <a:pt x="10342" y="3310"/>
                </a:lnTo>
                <a:lnTo>
                  <a:pt x="10780" y="3310"/>
                </a:lnTo>
                <a:lnTo>
                  <a:pt x="11048" y="3505"/>
                </a:lnTo>
                <a:lnTo>
                  <a:pt x="10756" y="3578"/>
                </a:lnTo>
                <a:lnTo>
                  <a:pt x="10464" y="3675"/>
                </a:lnTo>
                <a:lnTo>
                  <a:pt x="10245" y="3797"/>
                </a:lnTo>
                <a:lnTo>
                  <a:pt x="10099" y="3918"/>
                </a:lnTo>
                <a:lnTo>
                  <a:pt x="10074" y="3943"/>
                </a:lnTo>
                <a:lnTo>
                  <a:pt x="10099" y="3943"/>
                </a:lnTo>
                <a:lnTo>
                  <a:pt x="10391" y="3918"/>
                </a:lnTo>
                <a:lnTo>
                  <a:pt x="10683" y="3870"/>
                </a:lnTo>
                <a:lnTo>
                  <a:pt x="10975" y="3821"/>
                </a:lnTo>
                <a:lnTo>
                  <a:pt x="11291" y="3773"/>
                </a:lnTo>
                <a:lnTo>
                  <a:pt x="11364" y="3773"/>
                </a:lnTo>
                <a:lnTo>
                  <a:pt x="11583" y="3967"/>
                </a:lnTo>
                <a:lnTo>
                  <a:pt x="11778" y="4186"/>
                </a:lnTo>
                <a:lnTo>
                  <a:pt x="11388" y="4210"/>
                </a:lnTo>
                <a:lnTo>
                  <a:pt x="10829" y="4259"/>
                </a:lnTo>
                <a:lnTo>
                  <a:pt x="10561" y="4283"/>
                </a:lnTo>
                <a:lnTo>
                  <a:pt x="10318" y="4381"/>
                </a:lnTo>
                <a:lnTo>
                  <a:pt x="10293" y="4405"/>
                </a:lnTo>
                <a:lnTo>
                  <a:pt x="10293" y="4429"/>
                </a:lnTo>
                <a:lnTo>
                  <a:pt x="10318" y="4454"/>
                </a:lnTo>
                <a:lnTo>
                  <a:pt x="10585" y="4527"/>
                </a:lnTo>
                <a:lnTo>
                  <a:pt x="11705" y="4527"/>
                </a:lnTo>
                <a:lnTo>
                  <a:pt x="11997" y="4502"/>
                </a:lnTo>
                <a:lnTo>
                  <a:pt x="12216" y="4867"/>
                </a:lnTo>
                <a:lnTo>
                  <a:pt x="11851" y="4867"/>
                </a:lnTo>
                <a:lnTo>
                  <a:pt x="11267" y="4892"/>
                </a:lnTo>
                <a:lnTo>
                  <a:pt x="10658" y="4940"/>
                </a:lnTo>
                <a:lnTo>
                  <a:pt x="10634" y="4940"/>
                </a:lnTo>
                <a:lnTo>
                  <a:pt x="10634" y="4965"/>
                </a:lnTo>
                <a:lnTo>
                  <a:pt x="10634" y="4989"/>
                </a:lnTo>
                <a:lnTo>
                  <a:pt x="10658" y="5013"/>
                </a:lnTo>
                <a:lnTo>
                  <a:pt x="10902" y="5086"/>
                </a:lnTo>
                <a:lnTo>
                  <a:pt x="11169" y="5111"/>
                </a:lnTo>
                <a:lnTo>
                  <a:pt x="12021" y="5111"/>
                </a:lnTo>
                <a:lnTo>
                  <a:pt x="12362" y="5135"/>
                </a:lnTo>
                <a:lnTo>
                  <a:pt x="12556" y="5622"/>
                </a:lnTo>
                <a:lnTo>
                  <a:pt x="11461" y="5622"/>
                </a:lnTo>
                <a:lnTo>
                  <a:pt x="11291" y="5646"/>
                </a:lnTo>
                <a:lnTo>
                  <a:pt x="11145" y="5695"/>
                </a:lnTo>
                <a:lnTo>
                  <a:pt x="10999" y="5768"/>
                </a:lnTo>
                <a:lnTo>
                  <a:pt x="10975" y="5792"/>
                </a:lnTo>
                <a:lnTo>
                  <a:pt x="10999" y="5841"/>
                </a:lnTo>
                <a:lnTo>
                  <a:pt x="11267" y="5889"/>
                </a:lnTo>
                <a:lnTo>
                  <a:pt x="11534" y="5889"/>
                </a:lnTo>
                <a:lnTo>
                  <a:pt x="12070" y="5914"/>
                </a:lnTo>
                <a:lnTo>
                  <a:pt x="12654" y="5938"/>
                </a:lnTo>
                <a:lnTo>
                  <a:pt x="12702" y="6060"/>
                </a:lnTo>
                <a:lnTo>
                  <a:pt x="12727" y="6181"/>
                </a:lnTo>
                <a:lnTo>
                  <a:pt x="12386" y="6181"/>
                </a:lnTo>
                <a:lnTo>
                  <a:pt x="11729" y="6254"/>
                </a:lnTo>
                <a:lnTo>
                  <a:pt x="11413" y="6279"/>
                </a:lnTo>
                <a:lnTo>
                  <a:pt x="11121" y="6352"/>
                </a:lnTo>
                <a:lnTo>
                  <a:pt x="11096" y="6352"/>
                </a:lnTo>
                <a:lnTo>
                  <a:pt x="11096" y="6376"/>
                </a:lnTo>
                <a:lnTo>
                  <a:pt x="11096" y="6400"/>
                </a:lnTo>
                <a:lnTo>
                  <a:pt x="11121" y="6425"/>
                </a:lnTo>
                <a:lnTo>
                  <a:pt x="11388" y="6473"/>
                </a:lnTo>
                <a:lnTo>
                  <a:pt x="11656" y="6498"/>
                </a:lnTo>
                <a:lnTo>
                  <a:pt x="12508" y="6498"/>
                </a:lnTo>
                <a:lnTo>
                  <a:pt x="12824" y="6522"/>
                </a:lnTo>
                <a:lnTo>
                  <a:pt x="12873" y="6838"/>
                </a:lnTo>
                <a:lnTo>
                  <a:pt x="12556" y="6838"/>
                </a:lnTo>
                <a:lnTo>
                  <a:pt x="12240" y="6863"/>
                </a:lnTo>
                <a:lnTo>
                  <a:pt x="11753" y="6887"/>
                </a:lnTo>
                <a:lnTo>
                  <a:pt x="11510" y="6911"/>
                </a:lnTo>
                <a:lnTo>
                  <a:pt x="11267" y="6936"/>
                </a:lnTo>
                <a:lnTo>
                  <a:pt x="11242" y="6936"/>
                </a:lnTo>
                <a:lnTo>
                  <a:pt x="11242" y="6960"/>
                </a:lnTo>
                <a:lnTo>
                  <a:pt x="11242" y="7009"/>
                </a:lnTo>
                <a:lnTo>
                  <a:pt x="11267" y="7009"/>
                </a:lnTo>
                <a:lnTo>
                  <a:pt x="11461" y="7082"/>
                </a:lnTo>
                <a:lnTo>
                  <a:pt x="11680" y="7130"/>
                </a:lnTo>
                <a:lnTo>
                  <a:pt x="12727" y="7130"/>
                </a:lnTo>
                <a:lnTo>
                  <a:pt x="12921" y="7106"/>
                </a:lnTo>
                <a:lnTo>
                  <a:pt x="12994" y="7593"/>
                </a:lnTo>
                <a:lnTo>
                  <a:pt x="12994" y="7593"/>
                </a:lnTo>
                <a:lnTo>
                  <a:pt x="12848" y="7568"/>
                </a:lnTo>
                <a:lnTo>
                  <a:pt x="12702" y="7568"/>
                </a:lnTo>
                <a:lnTo>
                  <a:pt x="12435" y="7593"/>
                </a:lnTo>
                <a:lnTo>
                  <a:pt x="11997" y="7593"/>
                </a:lnTo>
                <a:lnTo>
                  <a:pt x="11778" y="7617"/>
                </a:lnTo>
                <a:lnTo>
                  <a:pt x="11559" y="7690"/>
                </a:lnTo>
                <a:lnTo>
                  <a:pt x="11534" y="7690"/>
                </a:lnTo>
                <a:lnTo>
                  <a:pt x="11534" y="7739"/>
                </a:lnTo>
                <a:lnTo>
                  <a:pt x="11534" y="7763"/>
                </a:lnTo>
                <a:lnTo>
                  <a:pt x="11559" y="7787"/>
                </a:lnTo>
                <a:lnTo>
                  <a:pt x="11778" y="7836"/>
                </a:lnTo>
                <a:lnTo>
                  <a:pt x="11997" y="7860"/>
                </a:lnTo>
                <a:lnTo>
                  <a:pt x="12435" y="7860"/>
                </a:lnTo>
                <a:lnTo>
                  <a:pt x="12702" y="7885"/>
                </a:lnTo>
                <a:lnTo>
                  <a:pt x="12848" y="7885"/>
                </a:lnTo>
                <a:lnTo>
                  <a:pt x="12994" y="7860"/>
                </a:lnTo>
                <a:lnTo>
                  <a:pt x="12994" y="7909"/>
                </a:lnTo>
                <a:lnTo>
                  <a:pt x="12994" y="8250"/>
                </a:lnTo>
                <a:lnTo>
                  <a:pt x="12873" y="8201"/>
                </a:lnTo>
                <a:lnTo>
                  <a:pt x="12775" y="8201"/>
                </a:lnTo>
                <a:lnTo>
                  <a:pt x="12532" y="8177"/>
                </a:lnTo>
                <a:lnTo>
                  <a:pt x="12094" y="8177"/>
                </a:lnTo>
                <a:lnTo>
                  <a:pt x="11875" y="8201"/>
                </a:lnTo>
                <a:lnTo>
                  <a:pt x="11656" y="8250"/>
                </a:lnTo>
                <a:lnTo>
                  <a:pt x="11656" y="8274"/>
                </a:lnTo>
                <a:lnTo>
                  <a:pt x="11632" y="8298"/>
                </a:lnTo>
                <a:lnTo>
                  <a:pt x="11656" y="8298"/>
                </a:lnTo>
                <a:lnTo>
                  <a:pt x="11656" y="8323"/>
                </a:lnTo>
                <a:lnTo>
                  <a:pt x="12045" y="8396"/>
                </a:lnTo>
                <a:lnTo>
                  <a:pt x="12410" y="8444"/>
                </a:lnTo>
                <a:lnTo>
                  <a:pt x="12702" y="8469"/>
                </a:lnTo>
                <a:lnTo>
                  <a:pt x="12824" y="8493"/>
                </a:lnTo>
                <a:lnTo>
                  <a:pt x="12970" y="8469"/>
                </a:lnTo>
                <a:lnTo>
                  <a:pt x="12873" y="8858"/>
                </a:lnTo>
                <a:lnTo>
                  <a:pt x="12654" y="8809"/>
                </a:lnTo>
                <a:lnTo>
                  <a:pt x="12483" y="8785"/>
                </a:lnTo>
                <a:lnTo>
                  <a:pt x="12264" y="8736"/>
                </a:lnTo>
                <a:lnTo>
                  <a:pt x="11826" y="8736"/>
                </a:lnTo>
                <a:lnTo>
                  <a:pt x="11607" y="8809"/>
                </a:lnTo>
                <a:lnTo>
                  <a:pt x="11583" y="8834"/>
                </a:lnTo>
                <a:lnTo>
                  <a:pt x="11583" y="8858"/>
                </a:lnTo>
                <a:lnTo>
                  <a:pt x="11583" y="8882"/>
                </a:lnTo>
                <a:lnTo>
                  <a:pt x="11851" y="8882"/>
                </a:lnTo>
                <a:lnTo>
                  <a:pt x="12094" y="8931"/>
                </a:lnTo>
                <a:lnTo>
                  <a:pt x="12556" y="9053"/>
                </a:lnTo>
                <a:lnTo>
                  <a:pt x="12775" y="9126"/>
                </a:lnTo>
                <a:lnTo>
                  <a:pt x="12654" y="9345"/>
                </a:lnTo>
                <a:lnTo>
                  <a:pt x="12508" y="9296"/>
                </a:lnTo>
                <a:lnTo>
                  <a:pt x="12313" y="9272"/>
                </a:lnTo>
                <a:lnTo>
                  <a:pt x="12143" y="9223"/>
                </a:lnTo>
                <a:lnTo>
                  <a:pt x="11972" y="9199"/>
                </a:lnTo>
                <a:lnTo>
                  <a:pt x="11607" y="9199"/>
                </a:lnTo>
                <a:lnTo>
                  <a:pt x="11583" y="9223"/>
                </a:lnTo>
                <a:lnTo>
                  <a:pt x="11583" y="9247"/>
                </a:lnTo>
                <a:lnTo>
                  <a:pt x="11583" y="9272"/>
                </a:lnTo>
                <a:lnTo>
                  <a:pt x="11924" y="9418"/>
                </a:lnTo>
                <a:lnTo>
                  <a:pt x="12240" y="9564"/>
                </a:lnTo>
                <a:lnTo>
                  <a:pt x="12532" y="9637"/>
                </a:lnTo>
                <a:lnTo>
                  <a:pt x="12337" y="9929"/>
                </a:lnTo>
                <a:lnTo>
                  <a:pt x="12337" y="9977"/>
                </a:lnTo>
                <a:lnTo>
                  <a:pt x="12167" y="9904"/>
                </a:lnTo>
                <a:lnTo>
                  <a:pt x="11997" y="9880"/>
                </a:lnTo>
                <a:lnTo>
                  <a:pt x="11802" y="9831"/>
                </a:lnTo>
                <a:lnTo>
                  <a:pt x="11242" y="9831"/>
                </a:lnTo>
                <a:lnTo>
                  <a:pt x="11218" y="9856"/>
                </a:lnTo>
                <a:lnTo>
                  <a:pt x="11218" y="9880"/>
                </a:lnTo>
                <a:lnTo>
                  <a:pt x="11242" y="9880"/>
                </a:lnTo>
                <a:lnTo>
                  <a:pt x="11534" y="10002"/>
                </a:lnTo>
                <a:lnTo>
                  <a:pt x="11851" y="10123"/>
                </a:lnTo>
                <a:lnTo>
                  <a:pt x="12167" y="10245"/>
                </a:lnTo>
                <a:lnTo>
                  <a:pt x="11972" y="10513"/>
                </a:lnTo>
                <a:lnTo>
                  <a:pt x="11826" y="10488"/>
                </a:lnTo>
                <a:lnTo>
                  <a:pt x="11413" y="10391"/>
                </a:lnTo>
                <a:lnTo>
                  <a:pt x="11023" y="10342"/>
                </a:lnTo>
                <a:lnTo>
                  <a:pt x="10975" y="10342"/>
                </a:lnTo>
                <a:lnTo>
                  <a:pt x="10975" y="10367"/>
                </a:lnTo>
                <a:lnTo>
                  <a:pt x="10975" y="10391"/>
                </a:lnTo>
                <a:lnTo>
                  <a:pt x="10999" y="10440"/>
                </a:lnTo>
                <a:lnTo>
                  <a:pt x="11145" y="10537"/>
                </a:lnTo>
                <a:lnTo>
                  <a:pt x="11315" y="10610"/>
                </a:lnTo>
                <a:lnTo>
                  <a:pt x="11632" y="10732"/>
                </a:lnTo>
                <a:lnTo>
                  <a:pt x="11802" y="10780"/>
                </a:lnTo>
                <a:lnTo>
                  <a:pt x="11656" y="10999"/>
                </a:lnTo>
                <a:lnTo>
                  <a:pt x="11510" y="10951"/>
                </a:lnTo>
                <a:lnTo>
                  <a:pt x="11364" y="10926"/>
                </a:lnTo>
                <a:lnTo>
                  <a:pt x="11072" y="10853"/>
                </a:lnTo>
                <a:lnTo>
                  <a:pt x="10950" y="10853"/>
                </a:lnTo>
                <a:lnTo>
                  <a:pt x="10804" y="10902"/>
                </a:lnTo>
                <a:lnTo>
                  <a:pt x="10780" y="10926"/>
                </a:lnTo>
                <a:lnTo>
                  <a:pt x="10756" y="10951"/>
                </a:lnTo>
                <a:lnTo>
                  <a:pt x="10756" y="10999"/>
                </a:lnTo>
                <a:lnTo>
                  <a:pt x="10780" y="11048"/>
                </a:lnTo>
                <a:lnTo>
                  <a:pt x="10902" y="11121"/>
                </a:lnTo>
                <a:lnTo>
                  <a:pt x="11023" y="11170"/>
                </a:lnTo>
                <a:lnTo>
                  <a:pt x="11267" y="11243"/>
                </a:lnTo>
                <a:lnTo>
                  <a:pt x="11461" y="11291"/>
                </a:lnTo>
                <a:lnTo>
                  <a:pt x="11242" y="11583"/>
                </a:lnTo>
                <a:lnTo>
                  <a:pt x="11072" y="11535"/>
                </a:lnTo>
                <a:lnTo>
                  <a:pt x="10877" y="11535"/>
                </a:lnTo>
                <a:lnTo>
                  <a:pt x="10683" y="11583"/>
                </a:lnTo>
                <a:lnTo>
                  <a:pt x="10658" y="11608"/>
                </a:lnTo>
                <a:lnTo>
                  <a:pt x="10683" y="11632"/>
                </a:lnTo>
                <a:lnTo>
                  <a:pt x="10829" y="11681"/>
                </a:lnTo>
                <a:lnTo>
                  <a:pt x="10975" y="11729"/>
                </a:lnTo>
                <a:lnTo>
                  <a:pt x="11096" y="11778"/>
                </a:lnTo>
                <a:lnTo>
                  <a:pt x="10877" y="12143"/>
                </a:lnTo>
                <a:lnTo>
                  <a:pt x="10829" y="12118"/>
                </a:lnTo>
                <a:lnTo>
                  <a:pt x="10658" y="12045"/>
                </a:lnTo>
                <a:lnTo>
                  <a:pt x="10561" y="11997"/>
                </a:lnTo>
                <a:lnTo>
                  <a:pt x="10464" y="11972"/>
                </a:lnTo>
                <a:lnTo>
                  <a:pt x="10439" y="11997"/>
                </a:lnTo>
                <a:lnTo>
                  <a:pt x="10439" y="12045"/>
                </a:lnTo>
                <a:lnTo>
                  <a:pt x="10488" y="12118"/>
                </a:lnTo>
                <a:lnTo>
                  <a:pt x="10585" y="12191"/>
                </a:lnTo>
                <a:lnTo>
                  <a:pt x="10756" y="12313"/>
                </a:lnTo>
                <a:lnTo>
                  <a:pt x="10561" y="12654"/>
                </a:lnTo>
                <a:lnTo>
                  <a:pt x="10415" y="12629"/>
                </a:lnTo>
                <a:lnTo>
                  <a:pt x="10172" y="12629"/>
                </a:lnTo>
                <a:lnTo>
                  <a:pt x="10026" y="12654"/>
                </a:lnTo>
                <a:lnTo>
                  <a:pt x="10026" y="12678"/>
                </a:lnTo>
                <a:lnTo>
                  <a:pt x="10026" y="12702"/>
                </a:lnTo>
                <a:lnTo>
                  <a:pt x="10245" y="12800"/>
                </a:lnTo>
                <a:lnTo>
                  <a:pt x="10439" y="12897"/>
                </a:lnTo>
                <a:lnTo>
                  <a:pt x="10196" y="13384"/>
                </a:lnTo>
                <a:lnTo>
                  <a:pt x="9880" y="13384"/>
                </a:lnTo>
                <a:lnTo>
                  <a:pt x="9904" y="13432"/>
                </a:lnTo>
                <a:lnTo>
                  <a:pt x="10147" y="13505"/>
                </a:lnTo>
                <a:lnTo>
                  <a:pt x="10074" y="13700"/>
                </a:lnTo>
                <a:lnTo>
                  <a:pt x="10026" y="13895"/>
                </a:lnTo>
                <a:lnTo>
                  <a:pt x="9953" y="14284"/>
                </a:lnTo>
                <a:lnTo>
                  <a:pt x="9880" y="14673"/>
                </a:lnTo>
                <a:lnTo>
                  <a:pt x="9807" y="15087"/>
                </a:lnTo>
                <a:lnTo>
                  <a:pt x="9101" y="15111"/>
                </a:lnTo>
                <a:lnTo>
                  <a:pt x="9247" y="14673"/>
                </a:lnTo>
                <a:lnTo>
                  <a:pt x="9344" y="14235"/>
                </a:lnTo>
                <a:lnTo>
                  <a:pt x="9539" y="13359"/>
                </a:lnTo>
                <a:lnTo>
                  <a:pt x="9734" y="12459"/>
                </a:lnTo>
                <a:lnTo>
                  <a:pt x="9855" y="12021"/>
                </a:lnTo>
                <a:lnTo>
                  <a:pt x="9977" y="11583"/>
                </a:lnTo>
                <a:lnTo>
                  <a:pt x="10269" y="10659"/>
                </a:lnTo>
                <a:lnTo>
                  <a:pt x="10537" y="9734"/>
                </a:lnTo>
                <a:lnTo>
                  <a:pt x="10658" y="9320"/>
                </a:lnTo>
                <a:lnTo>
                  <a:pt x="10756" y="8858"/>
                </a:lnTo>
                <a:lnTo>
                  <a:pt x="10780" y="8639"/>
                </a:lnTo>
                <a:lnTo>
                  <a:pt x="10780" y="8396"/>
                </a:lnTo>
                <a:lnTo>
                  <a:pt x="10756" y="8177"/>
                </a:lnTo>
                <a:lnTo>
                  <a:pt x="10707" y="7958"/>
                </a:lnTo>
                <a:lnTo>
                  <a:pt x="10683" y="7933"/>
                </a:lnTo>
                <a:lnTo>
                  <a:pt x="10634" y="7933"/>
                </a:lnTo>
                <a:lnTo>
                  <a:pt x="10610" y="7958"/>
                </a:lnTo>
                <a:lnTo>
                  <a:pt x="10537" y="8177"/>
                </a:lnTo>
                <a:lnTo>
                  <a:pt x="10464" y="8420"/>
                </a:lnTo>
                <a:lnTo>
                  <a:pt x="10366" y="8882"/>
                </a:lnTo>
                <a:lnTo>
                  <a:pt x="10293" y="9369"/>
                </a:lnTo>
                <a:lnTo>
                  <a:pt x="10172" y="9831"/>
                </a:lnTo>
                <a:lnTo>
                  <a:pt x="9904" y="10756"/>
                </a:lnTo>
                <a:lnTo>
                  <a:pt x="9588" y="11656"/>
                </a:lnTo>
                <a:lnTo>
                  <a:pt x="9466" y="12094"/>
                </a:lnTo>
                <a:lnTo>
                  <a:pt x="9369" y="12532"/>
                </a:lnTo>
                <a:lnTo>
                  <a:pt x="9174" y="13384"/>
                </a:lnTo>
                <a:lnTo>
                  <a:pt x="8979" y="14260"/>
                </a:lnTo>
                <a:lnTo>
                  <a:pt x="8858" y="14698"/>
                </a:lnTo>
                <a:lnTo>
                  <a:pt x="8736" y="15111"/>
                </a:lnTo>
                <a:lnTo>
                  <a:pt x="8128" y="15136"/>
                </a:lnTo>
                <a:lnTo>
                  <a:pt x="7519" y="15087"/>
                </a:lnTo>
                <a:lnTo>
                  <a:pt x="7179" y="15063"/>
                </a:lnTo>
                <a:lnTo>
                  <a:pt x="7154" y="15038"/>
                </a:lnTo>
                <a:lnTo>
                  <a:pt x="7081" y="14698"/>
                </a:lnTo>
                <a:lnTo>
                  <a:pt x="7033" y="14357"/>
                </a:lnTo>
                <a:lnTo>
                  <a:pt x="6935" y="13651"/>
                </a:lnTo>
                <a:lnTo>
                  <a:pt x="6765" y="12605"/>
                </a:lnTo>
                <a:lnTo>
                  <a:pt x="6570" y="11583"/>
                </a:lnTo>
                <a:lnTo>
                  <a:pt x="6230" y="9880"/>
                </a:lnTo>
                <a:lnTo>
                  <a:pt x="6060" y="9028"/>
                </a:lnTo>
                <a:lnTo>
                  <a:pt x="5841" y="8177"/>
                </a:lnTo>
                <a:lnTo>
                  <a:pt x="5816" y="8152"/>
                </a:lnTo>
                <a:lnTo>
                  <a:pt x="5768" y="8128"/>
                </a:lnTo>
                <a:lnTo>
                  <a:pt x="5743" y="8128"/>
                </a:lnTo>
                <a:lnTo>
                  <a:pt x="5695" y="8152"/>
                </a:lnTo>
                <a:lnTo>
                  <a:pt x="5646" y="8298"/>
                </a:lnTo>
                <a:lnTo>
                  <a:pt x="5646" y="8420"/>
                </a:lnTo>
                <a:lnTo>
                  <a:pt x="5646" y="8542"/>
                </a:lnTo>
                <a:lnTo>
                  <a:pt x="5646" y="8663"/>
                </a:lnTo>
                <a:lnTo>
                  <a:pt x="5719" y="8931"/>
                </a:lnTo>
                <a:lnTo>
                  <a:pt x="5768" y="9199"/>
                </a:lnTo>
                <a:lnTo>
                  <a:pt x="5865" y="9734"/>
                </a:lnTo>
                <a:lnTo>
                  <a:pt x="5962" y="10245"/>
                </a:lnTo>
                <a:lnTo>
                  <a:pt x="6035" y="10780"/>
                </a:lnTo>
                <a:lnTo>
                  <a:pt x="6133" y="11316"/>
                </a:lnTo>
                <a:lnTo>
                  <a:pt x="6327" y="12337"/>
                </a:lnTo>
                <a:lnTo>
                  <a:pt x="6522" y="13384"/>
                </a:lnTo>
                <a:lnTo>
                  <a:pt x="6570" y="13773"/>
                </a:lnTo>
                <a:lnTo>
                  <a:pt x="6619" y="14211"/>
                </a:lnTo>
                <a:lnTo>
                  <a:pt x="6668" y="14625"/>
                </a:lnTo>
                <a:lnTo>
                  <a:pt x="6716" y="14819"/>
                </a:lnTo>
                <a:lnTo>
                  <a:pt x="6765" y="15014"/>
                </a:lnTo>
                <a:lnTo>
                  <a:pt x="6497" y="15038"/>
                </a:lnTo>
                <a:lnTo>
                  <a:pt x="6473" y="14625"/>
                </a:lnTo>
                <a:lnTo>
                  <a:pt x="6400" y="14235"/>
                </a:lnTo>
                <a:lnTo>
                  <a:pt x="6279" y="13846"/>
                </a:lnTo>
                <a:lnTo>
                  <a:pt x="6133" y="13481"/>
                </a:lnTo>
                <a:lnTo>
                  <a:pt x="5938" y="13116"/>
                </a:lnTo>
                <a:lnTo>
                  <a:pt x="5743" y="12775"/>
                </a:lnTo>
                <a:lnTo>
                  <a:pt x="5281" y="12070"/>
                </a:lnTo>
                <a:lnTo>
                  <a:pt x="4746" y="11267"/>
                </a:lnTo>
                <a:lnTo>
                  <a:pt x="4210" y="10415"/>
                </a:lnTo>
                <a:lnTo>
                  <a:pt x="3967" y="9977"/>
                </a:lnTo>
                <a:lnTo>
                  <a:pt x="3724" y="9539"/>
                </a:lnTo>
                <a:lnTo>
                  <a:pt x="3529" y="9077"/>
                </a:lnTo>
                <a:lnTo>
                  <a:pt x="3359" y="8615"/>
                </a:lnTo>
                <a:lnTo>
                  <a:pt x="3286" y="8396"/>
                </a:lnTo>
                <a:lnTo>
                  <a:pt x="3261" y="8152"/>
                </a:lnTo>
                <a:lnTo>
                  <a:pt x="3237" y="7909"/>
                </a:lnTo>
                <a:lnTo>
                  <a:pt x="3237" y="7666"/>
                </a:lnTo>
                <a:lnTo>
                  <a:pt x="3261" y="7155"/>
                </a:lnTo>
                <a:lnTo>
                  <a:pt x="3310" y="6668"/>
                </a:lnTo>
                <a:lnTo>
                  <a:pt x="3334" y="6376"/>
                </a:lnTo>
                <a:lnTo>
                  <a:pt x="3407" y="6108"/>
                </a:lnTo>
                <a:lnTo>
                  <a:pt x="3480" y="5841"/>
                </a:lnTo>
                <a:lnTo>
                  <a:pt x="3578" y="5597"/>
                </a:lnTo>
                <a:lnTo>
                  <a:pt x="3699" y="5354"/>
                </a:lnTo>
                <a:lnTo>
                  <a:pt x="3845" y="5111"/>
                </a:lnTo>
                <a:lnTo>
                  <a:pt x="4016" y="4892"/>
                </a:lnTo>
                <a:lnTo>
                  <a:pt x="4186" y="4673"/>
                </a:lnTo>
                <a:lnTo>
                  <a:pt x="4648" y="4162"/>
                </a:lnTo>
                <a:lnTo>
                  <a:pt x="5062" y="3748"/>
                </a:lnTo>
                <a:lnTo>
                  <a:pt x="5403" y="3432"/>
                </a:lnTo>
                <a:lnTo>
                  <a:pt x="5743" y="3189"/>
                </a:lnTo>
                <a:lnTo>
                  <a:pt x="6060" y="3018"/>
                </a:lnTo>
                <a:lnTo>
                  <a:pt x="6352" y="2872"/>
                </a:lnTo>
                <a:lnTo>
                  <a:pt x="6668" y="2775"/>
                </a:lnTo>
                <a:lnTo>
                  <a:pt x="6984" y="2702"/>
                </a:lnTo>
                <a:lnTo>
                  <a:pt x="7276" y="2653"/>
                </a:lnTo>
                <a:lnTo>
                  <a:pt x="7568" y="2629"/>
                </a:lnTo>
                <a:lnTo>
                  <a:pt x="7860" y="2605"/>
                </a:lnTo>
                <a:close/>
                <a:moveTo>
                  <a:pt x="6716" y="15525"/>
                </a:moveTo>
                <a:lnTo>
                  <a:pt x="6619" y="15720"/>
                </a:lnTo>
                <a:lnTo>
                  <a:pt x="6352" y="16158"/>
                </a:lnTo>
                <a:lnTo>
                  <a:pt x="6279" y="16109"/>
                </a:lnTo>
                <a:lnTo>
                  <a:pt x="6230" y="16060"/>
                </a:lnTo>
                <a:lnTo>
                  <a:pt x="6206" y="15963"/>
                </a:lnTo>
                <a:lnTo>
                  <a:pt x="6206" y="15866"/>
                </a:lnTo>
                <a:lnTo>
                  <a:pt x="6206" y="15768"/>
                </a:lnTo>
                <a:lnTo>
                  <a:pt x="6230" y="15695"/>
                </a:lnTo>
                <a:lnTo>
                  <a:pt x="6279" y="15598"/>
                </a:lnTo>
                <a:lnTo>
                  <a:pt x="6327" y="15549"/>
                </a:lnTo>
                <a:lnTo>
                  <a:pt x="6595" y="15525"/>
                </a:lnTo>
                <a:close/>
                <a:moveTo>
                  <a:pt x="6887" y="15525"/>
                </a:moveTo>
                <a:lnTo>
                  <a:pt x="7276" y="15549"/>
                </a:lnTo>
                <a:lnTo>
                  <a:pt x="7641" y="15598"/>
                </a:lnTo>
                <a:lnTo>
                  <a:pt x="8225" y="15647"/>
                </a:lnTo>
                <a:lnTo>
                  <a:pt x="8809" y="15671"/>
                </a:lnTo>
                <a:lnTo>
                  <a:pt x="8541" y="15963"/>
                </a:lnTo>
                <a:lnTo>
                  <a:pt x="8298" y="16255"/>
                </a:lnTo>
                <a:lnTo>
                  <a:pt x="7909" y="16231"/>
                </a:lnTo>
                <a:lnTo>
                  <a:pt x="8249" y="15744"/>
                </a:lnTo>
                <a:lnTo>
                  <a:pt x="8249" y="15720"/>
                </a:lnTo>
                <a:lnTo>
                  <a:pt x="8225" y="15695"/>
                </a:lnTo>
                <a:lnTo>
                  <a:pt x="8201" y="15671"/>
                </a:lnTo>
                <a:lnTo>
                  <a:pt x="8176" y="15695"/>
                </a:lnTo>
                <a:lnTo>
                  <a:pt x="7690" y="16231"/>
                </a:lnTo>
                <a:lnTo>
                  <a:pt x="7179" y="16182"/>
                </a:lnTo>
                <a:lnTo>
                  <a:pt x="7325" y="15939"/>
                </a:lnTo>
                <a:lnTo>
                  <a:pt x="7471" y="15671"/>
                </a:lnTo>
                <a:lnTo>
                  <a:pt x="7471" y="15647"/>
                </a:lnTo>
                <a:lnTo>
                  <a:pt x="7446" y="15622"/>
                </a:lnTo>
                <a:lnTo>
                  <a:pt x="7422" y="15647"/>
                </a:lnTo>
                <a:lnTo>
                  <a:pt x="7203" y="15890"/>
                </a:lnTo>
                <a:lnTo>
                  <a:pt x="6935" y="16182"/>
                </a:lnTo>
                <a:lnTo>
                  <a:pt x="6741" y="16206"/>
                </a:lnTo>
                <a:lnTo>
                  <a:pt x="6570" y="16255"/>
                </a:lnTo>
                <a:lnTo>
                  <a:pt x="6668" y="16060"/>
                </a:lnTo>
                <a:lnTo>
                  <a:pt x="6814" y="15817"/>
                </a:lnTo>
                <a:lnTo>
                  <a:pt x="6862" y="15671"/>
                </a:lnTo>
                <a:lnTo>
                  <a:pt x="6887" y="15525"/>
                </a:lnTo>
                <a:close/>
                <a:moveTo>
                  <a:pt x="9661" y="15622"/>
                </a:moveTo>
                <a:lnTo>
                  <a:pt x="9734" y="15671"/>
                </a:lnTo>
                <a:lnTo>
                  <a:pt x="9807" y="15695"/>
                </a:lnTo>
                <a:lnTo>
                  <a:pt x="9953" y="15695"/>
                </a:lnTo>
                <a:lnTo>
                  <a:pt x="9782" y="15793"/>
                </a:lnTo>
                <a:lnTo>
                  <a:pt x="9661" y="15939"/>
                </a:lnTo>
                <a:lnTo>
                  <a:pt x="9539" y="16085"/>
                </a:lnTo>
                <a:lnTo>
                  <a:pt x="9417" y="16279"/>
                </a:lnTo>
                <a:lnTo>
                  <a:pt x="9271" y="16279"/>
                </a:lnTo>
                <a:lnTo>
                  <a:pt x="9612" y="15817"/>
                </a:lnTo>
                <a:lnTo>
                  <a:pt x="9612" y="15793"/>
                </a:lnTo>
                <a:lnTo>
                  <a:pt x="9612" y="15768"/>
                </a:lnTo>
                <a:lnTo>
                  <a:pt x="9563" y="15768"/>
                </a:lnTo>
                <a:lnTo>
                  <a:pt x="9320" y="16012"/>
                </a:lnTo>
                <a:lnTo>
                  <a:pt x="9077" y="16255"/>
                </a:lnTo>
                <a:lnTo>
                  <a:pt x="8517" y="16255"/>
                </a:lnTo>
                <a:lnTo>
                  <a:pt x="8882" y="15720"/>
                </a:lnTo>
                <a:lnTo>
                  <a:pt x="8906" y="15695"/>
                </a:lnTo>
                <a:lnTo>
                  <a:pt x="8882" y="15671"/>
                </a:lnTo>
                <a:lnTo>
                  <a:pt x="9271" y="15671"/>
                </a:lnTo>
                <a:lnTo>
                  <a:pt x="9661" y="15622"/>
                </a:lnTo>
                <a:close/>
                <a:moveTo>
                  <a:pt x="10074" y="15768"/>
                </a:moveTo>
                <a:lnTo>
                  <a:pt x="10074" y="15841"/>
                </a:lnTo>
                <a:lnTo>
                  <a:pt x="10099" y="15939"/>
                </a:lnTo>
                <a:lnTo>
                  <a:pt x="10074" y="16060"/>
                </a:lnTo>
                <a:lnTo>
                  <a:pt x="10050" y="16182"/>
                </a:lnTo>
                <a:lnTo>
                  <a:pt x="9977" y="16304"/>
                </a:lnTo>
                <a:lnTo>
                  <a:pt x="9758" y="16279"/>
                </a:lnTo>
                <a:lnTo>
                  <a:pt x="9880" y="16012"/>
                </a:lnTo>
                <a:lnTo>
                  <a:pt x="9977" y="15890"/>
                </a:lnTo>
                <a:lnTo>
                  <a:pt x="10074" y="15768"/>
                </a:lnTo>
                <a:close/>
                <a:moveTo>
                  <a:pt x="6522" y="16571"/>
                </a:moveTo>
                <a:lnTo>
                  <a:pt x="6595" y="16620"/>
                </a:lnTo>
                <a:lnTo>
                  <a:pt x="6424" y="16888"/>
                </a:lnTo>
                <a:lnTo>
                  <a:pt x="6376" y="17034"/>
                </a:lnTo>
                <a:lnTo>
                  <a:pt x="6327" y="17180"/>
                </a:lnTo>
                <a:lnTo>
                  <a:pt x="6254" y="17082"/>
                </a:lnTo>
                <a:lnTo>
                  <a:pt x="6230" y="16985"/>
                </a:lnTo>
                <a:lnTo>
                  <a:pt x="6206" y="16912"/>
                </a:lnTo>
                <a:lnTo>
                  <a:pt x="6230" y="16815"/>
                </a:lnTo>
                <a:lnTo>
                  <a:pt x="6254" y="16839"/>
                </a:lnTo>
                <a:lnTo>
                  <a:pt x="6303" y="16839"/>
                </a:lnTo>
                <a:lnTo>
                  <a:pt x="6352" y="16815"/>
                </a:lnTo>
                <a:lnTo>
                  <a:pt x="6376" y="16766"/>
                </a:lnTo>
                <a:lnTo>
                  <a:pt x="6424" y="16596"/>
                </a:lnTo>
                <a:lnTo>
                  <a:pt x="6449" y="16596"/>
                </a:lnTo>
                <a:lnTo>
                  <a:pt x="6522" y="16571"/>
                </a:lnTo>
                <a:close/>
                <a:moveTo>
                  <a:pt x="7884" y="16693"/>
                </a:moveTo>
                <a:lnTo>
                  <a:pt x="7957" y="16717"/>
                </a:lnTo>
                <a:lnTo>
                  <a:pt x="7787" y="16985"/>
                </a:lnTo>
                <a:lnTo>
                  <a:pt x="7617" y="17253"/>
                </a:lnTo>
                <a:lnTo>
                  <a:pt x="7592" y="17326"/>
                </a:lnTo>
                <a:lnTo>
                  <a:pt x="7300" y="17326"/>
                </a:lnTo>
                <a:lnTo>
                  <a:pt x="7398" y="17107"/>
                </a:lnTo>
                <a:lnTo>
                  <a:pt x="7519" y="16888"/>
                </a:lnTo>
                <a:lnTo>
                  <a:pt x="7617" y="16717"/>
                </a:lnTo>
                <a:lnTo>
                  <a:pt x="7884" y="16693"/>
                </a:lnTo>
                <a:close/>
                <a:moveTo>
                  <a:pt x="8225" y="16717"/>
                </a:moveTo>
                <a:lnTo>
                  <a:pt x="8736" y="16742"/>
                </a:lnTo>
                <a:lnTo>
                  <a:pt x="8541" y="17034"/>
                </a:lnTo>
                <a:lnTo>
                  <a:pt x="8371" y="17326"/>
                </a:lnTo>
                <a:lnTo>
                  <a:pt x="7909" y="17326"/>
                </a:lnTo>
                <a:lnTo>
                  <a:pt x="7933" y="17277"/>
                </a:lnTo>
                <a:lnTo>
                  <a:pt x="8225" y="16717"/>
                </a:lnTo>
                <a:close/>
                <a:moveTo>
                  <a:pt x="9223" y="16742"/>
                </a:moveTo>
                <a:lnTo>
                  <a:pt x="8979" y="17350"/>
                </a:lnTo>
                <a:lnTo>
                  <a:pt x="8663" y="17350"/>
                </a:lnTo>
                <a:lnTo>
                  <a:pt x="8979" y="16742"/>
                </a:lnTo>
                <a:close/>
                <a:moveTo>
                  <a:pt x="9928" y="16742"/>
                </a:moveTo>
                <a:lnTo>
                  <a:pt x="9661" y="17253"/>
                </a:lnTo>
                <a:lnTo>
                  <a:pt x="9612" y="17350"/>
                </a:lnTo>
                <a:lnTo>
                  <a:pt x="9320" y="17350"/>
                </a:lnTo>
                <a:lnTo>
                  <a:pt x="9563" y="16742"/>
                </a:lnTo>
                <a:close/>
                <a:moveTo>
                  <a:pt x="10147" y="16839"/>
                </a:moveTo>
                <a:lnTo>
                  <a:pt x="10220" y="16961"/>
                </a:lnTo>
                <a:lnTo>
                  <a:pt x="10245" y="17107"/>
                </a:lnTo>
                <a:lnTo>
                  <a:pt x="10220" y="17228"/>
                </a:lnTo>
                <a:lnTo>
                  <a:pt x="10147" y="17350"/>
                </a:lnTo>
                <a:lnTo>
                  <a:pt x="9928" y="17350"/>
                </a:lnTo>
                <a:lnTo>
                  <a:pt x="9953" y="17277"/>
                </a:lnTo>
                <a:lnTo>
                  <a:pt x="10050" y="17082"/>
                </a:lnTo>
                <a:lnTo>
                  <a:pt x="10147" y="16839"/>
                </a:lnTo>
                <a:close/>
                <a:moveTo>
                  <a:pt x="6862" y="16693"/>
                </a:moveTo>
                <a:lnTo>
                  <a:pt x="7081" y="16717"/>
                </a:lnTo>
                <a:lnTo>
                  <a:pt x="7300" y="16717"/>
                </a:lnTo>
                <a:lnTo>
                  <a:pt x="7106" y="17009"/>
                </a:lnTo>
                <a:lnTo>
                  <a:pt x="6935" y="17326"/>
                </a:lnTo>
                <a:lnTo>
                  <a:pt x="6741" y="17350"/>
                </a:lnTo>
                <a:lnTo>
                  <a:pt x="6570" y="17399"/>
                </a:lnTo>
                <a:lnTo>
                  <a:pt x="6619" y="17204"/>
                </a:lnTo>
                <a:lnTo>
                  <a:pt x="6692" y="17034"/>
                </a:lnTo>
                <a:lnTo>
                  <a:pt x="6862" y="16693"/>
                </a:lnTo>
                <a:close/>
                <a:moveTo>
                  <a:pt x="6473" y="17618"/>
                </a:moveTo>
                <a:lnTo>
                  <a:pt x="6643" y="17691"/>
                </a:lnTo>
                <a:lnTo>
                  <a:pt x="6814" y="17715"/>
                </a:lnTo>
                <a:lnTo>
                  <a:pt x="6789" y="17910"/>
                </a:lnTo>
                <a:lnTo>
                  <a:pt x="6765" y="18080"/>
                </a:lnTo>
                <a:lnTo>
                  <a:pt x="6643" y="17983"/>
                </a:lnTo>
                <a:lnTo>
                  <a:pt x="6546" y="17861"/>
                </a:lnTo>
                <a:lnTo>
                  <a:pt x="6352" y="17642"/>
                </a:lnTo>
                <a:lnTo>
                  <a:pt x="6376" y="17618"/>
                </a:lnTo>
                <a:lnTo>
                  <a:pt x="6424" y="17642"/>
                </a:lnTo>
                <a:lnTo>
                  <a:pt x="6473" y="17618"/>
                </a:lnTo>
                <a:close/>
                <a:moveTo>
                  <a:pt x="7398" y="17739"/>
                </a:moveTo>
                <a:lnTo>
                  <a:pt x="7300" y="18031"/>
                </a:lnTo>
                <a:lnTo>
                  <a:pt x="7252" y="18177"/>
                </a:lnTo>
                <a:lnTo>
                  <a:pt x="7252" y="18299"/>
                </a:lnTo>
                <a:lnTo>
                  <a:pt x="7008" y="18202"/>
                </a:lnTo>
                <a:lnTo>
                  <a:pt x="7154" y="17739"/>
                </a:lnTo>
                <a:close/>
                <a:moveTo>
                  <a:pt x="8833" y="17715"/>
                </a:moveTo>
                <a:lnTo>
                  <a:pt x="8785" y="17837"/>
                </a:lnTo>
                <a:lnTo>
                  <a:pt x="8736" y="17983"/>
                </a:lnTo>
                <a:lnTo>
                  <a:pt x="8712" y="18104"/>
                </a:lnTo>
                <a:lnTo>
                  <a:pt x="8736" y="18153"/>
                </a:lnTo>
                <a:lnTo>
                  <a:pt x="8736" y="18202"/>
                </a:lnTo>
                <a:lnTo>
                  <a:pt x="8809" y="18250"/>
                </a:lnTo>
                <a:lnTo>
                  <a:pt x="8882" y="18250"/>
                </a:lnTo>
                <a:lnTo>
                  <a:pt x="8931" y="18226"/>
                </a:lnTo>
                <a:lnTo>
                  <a:pt x="9004" y="18153"/>
                </a:lnTo>
                <a:lnTo>
                  <a:pt x="9125" y="17958"/>
                </a:lnTo>
                <a:lnTo>
                  <a:pt x="9198" y="17739"/>
                </a:lnTo>
                <a:lnTo>
                  <a:pt x="9393" y="17739"/>
                </a:lnTo>
                <a:lnTo>
                  <a:pt x="9369" y="17861"/>
                </a:lnTo>
                <a:lnTo>
                  <a:pt x="9369" y="18007"/>
                </a:lnTo>
                <a:lnTo>
                  <a:pt x="9125" y="18153"/>
                </a:lnTo>
                <a:lnTo>
                  <a:pt x="8833" y="18275"/>
                </a:lnTo>
                <a:lnTo>
                  <a:pt x="8566" y="18372"/>
                </a:lnTo>
                <a:lnTo>
                  <a:pt x="8249" y="18421"/>
                </a:lnTo>
                <a:lnTo>
                  <a:pt x="8274" y="18275"/>
                </a:lnTo>
                <a:lnTo>
                  <a:pt x="8371" y="17983"/>
                </a:lnTo>
                <a:lnTo>
                  <a:pt x="8468" y="17715"/>
                </a:lnTo>
                <a:close/>
                <a:moveTo>
                  <a:pt x="8176" y="17715"/>
                </a:moveTo>
                <a:lnTo>
                  <a:pt x="8030" y="18056"/>
                </a:lnTo>
                <a:lnTo>
                  <a:pt x="7957" y="18250"/>
                </a:lnTo>
                <a:lnTo>
                  <a:pt x="7933" y="18445"/>
                </a:lnTo>
                <a:lnTo>
                  <a:pt x="7738" y="18421"/>
                </a:lnTo>
                <a:lnTo>
                  <a:pt x="7568" y="18396"/>
                </a:lnTo>
                <a:lnTo>
                  <a:pt x="7568" y="18226"/>
                </a:lnTo>
                <a:lnTo>
                  <a:pt x="7641" y="17983"/>
                </a:lnTo>
                <a:lnTo>
                  <a:pt x="7738" y="17715"/>
                </a:lnTo>
                <a:close/>
                <a:moveTo>
                  <a:pt x="8128" y="2094"/>
                </a:moveTo>
                <a:lnTo>
                  <a:pt x="7714" y="2142"/>
                </a:lnTo>
                <a:lnTo>
                  <a:pt x="7325" y="2191"/>
                </a:lnTo>
                <a:lnTo>
                  <a:pt x="6935" y="2264"/>
                </a:lnTo>
                <a:lnTo>
                  <a:pt x="6546" y="2386"/>
                </a:lnTo>
                <a:lnTo>
                  <a:pt x="6181" y="2507"/>
                </a:lnTo>
                <a:lnTo>
                  <a:pt x="5841" y="2653"/>
                </a:lnTo>
                <a:lnTo>
                  <a:pt x="5500" y="2824"/>
                </a:lnTo>
                <a:lnTo>
                  <a:pt x="5184" y="3018"/>
                </a:lnTo>
                <a:lnTo>
                  <a:pt x="4892" y="3237"/>
                </a:lnTo>
                <a:lnTo>
                  <a:pt x="4551" y="3554"/>
                </a:lnTo>
                <a:lnTo>
                  <a:pt x="4210" y="3918"/>
                </a:lnTo>
                <a:lnTo>
                  <a:pt x="3918" y="4332"/>
                </a:lnTo>
                <a:lnTo>
                  <a:pt x="3626" y="4746"/>
                </a:lnTo>
                <a:lnTo>
                  <a:pt x="3383" y="5159"/>
                </a:lnTo>
                <a:lnTo>
                  <a:pt x="3164" y="5549"/>
                </a:lnTo>
                <a:lnTo>
                  <a:pt x="3018" y="5889"/>
                </a:lnTo>
                <a:lnTo>
                  <a:pt x="2921" y="6157"/>
                </a:lnTo>
                <a:lnTo>
                  <a:pt x="2823" y="6595"/>
                </a:lnTo>
                <a:lnTo>
                  <a:pt x="2775" y="7057"/>
                </a:lnTo>
                <a:lnTo>
                  <a:pt x="2750" y="7495"/>
                </a:lnTo>
                <a:lnTo>
                  <a:pt x="2775" y="7958"/>
                </a:lnTo>
                <a:lnTo>
                  <a:pt x="2823" y="8396"/>
                </a:lnTo>
                <a:lnTo>
                  <a:pt x="2921" y="8834"/>
                </a:lnTo>
                <a:lnTo>
                  <a:pt x="3067" y="9272"/>
                </a:lnTo>
                <a:lnTo>
                  <a:pt x="3237" y="9685"/>
                </a:lnTo>
                <a:lnTo>
                  <a:pt x="3602" y="10367"/>
                </a:lnTo>
                <a:lnTo>
                  <a:pt x="3991" y="11024"/>
                </a:lnTo>
                <a:lnTo>
                  <a:pt x="4843" y="12337"/>
                </a:lnTo>
                <a:lnTo>
                  <a:pt x="5281" y="13019"/>
                </a:lnTo>
                <a:lnTo>
                  <a:pt x="5476" y="13384"/>
                </a:lnTo>
                <a:lnTo>
                  <a:pt x="5646" y="13724"/>
                </a:lnTo>
                <a:lnTo>
                  <a:pt x="5792" y="14089"/>
                </a:lnTo>
                <a:lnTo>
                  <a:pt x="5914" y="14454"/>
                </a:lnTo>
                <a:lnTo>
                  <a:pt x="5987" y="14844"/>
                </a:lnTo>
                <a:lnTo>
                  <a:pt x="5987" y="15282"/>
                </a:lnTo>
                <a:lnTo>
                  <a:pt x="5962" y="15379"/>
                </a:lnTo>
                <a:lnTo>
                  <a:pt x="5962" y="15428"/>
                </a:lnTo>
                <a:lnTo>
                  <a:pt x="5889" y="15525"/>
                </a:lnTo>
                <a:lnTo>
                  <a:pt x="5841" y="15647"/>
                </a:lnTo>
                <a:lnTo>
                  <a:pt x="5816" y="15768"/>
                </a:lnTo>
                <a:lnTo>
                  <a:pt x="5792" y="15914"/>
                </a:lnTo>
                <a:lnTo>
                  <a:pt x="5816" y="16036"/>
                </a:lnTo>
                <a:lnTo>
                  <a:pt x="5841" y="16158"/>
                </a:lnTo>
                <a:lnTo>
                  <a:pt x="5889" y="16279"/>
                </a:lnTo>
                <a:lnTo>
                  <a:pt x="5962" y="16377"/>
                </a:lnTo>
                <a:lnTo>
                  <a:pt x="5865" y="16474"/>
                </a:lnTo>
                <a:lnTo>
                  <a:pt x="5792" y="16620"/>
                </a:lnTo>
                <a:lnTo>
                  <a:pt x="5768" y="16766"/>
                </a:lnTo>
                <a:lnTo>
                  <a:pt x="5768" y="16912"/>
                </a:lnTo>
                <a:lnTo>
                  <a:pt x="5768" y="17058"/>
                </a:lnTo>
                <a:lnTo>
                  <a:pt x="5816" y="17204"/>
                </a:lnTo>
                <a:lnTo>
                  <a:pt x="5889" y="17350"/>
                </a:lnTo>
                <a:lnTo>
                  <a:pt x="5987" y="17472"/>
                </a:lnTo>
                <a:lnTo>
                  <a:pt x="5962" y="17496"/>
                </a:lnTo>
                <a:lnTo>
                  <a:pt x="5914" y="17618"/>
                </a:lnTo>
                <a:lnTo>
                  <a:pt x="5914" y="17715"/>
                </a:lnTo>
                <a:lnTo>
                  <a:pt x="5938" y="17837"/>
                </a:lnTo>
                <a:lnTo>
                  <a:pt x="5987" y="17934"/>
                </a:lnTo>
                <a:lnTo>
                  <a:pt x="6133" y="18129"/>
                </a:lnTo>
                <a:lnTo>
                  <a:pt x="6303" y="18299"/>
                </a:lnTo>
                <a:lnTo>
                  <a:pt x="6424" y="18421"/>
                </a:lnTo>
                <a:lnTo>
                  <a:pt x="6570" y="18518"/>
                </a:lnTo>
                <a:lnTo>
                  <a:pt x="6862" y="18688"/>
                </a:lnTo>
                <a:lnTo>
                  <a:pt x="7179" y="18810"/>
                </a:lnTo>
                <a:lnTo>
                  <a:pt x="7495" y="18859"/>
                </a:lnTo>
                <a:lnTo>
                  <a:pt x="7738" y="18883"/>
                </a:lnTo>
                <a:lnTo>
                  <a:pt x="7982" y="18883"/>
                </a:lnTo>
                <a:lnTo>
                  <a:pt x="8030" y="18956"/>
                </a:lnTo>
                <a:lnTo>
                  <a:pt x="8079" y="18980"/>
                </a:lnTo>
                <a:lnTo>
                  <a:pt x="8128" y="18980"/>
                </a:lnTo>
                <a:lnTo>
                  <a:pt x="8176" y="18956"/>
                </a:lnTo>
                <a:lnTo>
                  <a:pt x="8201" y="18907"/>
                </a:lnTo>
                <a:lnTo>
                  <a:pt x="8201" y="18883"/>
                </a:lnTo>
                <a:lnTo>
                  <a:pt x="8493" y="18834"/>
                </a:lnTo>
                <a:lnTo>
                  <a:pt x="8785" y="18761"/>
                </a:lnTo>
                <a:lnTo>
                  <a:pt x="9052" y="18664"/>
                </a:lnTo>
                <a:lnTo>
                  <a:pt x="9320" y="18542"/>
                </a:lnTo>
                <a:lnTo>
                  <a:pt x="9563" y="18396"/>
                </a:lnTo>
                <a:lnTo>
                  <a:pt x="9807" y="18226"/>
                </a:lnTo>
                <a:lnTo>
                  <a:pt x="10050" y="18056"/>
                </a:lnTo>
                <a:lnTo>
                  <a:pt x="10269" y="17837"/>
                </a:lnTo>
                <a:lnTo>
                  <a:pt x="10318" y="17764"/>
                </a:lnTo>
                <a:lnTo>
                  <a:pt x="10342" y="17691"/>
                </a:lnTo>
                <a:lnTo>
                  <a:pt x="10464" y="17593"/>
                </a:lnTo>
                <a:lnTo>
                  <a:pt x="10537" y="17447"/>
                </a:lnTo>
                <a:lnTo>
                  <a:pt x="10585" y="17301"/>
                </a:lnTo>
                <a:lnTo>
                  <a:pt x="10634" y="17107"/>
                </a:lnTo>
                <a:lnTo>
                  <a:pt x="10634" y="16936"/>
                </a:lnTo>
                <a:lnTo>
                  <a:pt x="10585" y="16742"/>
                </a:lnTo>
                <a:lnTo>
                  <a:pt x="10512" y="16596"/>
                </a:lnTo>
                <a:lnTo>
                  <a:pt x="10391" y="16474"/>
                </a:lnTo>
                <a:lnTo>
                  <a:pt x="10488" y="16255"/>
                </a:lnTo>
                <a:lnTo>
                  <a:pt x="10537" y="16036"/>
                </a:lnTo>
                <a:lnTo>
                  <a:pt x="10537" y="15817"/>
                </a:lnTo>
                <a:lnTo>
                  <a:pt x="10488" y="15574"/>
                </a:lnTo>
                <a:lnTo>
                  <a:pt x="10415" y="15476"/>
                </a:lnTo>
                <a:lnTo>
                  <a:pt x="10342" y="15379"/>
                </a:lnTo>
                <a:lnTo>
                  <a:pt x="10342" y="15306"/>
                </a:lnTo>
                <a:lnTo>
                  <a:pt x="10415" y="14965"/>
                </a:lnTo>
                <a:lnTo>
                  <a:pt x="10464" y="14625"/>
                </a:lnTo>
                <a:lnTo>
                  <a:pt x="10512" y="14284"/>
                </a:lnTo>
                <a:lnTo>
                  <a:pt x="10585" y="13943"/>
                </a:lnTo>
                <a:lnTo>
                  <a:pt x="10658" y="13700"/>
                </a:lnTo>
                <a:lnTo>
                  <a:pt x="10756" y="13457"/>
                </a:lnTo>
                <a:lnTo>
                  <a:pt x="10999" y="12994"/>
                </a:lnTo>
                <a:lnTo>
                  <a:pt x="11023" y="12970"/>
                </a:lnTo>
                <a:lnTo>
                  <a:pt x="11023" y="12946"/>
                </a:lnTo>
                <a:lnTo>
                  <a:pt x="11340" y="12459"/>
                </a:lnTo>
                <a:lnTo>
                  <a:pt x="11632" y="11972"/>
                </a:lnTo>
                <a:lnTo>
                  <a:pt x="12191" y="11194"/>
                </a:lnTo>
                <a:lnTo>
                  <a:pt x="12483" y="10780"/>
                </a:lnTo>
                <a:lnTo>
                  <a:pt x="12751" y="10367"/>
                </a:lnTo>
                <a:lnTo>
                  <a:pt x="12994" y="9953"/>
                </a:lnTo>
                <a:lnTo>
                  <a:pt x="13213" y="9515"/>
                </a:lnTo>
                <a:lnTo>
                  <a:pt x="13384" y="9053"/>
                </a:lnTo>
                <a:lnTo>
                  <a:pt x="13457" y="8809"/>
                </a:lnTo>
                <a:lnTo>
                  <a:pt x="13505" y="8590"/>
                </a:lnTo>
                <a:lnTo>
                  <a:pt x="13554" y="8152"/>
                </a:lnTo>
                <a:lnTo>
                  <a:pt x="13554" y="7714"/>
                </a:lnTo>
                <a:lnTo>
                  <a:pt x="13505" y="7276"/>
                </a:lnTo>
                <a:lnTo>
                  <a:pt x="13432" y="6838"/>
                </a:lnTo>
                <a:lnTo>
                  <a:pt x="13335" y="6400"/>
                </a:lnTo>
                <a:lnTo>
                  <a:pt x="13213" y="5962"/>
                </a:lnTo>
                <a:lnTo>
                  <a:pt x="12946" y="5135"/>
                </a:lnTo>
                <a:lnTo>
                  <a:pt x="12800" y="4770"/>
                </a:lnTo>
                <a:lnTo>
                  <a:pt x="12605" y="4429"/>
                </a:lnTo>
                <a:lnTo>
                  <a:pt x="12386" y="4113"/>
                </a:lnTo>
                <a:lnTo>
                  <a:pt x="12143" y="3797"/>
                </a:lnTo>
                <a:lnTo>
                  <a:pt x="12143" y="3773"/>
                </a:lnTo>
                <a:lnTo>
                  <a:pt x="12094" y="3675"/>
                </a:lnTo>
                <a:lnTo>
                  <a:pt x="12021" y="3602"/>
                </a:lnTo>
                <a:lnTo>
                  <a:pt x="11948" y="3554"/>
                </a:lnTo>
                <a:lnTo>
                  <a:pt x="11851" y="3505"/>
                </a:lnTo>
                <a:lnTo>
                  <a:pt x="11607" y="3286"/>
                </a:lnTo>
                <a:lnTo>
                  <a:pt x="11340" y="3091"/>
                </a:lnTo>
                <a:lnTo>
                  <a:pt x="11072" y="2897"/>
                </a:lnTo>
                <a:lnTo>
                  <a:pt x="10804" y="2726"/>
                </a:lnTo>
                <a:lnTo>
                  <a:pt x="10464" y="2556"/>
                </a:lnTo>
                <a:lnTo>
                  <a:pt x="10099" y="2386"/>
                </a:lnTo>
                <a:lnTo>
                  <a:pt x="9709" y="2264"/>
                </a:lnTo>
                <a:lnTo>
                  <a:pt x="9320" y="2191"/>
                </a:lnTo>
                <a:lnTo>
                  <a:pt x="8931" y="2142"/>
                </a:lnTo>
                <a:lnTo>
                  <a:pt x="8517" y="209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2077" name="Google Shape;2077;p31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>
                <a:solidFill>
                  <a:schemeClr val="tx1"/>
                </a:solidFill>
              </a:rPr>
              <a:pPr/>
              <a:t>12</a:t>
            </a:fld>
            <a:endParaRPr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2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Google Shape;2064;p31"/>
          <p:cNvSpPr txBox="1">
            <a:spLocks noGrp="1"/>
          </p:cNvSpPr>
          <p:nvPr>
            <p:ph type="body" idx="1"/>
          </p:nvPr>
        </p:nvSpPr>
        <p:spPr>
          <a:xfrm>
            <a:off x="1639147" y="1705427"/>
            <a:ext cx="3963560" cy="3287914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" sz="1867" b="1" dirty="0" err="1">
                <a:solidFill>
                  <a:srgbClr val="FFFFFF"/>
                </a:solidFill>
                <a:latin typeface="Merriweather" pitchFamily="2" charset="77"/>
              </a:rPr>
              <a:t>Hạn</a:t>
            </a:r>
            <a:r>
              <a:rPr lang="en" sz="1867" b="1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b="1" dirty="0" err="1">
                <a:solidFill>
                  <a:srgbClr val="FFFFFF"/>
                </a:solidFill>
                <a:latin typeface="Merriweather" pitchFamily="2" charset="77"/>
              </a:rPr>
              <a:t>chế</a:t>
            </a:r>
            <a:endParaRPr sz="1867" b="1" dirty="0">
              <a:solidFill>
                <a:srgbClr val="FFFFFF"/>
              </a:solidFill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Website </a:t>
            </a:r>
            <a:r>
              <a:rPr lang="en-US" sz="1867" dirty="0" err="1">
                <a:solidFill>
                  <a:srgbClr val="FFFFFF"/>
                </a:solidFill>
                <a:latin typeface="Merriweather" pitchFamily="2" charset="77"/>
              </a:rPr>
              <a:t>nhỏ</a:t>
            </a: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, </a:t>
            </a:r>
            <a:r>
              <a:rPr lang="en-US" sz="1867" dirty="0" err="1">
                <a:solidFill>
                  <a:srgbClr val="FFFFFF"/>
                </a:solidFill>
                <a:latin typeface="Merriweather" pitchFamily="2" charset="77"/>
              </a:rPr>
              <a:t>mang</a:t>
            </a: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-US" sz="1867" dirty="0" err="1">
                <a:solidFill>
                  <a:srgbClr val="FFFFFF"/>
                </a:solidFill>
                <a:latin typeface="Merriweather" pitchFamily="2" charset="77"/>
              </a:rPr>
              <a:t>tính</a:t>
            </a: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-US" sz="1867" dirty="0" err="1">
                <a:solidFill>
                  <a:srgbClr val="FFFFFF"/>
                </a:solidFill>
                <a:latin typeface="Merriweather" pitchFamily="2" charset="77"/>
              </a:rPr>
              <a:t>chất</a:t>
            </a: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-US" sz="1867" dirty="0" err="1">
                <a:solidFill>
                  <a:srgbClr val="FFFFFF"/>
                </a:solidFill>
                <a:latin typeface="Merriweather" pitchFamily="2" charset="77"/>
              </a:rPr>
              <a:t>mô</a:t>
            </a: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-US" sz="1867" dirty="0" err="1">
                <a:solidFill>
                  <a:srgbClr val="FFFFFF"/>
                </a:solidFill>
                <a:latin typeface="Merriweather" pitchFamily="2" charset="77"/>
              </a:rPr>
              <a:t>phỏng</a:t>
            </a:r>
            <a:r>
              <a:rPr lang="en-US" sz="1867" dirty="0">
                <a:solidFill>
                  <a:srgbClr val="FFFFFF"/>
                </a:solidFill>
                <a:latin typeface="Merriweather" pitchFamily="2" charset="77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vi-VN" sz="1867" dirty="0">
                <a:solidFill>
                  <a:srgbClr val="FFFFFF"/>
                </a:solidFill>
                <a:latin typeface="Merriweather" pitchFamily="2" charset="77"/>
              </a:rPr>
              <a:t>Cơ sở dữ liệu nhỏ, chức năng phân quyền chưa tối ưu.</a:t>
            </a:r>
            <a:endParaRPr lang="en-US" sz="1867" dirty="0">
              <a:solidFill>
                <a:srgbClr val="FFFFFF"/>
              </a:solidFill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Không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có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kinh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nghiệm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.</a:t>
            </a:r>
            <a:endParaRPr sz="1867" dirty="0">
              <a:solidFill>
                <a:srgbClr val="FFFFFF"/>
              </a:solidFill>
              <a:latin typeface="Merriweather" pitchFamily="2" charset="77"/>
            </a:endParaRPr>
          </a:p>
        </p:txBody>
      </p:sp>
      <p:sp>
        <p:nvSpPr>
          <p:cNvPr id="2065" name="Google Shape;2065;p31"/>
          <p:cNvSpPr txBox="1">
            <a:spLocks noGrp="1"/>
          </p:cNvSpPr>
          <p:nvPr>
            <p:ph type="body" idx="2"/>
          </p:nvPr>
        </p:nvSpPr>
        <p:spPr>
          <a:xfrm>
            <a:off x="6719440" y="1705427"/>
            <a:ext cx="3963560" cy="3773055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" sz="1867" b="1" dirty="0" err="1">
                <a:solidFill>
                  <a:srgbClr val="FFFFFF"/>
                </a:solidFill>
                <a:latin typeface="Merriweather" pitchFamily="2" charset="77"/>
              </a:rPr>
              <a:t>Hướng</a:t>
            </a:r>
            <a:r>
              <a:rPr lang="en" sz="1867" b="1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b="1" dirty="0" err="1">
                <a:solidFill>
                  <a:srgbClr val="FFFFFF"/>
                </a:solidFill>
                <a:latin typeface="Merriweather" pitchFamily="2" charset="77"/>
              </a:rPr>
              <a:t>phát</a:t>
            </a:r>
            <a:r>
              <a:rPr lang="en" sz="1867" b="1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b="1" dirty="0" err="1">
                <a:solidFill>
                  <a:srgbClr val="FFFFFF"/>
                </a:solidFill>
                <a:latin typeface="Merriweather" pitchFamily="2" charset="77"/>
              </a:rPr>
              <a:t>triển</a:t>
            </a:r>
            <a:endParaRPr sz="1867" b="1" dirty="0">
              <a:solidFill>
                <a:srgbClr val="FFFFFF"/>
              </a:solidFill>
              <a:latin typeface="Merriweather" pitchFamily="2" charset="77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Phát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triển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thêm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tính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năng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nâng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cao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Hoàn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thiện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giao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diện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bắt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mắt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,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tươi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mới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 </a:t>
            </a:r>
            <a:r>
              <a:rPr lang="en" sz="1867" dirty="0" err="1">
                <a:solidFill>
                  <a:srgbClr val="FFFFFF"/>
                </a:solidFill>
                <a:latin typeface="Merriweather" pitchFamily="2" charset="77"/>
              </a:rPr>
              <a:t>hơn</a:t>
            </a:r>
            <a:r>
              <a:rPr lang="en" sz="1867" dirty="0">
                <a:solidFill>
                  <a:srgbClr val="FFFFFF"/>
                </a:solidFill>
                <a:latin typeface="Merriweather" pitchFamily="2" charset="77"/>
              </a:rPr>
              <a:t>.</a:t>
            </a:r>
            <a:endParaRPr sz="1867" dirty="0">
              <a:solidFill>
                <a:srgbClr val="FFFFFF"/>
              </a:solidFill>
              <a:latin typeface="Merriweather" pitchFamily="2" charset="77"/>
            </a:endParaRPr>
          </a:p>
        </p:txBody>
      </p:sp>
      <p:sp>
        <p:nvSpPr>
          <p:cNvPr id="2070" name="Google Shape;2070;p31"/>
          <p:cNvSpPr txBox="1">
            <a:spLocks noGrp="1"/>
          </p:cNvSpPr>
          <p:nvPr>
            <p:ph type="title"/>
          </p:nvPr>
        </p:nvSpPr>
        <p:spPr>
          <a:xfrm>
            <a:off x="1509000" y="830700"/>
            <a:ext cx="9174000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en-US">
                <a:solidFill>
                  <a:srgbClr val="366577"/>
                </a:solidFill>
                <a:latin typeface="Merriweather" panose="020B0604020202020204" charset="0"/>
              </a:rPr>
              <a:t>Hạn chế và hướng phát triển</a:t>
            </a:r>
            <a:endParaRPr>
              <a:solidFill>
                <a:srgbClr val="366577"/>
              </a:solidFill>
              <a:latin typeface="Merriweather" panose="020B0604020202020204" charset="0"/>
            </a:endParaRPr>
          </a:p>
        </p:txBody>
      </p:sp>
      <p:sp>
        <p:nvSpPr>
          <p:cNvPr id="2077" name="Google Shape;2077;p31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13</a:t>
            </a:fld>
            <a:endParaRPr/>
          </a:p>
        </p:txBody>
      </p:sp>
      <p:sp>
        <p:nvSpPr>
          <p:cNvPr id="16" name="Google Shape;2498;p49">
            <a:extLst>
              <a:ext uri="{FF2B5EF4-FFF2-40B4-BE49-F238E27FC236}">
                <a16:creationId xmlns:a16="http://schemas.microsoft.com/office/drawing/2014/main" id="{C888C678-3DB2-4E07-A609-5D998834B909}"/>
              </a:ext>
            </a:extLst>
          </p:cNvPr>
          <p:cNvSpPr/>
          <p:nvPr/>
        </p:nvSpPr>
        <p:spPr>
          <a:xfrm>
            <a:off x="2771633" y="1957351"/>
            <a:ext cx="378040" cy="328627"/>
          </a:xfrm>
          <a:custGeom>
            <a:avLst/>
            <a:gdLst/>
            <a:ahLst/>
            <a:cxnLst/>
            <a:rect l="l" t="t" r="r" b="b"/>
            <a:pathLst>
              <a:path w="16571" h="14405" extrusionOk="0">
                <a:moveTo>
                  <a:pt x="8103" y="4623"/>
                </a:moveTo>
                <a:lnTo>
                  <a:pt x="7811" y="4818"/>
                </a:lnTo>
                <a:lnTo>
                  <a:pt x="7665" y="4915"/>
                </a:lnTo>
                <a:lnTo>
                  <a:pt x="7519" y="5013"/>
                </a:lnTo>
                <a:lnTo>
                  <a:pt x="7470" y="4623"/>
                </a:lnTo>
                <a:close/>
                <a:moveTo>
                  <a:pt x="8516" y="4599"/>
                </a:moveTo>
                <a:lnTo>
                  <a:pt x="8760" y="4623"/>
                </a:lnTo>
                <a:lnTo>
                  <a:pt x="9003" y="4648"/>
                </a:lnTo>
                <a:lnTo>
                  <a:pt x="9027" y="4648"/>
                </a:lnTo>
                <a:lnTo>
                  <a:pt x="8979" y="4672"/>
                </a:lnTo>
                <a:lnTo>
                  <a:pt x="8930" y="4721"/>
                </a:lnTo>
                <a:lnTo>
                  <a:pt x="8930" y="4696"/>
                </a:lnTo>
                <a:lnTo>
                  <a:pt x="8857" y="4769"/>
                </a:lnTo>
                <a:lnTo>
                  <a:pt x="8735" y="4818"/>
                </a:lnTo>
                <a:lnTo>
                  <a:pt x="8541" y="4940"/>
                </a:lnTo>
                <a:lnTo>
                  <a:pt x="8273" y="5134"/>
                </a:lnTo>
                <a:lnTo>
                  <a:pt x="8030" y="5329"/>
                </a:lnTo>
                <a:lnTo>
                  <a:pt x="7811" y="5475"/>
                </a:lnTo>
                <a:lnTo>
                  <a:pt x="7567" y="5621"/>
                </a:lnTo>
                <a:lnTo>
                  <a:pt x="7543" y="5256"/>
                </a:lnTo>
                <a:lnTo>
                  <a:pt x="7665" y="5232"/>
                </a:lnTo>
                <a:lnTo>
                  <a:pt x="7786" y="5159"/>
                </a:lnTo>
                <a:lnTo>
                  <a:pt x="8005" y="5037"/>
                </a:lnTo>
                <a:lnTo>
                  <a:pt x="8297" y="4842"/>
                </a:lnTo>
                <a:lnTo>
                  <a:pt x="8443" y="4745"/>
                </a:lnTo>
                <a:lnTo>
                  <a:pt x="8516" y="4599"/>
                </a:lnTo>
                <a:close/>
                <a:moveTo>
                  <a:pt x="9003" y="5086"/>
                </a:moveTo>
                <a:lnTo>
                  <a:pt x="8930" y="5572"/>
                </a:lnTo>
                <a:lnTo>
                  <a:pt x="8881" y="5572"/>
                </a:lnTo>
                <a:lnTo>
                  <a:pt x="8833" y="5597"/>
                </a:lnTo>
                <a:lnTo>
                  <a:pt x="8419" y="5864"/>
                </a:lnTo>
                <a:lnTo>
                  <a:pt x="8005" y="6108"/>
                </a:lnTo>
                <a:lnTo>
                  <a:pt x="7835" y="6181"/>
                </a:lnTo>
                <a:lnTo>
                  <a:pt x="7640" y="6278"/>
                </a:lnTo>
                <a:lnTo>
                  <a:pt x="7616" y="5889"/>
                </a:lnTo>
                <a:lnTo>
                  <a:pt x="7738" y="5840"/>
                </a:lnTo>
                <a:lnTo>
                  <a:pt x="7859" y="5791"/>
                </a:lnTo>
                <a:lnTo>
                  <a:pt x="8103" y="5645"/>
                </a:lnTo>
                <a:lnTo>
                  <a:pt x="9003" y="5086"/>
                </a:lnTo>
                <a:close/>
                <a:moveTo>
                  <a:pt x="8881" y="6010"/>
                </a:moveTo>
                <a:lnTo>
                  <a:pt x="8857" y="6181"/>
                </a:lnTo>
                <a:lnTo>
                  <a:pt x="8857" y="6254"/>
                </a:lnTo>
                <a:lnTo>
                  <a:pt x="8784" y="6254"/>
                </a:lnTo>
                <a:lnTo>
                  <a:pt x="8735" y="6278"/>
                </a:lnTo>
                <a:lnTo>
                  <a:pt x="8200" y="6570"/>
                </a:lnTo>
                <a:lnTo>
                  <a:pt x="7689" y="6862"/>
                </a:lnTo>
                <a:lnTo>
                  <a:pt x="7665" y="6594"/>
                </a:lnTo>
                <a:lnTo>
                  <a:pt x="7811" y="6570"/>
                </a:lnTo>
                <a:lnTo>
                  <a:pt x="7932" y="6521"/>
                </a:lnTo>
                <a:lnTo>
                  <a:pt x="8176" y="6400"/>
                </a:lnTo>
                <a:lnTo>
                  <a:pt x="8541" y="6229"/>
                </a:lnTo>
                <a:lnTo>
                  <a:pt x="8711" y="6132"/>
                </a:lnTo>
                <a:lnTo>
                  <a:pt x="8881" y="6010"/>
                </a:lnTo>
                <a:close/>
                <a:moveTo>
                  <a:pt x="8833" y="6594"/>
                </a:moveTo>
                <a:lnTo>
                  <a:pt x="8808" y="6765"/>
                </a:lnTo>
                <a:lnTo>
                  <a:pt x="8760" y="6789"/>
                </a:lnTo>
                <a:lnTo>
                  <a:pt x="8565" y="6862"/>
                </a:lnTo>
                <a:lnTo>
                  <a:pt x="8395" y="6959"/>
                </a:lnTo>
                <a:lnTo>
                  <a:pt x="8054" y="7178"/>
                </a:lnTo>
                <a:lnTo>
                  <a:pt x="7859" y="7300"/>
                </a:lnTo>
                <a:lnTo>
                  <a:pt x="7689" y="7446"/>
                </a:lnTo>
                <a:lnTo>
                  <a:pt x="7689" y="7105"/>
                </a:lnTo>
                <a:lnTo>
                  <a:pt x="8273" y="6862"/>
                </a:lnTo>
                <a:lnTo>
                  <a:pt x="8833" y="6594"/>
                </a:lnTo>
                <a:close/>
                <a:moveTo>
                  <a:pt x="8784" y="7154"/>
                </a:moveTo>
                <a:lnTo>
                  <a:pt x="8760" y="7470"/>
                </a:lnTo>
                <a:lnTo>
                  <a:pt x="8687" y="7495"/>
                </a:lnTo>
                <a:lnTo>
                  <a:pt x="8516" y="7568"/>
                </a:lnTo>
                <a:lnTo>
                  <a:pt x="8370" y="7665"/>
                </a:lnTo>
                <a:lnTo>
                  <a:pt x="8103" y="7884"/>
                </a:lnTo>
                <a:lnTo>
                  <a:pt x="7908" y="8030"/>
                </a:lnTo>
                <a:lnTo>
                  <a:pt x="7713" y="8200"/>
                </a:lnTo>
                <a:lnTo>
                  <a:pt x="7689" y="7787"/>
                </a:lnTo>
                <a:lnTo>
                  <a:pt x="7835" y="7714"/>
                </a:lnTo>
                <a:lnTo>
                  <a:pt x="7981" y="7641"/>
                </a:lnTo>
                <a:lnTo>
                  <a:pt x="8249" y="7470"/>
                </a:lnTo>
                <a:lnTo>
                  <a:pt x="8516" y="7300"/>
                </a:lnTo>
                <a:lnTo>
                  <a:pt x="8784" y="7154"/>
                </a:lnTo>
                <a:close/>
                <a:moveTo>
                  <a:pt x="8735" y="7835"/>
                </a:moveTo>
                <a:lnTo>
                  <a:pt x="8711" y="8103"/>
                </a:lnTo>
                <a:lnTo>
                  <a:pt x="8638" y="8127"/>
                </a:lnTo>
                <a:lnTo>
                  <a:pt x="8468" y="8249"/>
                </a:lnTo>
                <a:lnTo>
                  <a:pt x="8322" y="8371"/>
                </a:lnTo>
                <a:lnTo>
                  <a:pt x="8030" y="8662"/>
                </a:lnTo>
                <a:lnTo>
                  <a:pt x="7811" y="8857"/>
                </a:lnTo>
                <a:lnTo>
                  <a:pt x="7738" y="8444"/>
                </a:lnTo>
                <a:lnTo>
                  <a:pt x="7859" y="8395"/>
                </a:lnTo>
                <a:lnTo>
                  <a:pt x="8005" y="8322"/>
                </a:lnTo>
                <a:lnTo>
                  <a:pt x="8249" y="8176"/>
                </a:lnTo>
                <a:lnTo>
                  <a:pt x="8492" y="8006"/>
                </a:lnTo>
                <a:lnTo>
                  <a:pt x="8735" y="7835"/>
                </a:lnTo>
                <a:close/>
                <a:moveTo>
                  <a:pt x="8662" y="8687"/>
                </a:moveTo>
                <a:lnTo>
                  <a:pt x="8589" y="9198"/>
                </a:lnTo>
                <a:lnTo>
                  <a:pt x="8346" y="9125"/>
                </a:lnTo>
                <a:lnTo>
                  <a:pt x="8103" y="9100"/>
                </a:lnTo>
                <a:lnTo>
                  <a:pt x="8273" y="8979"/>
                </a:lnTo>
                <a:lnTo>
                  <a:pt x="8468" y="8833"/>
                </a:lnTo>
                <a:lnTo>
                  <a:pt x="8662" y="8687"/>
                </a:lnTo>
                <a:close/>
                <a:moveTo>
                  <a:pt x="7981" y="4088"/>
                </a:moveTo>
                <a:lnTo>
                  <a:pt x="7713" y="4112"/>
                </a:lnTo>
                <a:lnTo>
                  <a:pt x="7421" y="4137"/>
                </a:lnTo>
                <a:lnTo>
                  <a:pt x="7324" y="4137"/>
                </a:lnTo>
                <a:lnTo>
                  <a:pt x="7300" y="4161"/>
                </a:lnTo>
                <a:lnTo>
                  <a:pt x="7348" y="4210"/>
                </a:lnTo>
                <a:lnTo>
                  <a:pt x="7348" y="4210"/>
                </a:lnTo>
                <a:lnTo>
                  <a:pt x="7275" y="4185"/>
                </a:lnTo>
                <a:lnTo>
                  <a:pt x="7178" y="4185"/>
                </a:lnTo>
                <a:lnTo>
                  <a:pt x="7081" y="4234"/>
                </a:lnTo>
                <a:lnTo>
                  <a:pt x="7056" y="4283"/>
                </a:lnTo>
                <a:lnTo>
                  <a:pt x="7032" y="4331"/>
                </a:lnTo>
                <a:lnTo>
                  <a:pt x="7008" y="4502"/>
                </a:lnTo>
                <a:lnTo>
                  <a:pt x="6983" y="4672"/>
                </a:lnTo>
                <a:lnTo>
                  <a:pt x="6983" y="5037"/>
                </a:lnTo>
                <a:lnTo>
                  <a:pt x="7056" y="5743"/>
                </a:lnTo>
                <a:lnTo>
                  <a:pt x="7105" y="6448"/>
                </a:lnTo>
                <a:lnTo>
                  <a:pt x="7105" y="7154"/>
                </a:lnTo>
                <a:lnTo>
                  <a:pt x="7105" y="7738"/>
                </a:lnTo>
                <a:lnTo>
                  <a:pt x="7129" y="8322"/>
                </a:lnTo>
                <a:lnTo>
                  <a:pt x="7154" y="8638"/>
                </a:lnTo>
                <a:lnTo>
                  <a:pt x="7202" y="8930"/>
                </a:lnTo>
                <a:lnTo>
                  <a:pt x="7275" y="9198"/>
                </a:lnTo>
                <a:lnTo>
                  <a:pt x="7397" y="9465"/>
                </a:lnTo>
                <a:lnTo>
                  <a:pt x="7446" y="9538"/>
                </a:lnTo>
                <a:lnTo>
                  <a:pt x="7519" y="9587"/>
                </a:lnTo>
                <a:lnTo>
                  <a:pt x="7567" y="9636"/>
                </a:lnTo>
                <a:lnTo>
                  <a:pt x="7592" y="9660"/>
                </a:lnTo>
                <a:lnTo>
                  <a:pt x="7713" y="9660"/>
                </a:lnTo>
                <a:lnTo>
                  <a:pt x="7932" y="9563"/>
                </a:lnTo>
                <a:lnTo>
                  <a:pt x="8054" y="9538"/>
                </a:lnTo>
                <a:lnTo>
                  <a:pt x="8176" y="9538"/>
                </a:lnTo>
                <a:lnTo>
                  <a:pt x="8297" y="9587"/>
                </a:lnTo>
                <a:lnTo>
                  <a:pt x="8419" y="9636"/>
                </a:lnTo>
                <a:lnTo>
                  <a:pt x="8541" y="9684"/>
                </a:lnTo>
                <a:lnTo>
                  <a:pt x="8687" y="9709"/>
                </a:lnTo>
                <a:lnTo>
                  <a:pt x="8760" y="9709"/>
                </a:lnTo>
                <a:lnTo>
                  <a:pt x="8833" y="9684"/>
                </a:lnTo>
                <a:lnTo>
                  <a:pt x="8906" y="9636"/>
                </a:lnTo>
                <a:lnTo>
                  <a:pt x="8930" y="9563"/>
                </a:lnTo>
                <a:lnTo>
                  <a:pt x="9027" y="9490"/>
                </a:lnTo>
                <a:lnTo>
                  <a:pt x="9052" y="9441"/>
                </a:lnTo>
                <a:lnTo>
                  <a:pt x="9076" y="9392"/>
                </a:lnTo>
                <a:lnTo>
                  <a:pt x="9198" y="8760"/>
                </a:lnTo>
                <a:lnTo>
                  <a:pt x="9246" y="8127"/>
                </a:lnTo>
                <a:lnTo>
                  <a:pt x="9295" y="7495"/>
                </a:lnTo>
                <a:lnTo>
                  <a:pt x="9319" y="6886"/>
                </a:lnTo>
                <a:lnTo>
                  <a:pt x="9368" y="6278"/>
                </a:lnTo>
                <a:lnTo>
                  <a:pt x="9417" y="5694"/>
                </a:lnTo>
                <a:lnTo>
                  <a:pt x="9490" y="5110"/>
                </a:lnTo>
                <a:lnTo>
                  <a:pt x="9514" y="4526"/>
                </a:lnTo>
                <a:lnTo>
                  <a:pt x="9514" y="4453"/>
                </a:lnTo>
                <a:lnTo>
                  <a:pt x="9490" y="4404"/>
                </a:lnTo>
                <a:lnTo>
                  <a:pt x="9465" y="4356"/>
                </a:lnTo>
                <a:lnTo>
                  <a:pt x="9417" y="4331"/>
                </a:lnTo>
                <a:lnTo>
                  <a:pt x="9319" y="4307"/>
                </a:lnTo>
                <a:lnTo>
                  <a:pt x="9246" y="4210"/>
                </a:lnTo>
                <a:lnTo>
                  <a:pt x="9198" y="4185"/>
                </a:lnTo>
                <a:lnTo>
                  <a:pt x="9149" y="4161"/>
                </a:lnTo>
                <a:lnTo>
                  <a:pt x="8857" y="4112"/>
                </a:lnTo>
                <a:lnTo>
                  <a:pt x="8565" y="4088"/>
                </a:lnTo>
                <a:close/>
                <a:moveTo>
                  <a:pt x="8176" y="10585"/>
                </a:moveTo>
                <a:lnTo>
                  <a:pt x="7932" y="10804"/>
                </a:lnTo>
                <a:lnTo>
                  <a:pt x="7689" y="10974"/>
                </a:lnTo>
                <a:lnTo>
                  <a:pt x="7738" y="10877"/>
                </a:lnTo>
                <a:lnTo>
                  <a:pt x="7786" y="10755"/>
                </a:lnTo>
                <a:lnTo>
                  <a:pt x="7859" y="10658"/>
                </a:lnTo>
                <a:lnTo>
                  <a:pt x="7957" y="10585"/>
                </a:lnTo>
                <a:lnTo>
                  <a:pt x="8030" y="10609"/>
                </a:lnTo>
                <a:lnTo>
                  <a:pt x="8103" y="10585"/>
                </a:lnTo>
                <a:close/>
                <a:moveTo>
                  <a:pt x="8614" y="10682"/>
                </a:moveTo>
                <a:lnTo>
                  <a:pt x="8687" y="10779"/>
                </a:lnTo>
                <a:lnTo>
                  <a:pt x="8760" y="10877"/>
                </a:lnTo>
                <a:lnTo>
                  <a:pt x="8565" y="10998"/>
                </a:lnTo>
                <a:lnTo>
                  <a:pt x="8395" y="11144"/>
                </a:lnTo>
                <a:lnTo>
                  <a:pt x="8078" y="11436"/>
                </a:lnTo>
                <a:lnTo>
                  <a:pt x="7957" y="11582"/>
                </a:lnTo>
                <a:lnTo>
                  <a:pt x="7859" y="11704"/>
                </a:lnTo>
                <a:lnTo>
                  <a:pt x="7786" y="11826"/>
                </a:lnTo>
                <a:lnTo>
                  <a:pt x="7713" y="11728"/>
                </a:lnTo>
                <a:lnTo>
                  <a:pt x="7665" y="11607"/>
                </a:lnTo>
                <a:lnTo>
                  <a:pt x="7640" y="11485"/>
                </a:lnTo>
                <a:lnTo>
                  <a:pt x="7640" y="11363"/>
                </a:lnTo>
                <a:lnTo>
                  <a:pt x="7786" y="11315"/>
                </a:lnTo>
                <a:lnTo>
                  <a:pt x="7908" y="11242"/>
                </a:lnTo>
                <a:lnTo>
                  <a:pt x="8176" y="11071"/>
                </a:lnTo>
                <a:lnTo>
                  <a:pt x="8395" y="10901"/>
                </a:lnTo>
                <a:lnTo>
                  <a:pt x="8614" y="10682"/>
                </a:lnTo>
                <a:close/>
                <a:moveTo>
                  <a:pt x="8857" y="11266"/>
                </a:moveTo>
                <a:lnTo>
                  <a:pt x="8833" y="11412"/>
                </a:lnTo>
                <a:lnTo>
                  <a:pt x="8784" y="11558"/>
                </a:lnTo>
                <a:lnTo>
                  <a:pt x="8711" y="11655"/>
                </a:lnTo>
                <a:lnTo>
                  <a:pt x="8614" y="11753"/>
                </a:lnTo>
                <a:lnTo>
                  <a:pt x="8492" y="11826"/>
                </a:lnTo>
                <a:lnTo>
                  <a:pt x="8370" y="11899"/>
                </a:lnTo>
                <a:lnTo>
                  <a:pt x="8200" y="11923"/>
                </a:lnTo>
                <a:lnTo>
                  <a:pt x="8030" y="11923"/>
                </a:lnTo>
                <a:lnTo>
                  <a:pt x="8176" y="11801"/>
                </a:lnTo>
                <a:lnTo>
                  <a:pt x="8273" y="11728"/>
                </a:lnTo>
                <a:lnTo>
                  <a:pt x="8565" y="11485"/>
                </a:lnTo>
                <a:lnTo>
                  <a:pt x="8857" y="11266"/>
                </a:lnTo>
                <a:close/>
                <a:moveTo>
                  <a:pt x="8176" y="10049"/>
                </a:moveTo>
                <a:lnTo>
                  <a:pt x="8054" y="10074"/>
                </a:lnTo>
                <a:lnTo>
                  <a:pt x="7957" y="10122"/>
                </a:lnTo>
                <a:lnTo>
                  <a:pt x="7811" y="10171"/>
                </a:lnTo>
                <a:lnTo>
                  <a:pt x="7689" y="10220"/>
                </a:lnTo>
                <a:lnTo>
                  <a:pt x="7592" y="10268"/>
                </a:lnTo>
                <a:lnTo>
                  <a:pt x="7519" y="10366"/>
                </a:lnTo>
                <a:lnTo>
                  <a:pt x="7373" y="10536"/>
                </a:lnTo>
                <a:lnTo>
                  <a:pt x="7275" y="10755"/>
                </a:lnTo>
                <a:lnTo>
                  <a:pt x="7202" y="10974"/>
                </a:lnTo>
                <a:lnTo>
                  <a:pt x="7154" y="11242"/>
                </a:lnTo>
                <a:lnTo>
                  <a:pt x="7154" y="11509"/>
                </a:lnTo>
                <a:lnTo>
                  <a:pt x="7202" y="11753"/>
                </a:lnTo>
                <a:lnTo>
                  <a:pt x="7324" y="11972"/>
                </a:lnTo>
                <a:lnTo>
                  <a:pt x="7397" y="12069"/>
                </a:lnTo>
                <a:lnTo>
                  <a:pt x="7470" y="12142"/>
                </a:lnTo>
                <a:lnTo>
                  <a:pt x="7567" y="12215"/>
                </a:lnTo>
                <a:lnTo>
                  <a:pt x="7689" y="12288"/>
                </a:lnTo>
                <a:lnTo>
                  <a:pt x="7786" y="12337"/>
                </a:lnTo>
                <a:lnTo>
                  <a:pt x="7932" y="12385"/>
                </a:lnTo>
                <a:lnTo>
                  <a:pt x="8054" y="12410"/>
                </a:lnTo>
                <a:lnTo>
                  <a:pt x="8346" y="12410"/>
                </a:lnTo>
                <a:lnTo>
                  <a:pt x="8492" y="12385"/>
                </a:lnTo>
                <a:lnTo>
                  <a:pt x="8614" y="12337"/>
                </a:lnTo>
                <a:lnTo>
                  <a:pt x="8711" y="12288"/>
                </a:lnTo>
                <a:lnTo>
                  <a:pt x="8833" y="12215"/>
                </a:lnTo>
                <a:lnTo>
                  <a:pt x="8930" y="12142"/>
                </a:lnTo>
                <a:lnTo>
                  <a:pt x="9076" y="11972"/>
                </a:lnTo>
                <a:lnTo>
                  <a:pt x="9198" y="11753"/>
                </a:lnTo>
                <a:lnTo>
                  <a:pt x="9295" y="11534"/>
                </a:lnTo>
                <a:lnTo>
                  <a:pt x="9319" y="11266"/>
                </a:lnTo>
                <a:lnTo>
                  <a:pt x="9319" y="10998"/>
                </a:lnTo>
                <a:lnTo>
                  <a:pt x="9246" y="10779"/>
                </a:lnTo>
                <a:lnTo>
                  <a:pt x="9149" y="10560"/>
                </a:lnTo>
                <a:lnTo>
                  <a:pt x="9003" y="10366"/>
                </a:lnTo>
                <a:lnTo>
                  <a:pt x="8833" y="10220"/>
                </a:lnTo>
                <a:lnTo>
                  <a:pt x="8735" y="10171"/>
                </a:lnTo>
                <a:lnTo>
                  <a:pt x="8638" y="10122"/>
                </a:lnTo>
                <a:lnTo>
                  <a:pt x="8395" y="10049"/>
                </a:lnTo>
                <a:close/>
                <a:moveTo>
                  <a:pt x="8322" y="535"/>
                </a:moveTo>
                <a:lnTo>
                  <a:pt x="8443" y="560"/>
                </a:lnTo>
                <a:lnTo>
                  <a:pt x="8638" y="657"/>
                </a:lnTo>
                <a:lnTo>
                  <a:pt x="8833" y="803"/>
                </a:lnTo>
                <a:lnTo>
                  <a:pt x="9003" y="973"/>
                </a:lnTo>
                <a:lnTo>
                  <a:pt x="9344" y="1338"/>
                </a:lnTo>
                <a:lnTo>
                  <a:pt x="9757" y="1971"/>
                </a:lnTo>
                <a:lnTo>
                  <a:pt x="10147" y="2652"/>
                </a:lnTo>
                <a:lnTo>
                  <a:pt x="10901" y="4015"/>
                </a:lnTo>
                <a:lnTo>
                  <a:pt x="11655" y="5402"/>
                </a:lnTo>
                <a:lnTo>
                  <a:pt x="12045" y="6083"/>
                </a:lnTo>
                <a:lnTo>
                  <a:pt x="12434" y="6740"/>
                </a:lnTo>
                <a:lnTo>
                  <a:pt x="13164" y="7957"/>
                </a:lnTo>
                <a:lnTo>
                  <a:pt x="13918" y="9173"/>
                </a:lnTo>
                <a:lnTo>
                  <a:pt x="14672" y="10366"/>
                </a:lnTo>
                <a:lnTo>
                  <a:pt x="15427" y="11582"/>
                </a:lnTo>
                <a:lnTo>
                  <a:pt x="15402" y="11655"/>
                </a:lnTo>
                <a:lnTo>
                  <a:pt x="15402" y="11704"/>
                </a:lnTo>
                <a:lnTo>
                  <a:pt x="15427" y="11777"/>
                </a:lnTo>
                <a:lnTo>
                  <a:pt x="15475" y="11826"/>
                </a:lnTo>
                <a:lnTo>
                  <a:pt x="15646" y="11972"/>
                </a:lnTo>
                <a:lnTo>
                  <a:pt x="15792" y="12191"/>
                </a:lnTo>
                <a:lnTo>
                  <a:pt x="15913" y="12434"/>
                </a:lnTo>
                <a:lnTo>
                  <a:pt x="16011" y="12677"/>
                </a:lnTo>
                <a:lnTo>
                  <a:pt x="16059" y="12945"/>
                </a:lnTo>
                <a:lnTo>
                  <a:pt x="16035" y="13067"/>
                </a:lnTo>
                <a:lnTo>
                  <a:pt x="16035" y="13188"/>
                </a:lnTo>
                <a:lnTo>
                  <a:pt x="15986" y="13286"/>
                </a:lnTo>
                <a:lnTo>
                  <a:pt x="15938" y="13407"/>
                </a:lnTo>
                <a:lnTo>
                  <a:pt x="15865" y="13505"/>
                </a:lnTo>
                <a:lnTo>
                  <a:pt x="15792" y="13578"/>
                </a:lnTo>
                <a:lnTo>
                  <a:pt x="15597" y="13699"/>
                </a:lnTo>
                <a:lnTo>
                  <a:pt x="15402" y="13772"/>
                </a:lnTo>
                <a:lnTo>
                  <a:pt x="15159" y="13821"/>
                </a:lnTo>
                <a:lnTo>
                  <a:pt x="14940" y="13845"/>
                </a:lnTo>
                <a:lnTo>
                  <a:pt x="14040" y="13845"/>
                </a:lnTo>
                <a:lnTo>
                  <a:pt x="11023" y="13821"/>
                </a:lnTo>
                <a:lnTo>
                  <a:pt x="9514" y="13797"/>
                </a:lnTo>
                <a:lnTo>
                  <a:pt x="8005" y="13797"/>
                </a:lnTo>
                <a:lnTo>
                  <a:pt x="5159" y="13821"/>
                </a:lnTo>
                <a:lnTo>
                  <a:pt x="3723" y="13870"/>
                </a:lnTo>
                <a:lnTo>
                  <a:pt x="2312" y="13918"/>
                </a:lnTo>
                <a:lnTo>
                  <a:pt x="1630" y="13918"/>
                </a:lnTo>
                <a:lnTo>
                  <a:pt x="1411" y="13894"/>
                </a:lnTo>
                <a:lnTo>
                  <a:pt x="1192" y="13845"/>
                </a:lnTo>
                <a:lnTo>
                  <a:pt x="998" y="13772"/>
                </a:lnTo>
                <a:lnTo>
                  <a:pt x="803" y="13675"/>
                </a:lnTo>
                <a:lnTo>
                  <a:pt x="633" y="13529"/>
                </a:lnTo>
                <a:lnTo>
                  <a:pt x="535" y="13432"/>
                </a:lnTo>
                <a:lnTo>
                  <a:pt x="487" y="13334"/>
                </a:lnTo>
                <a:lnTo>
                  <a:pt x="462" y="13261"/>
                </a:lnTo>
                <a:lnTo>
                  <a:pt x="438" y="13164"/>
                </a:lnTo>
                <a:lnTo>
                  <a:pt x="438" y="12969"/>
                </a:lnTo>
                <a:lnTo>
                  <a:pt x="511" y="12799"/>
                </a:lnTo>
                <a:lnTo>
                  <a:pt x="657" y="12434"/>
                </a:lnTo>
                <a:lnTo>
                  <a:pt x="730" y="12239"/>
                </a:lnTo>
                <a:lnTo>
                  <a:pt x="779" y="12045"/>
                </a:lnTo>
                <a:lnTo>
                  <a:pt x="998" y="11680"/>
                </a:lnTo>
                <a:lnTo>
                  <a:pt x="1217" y="11290"/>
                </a:lnTo>
                <a:lnTo>
                  <a:pt x="1630" y="10512"/>
                </a:lnTo>
                <a:lnTo>
                  <a:pt x="2141" y="9684"/>
                </a:lnTo>
                <a:lnTo>
                  <a:pt x="2652" y="8833"/>
                </a:lnTo>
                <a:lnTo>
                  <a:pt x="3674" y="7081"/>
                </a:lnTo>
                <a:lnTo>
                  <a:pt x="4696" y="5329"/>
                </a:lnTo>
                <a:lnTo>
                  <a:pt x="5207" y="4477"/>
                </a:lnTo>
                <a:lnTo>
                  <a:pt x="5742" y="3650"/>
                </a:lnTo>
                <a:lnTo>
                  <a:pt x="6813" y="2020"/>
                </a:lnTo>
                <a:lnTo>
                  <a:pt x="7251" y="1338"/>
                </a:lnTo>
                <a:lnTo>
                  <a:pt x="7494" y="1022"/>
                </a:lnTo>
                <a:lnTo>
                  <a:pt x="7640" y="876"/>
                </a:lnTo>
                <a:lnTo>
                  <a:pt x="7786" y="730"/>
                </a:lnTo>
                <a:lnTo>
                  <a:pt x="7884" y="633"/>
                </a:lnTo>
                <a:lnTo>
                  <a:pt x="8005" y="584"/>
                </a:lnTo>
                <a:lnTo>
                  <a:pt x="8103" y="535"/>
                </a:lnTo>
                <a:close/>
                <a:moveTo>
                  <a:pt x="8346" y="0"/>
                </a:moveTo>
                <a:lnTo>
                  <a:pt x="8176" y="25"/>
                </a:lnTo>
                <a:lnTo>
                  <a:pt x="8005" y="73"/>
                </a:lnTo>
                <a:lnTo>
                  <a:pt x="7835" y="146"/>
                </a:lnTo>
                <a:lnTo>
                  <a:pt x="7665" y="219"/>
                </a:lnTo>
                <a:lnTo>
                  <a:pt x="7519" y="341"/>
                </a:lnTo>
                <a:lnTo>
                  <a:pt x="7251" y="584"/>
                </a:lnTo>
                <a:lnTo>
                  <a:pt x="7105" y="730"/>
                </a:lnTo>
                <a:lnTo>
                  <a:pt x="6983" y="900"/>
                </a:lnTo>
                <a:lnTo>
                  <a:pt x="6740" y="1265"/>
                </a:lnTo>
                <a:lnTo>
                  <a:pt x="6497" y="1630"/>
                </a:lnTo>
                <a:lnTo>
                  <a:pt x="6278" y="1995"/>
                </a:lnTo>
                <a:lnTo>
                  <a:pt x="5596" y="2969"/>
                </a:lnTo>
                <a:lnTo>
                  <a:pt x="4964" y="3966"/>
                </a:lnTo>
                <a:lnTo>
                  <a:pt x="4331" y="4988"/>
                </a:lnTo>
                <a:lnTo>
                  <a:pt x="3723" y="6035"/>
                </a:lnTo>
                <a:lnTo>
                  <a:pt x="2506" y="8127"/>
                </a:lnTo>
                <a:lnTo>
                  <a:pt x="1363" y="10147"/>
                </a:lnTo>
                <a:lnTo>
                  <a:pt x="900" y="10925"/>
                </a:lnTo>
                <a:lnTo>
                  <a:pt x="706" y="11339"/>
                </a:lnTo>
                <a:lnTo>
                  <a:pt x="535" y="11753"/>
                </a:lnTo>
                <a:lnTo>
                  <a:pt x="487" y="11801"/>
                </a:lnTo>
                <a:lnTo>
                  <a:pt x="462" y="11850"/>
                </a:lnTo>
                <a:lnTo>
                  <a:pt x="389" y="12069"/>
                </a:lnTo>
                <a:lnTo>
                  <a:pt x="268" y="12288"/>
                </a:lnTo>
                <a:lnTo>
                  <a:pt x="170" y="12507"/>
                </a:lnTo>
                <a:lnTo>
                  <a:pt x="49" y="12726"/>
                </a:lnTo>
                <a:lnTo>
                  <a:pt x="24" y="12823"/>
                </a:lnTo>
                <a:lnTo>
                  <a:pt x="0" y="12945"/>
                </a:lnTo>
                <a:lnTo>
                  <a:pt x="0" y="13067"/>
                </a:lnTo>
                <a:lnTo>
                  <a:pt x="0" y="13188"/>
                </a:lnTo>
                <a:lnTo>
                  <a:pt x="73" y="13407"/>
                </a:lnTo>
                <a:lnTo>
                  <a:pt x="146" y="13651"/>
                </a:lnTo>
                <a:lnTo>
                  <a:pt x="292" y="13845"/>
                </a:lnTo>
                <a:lnTo>
                  <a:pt x="438" y="13991"/>
                </a:lnTo>
                <a:lnTo>
                  <a:pt x="633" y="14113"/>
                </a:lnTo>
                <a:lnTo>
                  <a:pt x="852" y="14210"/>
                </a:lnTo>
                <a:lnTo>
                  <a:pt x="1095" y="14283"/>
                </a:lnTo>
                <a:lnTo>
                  <a:pt x="1314" y="14332"/>
                </a:lnTo>
                <a:lnTo>
                  <a:pt x="1776" y="14381"/>
                </a:lnTo>
                <a:lnTo>
                  <a:pt x="2141" y="14405"/>
                </a:lnTo>
                <a:lnTo>
                  <a:pt x="3309" y="14405"/>
                </a:lnTo>
                <a:lnTo>
                  <a:pt x="4064" y="14356"/>
                </a:lnTo>
                <a:lnTo>
                  <a:pt x="4842" y="14332"/>
                </a:lnTo>
                <a:lnTo>
                  <a:pt x="6691" y="14308"/>
                </a:lnTo>
                <a:lnTo>
                  <a:pt x="8565" y="14283"/>
                </a:lnTo>
                <a:lnTo>
                  <a:pt x="10439" y="14283"/>
                </a:lnTo>
                <a:lnTo>
                  <a:pt x="12337" y="14308"/>
                </a:lnTo>
                <a:lnTo>
                  <a:pt x="13748" y="14356"/>
                </a:lnTo>
                <a:lnTo>
                  <a:pt x="14478" y="14356"/>
                </a:lnTo>
                <a:lnTo>
                  <a:pt x="14818" y="14332"/>
                </a:lnTo>
                <a:lnTo>
                  <a:pt x="15159" y="14308"/>
                </a:lnTo>
                <a:lnTo>
                  <a:pt x="15402" y="14259"/>
                </a:lnTo>
                <a:lnTo>
                  <a:pt x="15621" y="14210"/>
                </a:lnTo>
                <a:lnTo>
                  <a:pt x="15840" y="14113"/>
                </a:lnTo>
                <a:lnTo>
                  <a:pt x="16059" y="13991"/>
                </a:lnTo>
                <a:lnTo>
                  <a:pt x="16230" y="13845"/>
                </a:lnTo>
                <a:lnTo>
                  <a:pt x="16400" y="13675"/>
                </a:lnTo>
                <a:lnTo>
                  <a:pt x="16497" y="13480"/>
                </a:lnTo>
                <a:lnTo>
                  <a:pt x="16522" y="13359"/>
                </a:lnTo>
                <a:lnTo>
                  <a:pt x="16546" y="13237"/>
                </a:lnTo>
                <a:lnTo>
                  <a:pt x="16570" y="13042"/>
                </a:lnTo>
                <a:lnTo>
                  <a:pt x="16546" y="12848"/>
                </a:lnTo>
                <a:lnTo>
                  <a:pt x="16522" y="12653"/>
                </a:lnTo>
                <a:lnTo>
                  <a:pt x="16473" y="12458"/>
                </a:lnTo>
                <a:lnTo>
                  <a:pt x="16400" y="12264"/>
                </a:lnTo>
                <a:lnTo>
                  <a:pt x="16303" y="12069"/>
                </a:lnTo>
                <a:lnTo>
                  <a:pt x="16205" y="11899"/>
                </a:lnTo>
                <a:lnTo>
                  <a:pt x="16084" y="11728"/>
                </a:lnTo>
                <a:lnTo>
                  <a:pt x="15281" y="10414"/>
                </a:lnTo>
                <a:lnTo>
                  <a:pt x="14478" y="9100"/>
                </a:lnTo>
                <a:lnTo>
                  <a:pt x="12848" y="6497"/>
                </a:lnTo>
                <a:lnTo>
                  <a:pt x="12458" y="5840"/>
                </a:lnTo>
                <a:lnTo>
                  <a:pt x="12069" y="5159"/>
                </a:lnTo>
                <a:lnTo>
                  <a:pt x="11315" y="3747"/>
                </a:lnTo>
                <a:lnTo>
                  <a:pt x="10536" y="2336"/>
                </a:lnTo>
                <a:lnTo>
                  <a:pt x="10147" y="1655"/>
                </a:lnTo>
                <a:lnTo>
                  <a:pt x="9757" y="998"/>
                </a:lnTo>
                <a:lnTo>
                  <a:pt x="9709" y="925"/>
                </a:lnTo>
                <a:lnTo>
                  <a:pt x="9636" y="876"/>
                </a:lnTo>
                <a:lnTo>
                  <a:pt x="9417" y="608"/>
                </a:lnTo>
                <a:lnTo>
                  <a:pt x="9149" y="341"/>
                </a:lnTo>
                <a:lnTo>
                  <a:pt x="9003" y="219"/>
                </a:lnTo>
                <a:lnTo>
                  <a:pt x="8857" y="98"/>
                </a:lnTo>
                <a:lnTo>
                  <a:pt x="8687" y="25"/>
                </a:lnTo>
                <a:lnTo>
                  <a:pt x="854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17" name="Google Shape;2494;p49">
            <a:extLst>
              <a:ext uri="{FF2B5EF4-FFF2-40B4-BE49-F238E27FC236}">
                <a16:creationId xmlns:a16="http://schemas.microsoft.com/office/drawing/2014/main" id="{FC9926DE-A55C-4746-B123-0BAFE252665F}"/>
              </a:ext>
            </a:extLst>
          </p:cNvPr>
          <p:cNvSpPr/>
          <p:nvPr/>
        </p:nvSpPr>
        <p:spPr>
          <a:xfrm>
            <a:off x="8992914" y="1957351"/>
            <a:ext cx="427453" cy="416343"/>
          </a:xfrm>
          <a:custGeom>
            <a:avLst/>
            <a:gdLst/>
            <a:ahLst/>
            <a:cxnLst/>
            <a:rect l="l" t="t" r="r" b="b"/>
            <a:pathLst>
              <a:path w="18737" h="18250" extrusionOk="0">
                <a:moveTo>
                  <a:pt x="13554" y="3431"/>
                </a:moveTo>
                <a:lnTo>
                  <a:pt x="13748" y="3456"/>
                </a:lnTo>
                <a:lnTo>
                  <a:pt x="13919" y="3480"/>
                </a:lnTo>
                <a:lnTo>
                  <a:pt x="14308" y="3602"/>
                </a:lnTo>
                <a:lnTo>
                  <a:pt x="14478" y="3675"/>
                </a:lnTo>
                <a:lnTo>
                  <a:pt x="14624" y="3748"/>
                </a:lnTo>
                <a:lnTo>
                  <a:pt x="14746" y="3845"/>
                </a:lnTo>
                <a:lnTo>
                  <a:pt x="14843" y="3967"/>
                </a:lnTo>
                <a:lnTo>
                  <a:pt x="14941" y="4113"/>
                </a:lnTo>
                <a:lnTo>
                  <a:pt x="15038" y="4259"/>
                </a:lnTo>
                <a:lnTo>
                  <a:pt x="15111" y="4405"/>
                </a:lnTo>
                <a:lnTo>
                  <a:pt x="15160" y="4551"/>
                </a:lnTo>
                <a:lnTo>
                  <a:pt x="15184" y="4721"/>
                </a:lnTo>
                <a:lnTo>
                  <a:pt x="15208" y="4891"/>
                </a:lnTo>
                <a:lnTo>
                  <a:pt x="15233" y="5232"/>
                </a:lnTo>
                <a:lnTo>
                  <a:pt x="15160" y="5548"/>
                </a:lnTo>
                <a:lnTo>
                  <a:pt x="15111" y="5719"/>
                </a:lnTo>
                <a:lnTo>
                  <a:pt x="15062" y="5865"/>
                </a:lnTo>
                <a:lnTo>
                  <a:pt x="14916" y="6132"/>
                </a:lnTo>
                <a:lnTo>
                  <a:pt x="14722" y="6351"/>
                </a:lnTo>
                <a:lnTo>
                  <a:pt x="14527" y="6570"/>
                </a:lnTo>
                <a:lnTo>
                  <a:pt x="14284" y="6765"/>
                </a:lnTo>
                <a:lnTo>
                  <a:pt x="13821" y="7130"/>
                </a:lnTo>
                <a:lnTo>
                  <a:pt x="13602" y="7325"/>
                </a:lnTo>
                <a:lnTo>
                  <a:pt x="13408" y="7544"/>
                </a:lnTo>
                <a:lnTo>
                  <a:pt x="12678" y="6984"/>
                </a:lnTo>
                <a:lnTo>
                  <a:pt x="12313" y="6692"/>
                </a:lnTo>
                <a:lnTo>
                  <a:pt x="11948" y="6400"/>
                </a:lnTo>
                <a:lnTo>
                  <a:pt x="11631" y="6108"/>
                </a:lnTo>
                <a:lnTo>
                  <a:pt x="11315" y="5767"/>
                </a:lnTo>
                <a:lnTo>
                  <a:pt x="11023" y="5427"/>
                </a:lnTo>
                <a:lnTo>
                  <a:pt x="10755" y="5037"/>
                </a:lnTo>
                <a:lnTo>
                  <a:pt x="10877" y="4989"/>
                </a:lnTo>
                <a:lnTo>
                  <a:pt x="10999" y="4891"/>
                </a:lnTo>
                <a:lnTo>
                  <a:pt x="11242" y="4697"/>
                </a:lnTo>
                <a:lnTo>
                  <a:pt x="11461" y="4478"/>
                </a:lnTo>
                <a:lnTo>
                  <a:pt x="11656" y="4283"/>
                </a:lnTo>
                <a:lnTo>
                  <a:pt x="12191" y="3869"/>
                </a:lnTo>
                <a:lnTo>
                  <a:pt x="12483" y="3699"/>
                </a:lnTo>
                <a:lnTo>
                  <a:pt x="12775" y="3553"/>
                </a:lnTo>
                <a:lnTo>
                  <a:pt x="12970" y="3480"/>
                </a:lnTo>
                <a:lnTo>
                  <a:pt x="13164" y="3456"/>
                </a:lnTo>
                <a:lnTo>
                  <a:pt x="13359" y="3431"/>
                </a:lnTo>
                <a:close/>
                <a:moveTo>
                  <a:pt x="13529" y="2872"/>
                </a:moveTo>
                <a:lnTo>
                  <a:pt x="13335" y="2896"/>
                </a:lnTo>
                <a:lnTo>
                  <a:pt x="12945" y="2969"/>
                </a:lnTo>
                <a:lnTo>
                  <a:pt x="12556" y="3066"/>
                </a:lnTo>
                <a:lnTo>
                  <a:pt x="12191" y="3237"/>
                </a:lnTo>
                <a:lnTo>
                  <a:pt x="11850" y="3456"/>
                </a:lnTo>
                <a:lnTo>
                  <a:pt x="11607" y="3626"/>
                </a:lnTo>
                <a:lnTo>
                  <a:pt x="11388" y="3821"/>
                </a:lnTo>
                <a:lnTo>
                  <a:pt x="10950" y="4210"/>
                </a:lnTo>
                <a:lnTo>
                  <a:pt x="10658" y="4478"/>
                </a:lnTo>
                <a:lnTo>
                  <a:pt x="10512" y="4648"/>
                </a:lnTo>
                <a:lnTo>
                  <a:pt x="10464" y="4721"/>
                </a:lnTo>
                <a:lnTo>
                  <a:pt x="10464" y="4818"/>
                </a:lnTo>
                <a:lnTo>
                  <a:pt x="10366" y="4843"/>
                </a:lnTo>
                <a:lnTo>
                  <a:pt x="10293" y="4916"/>
                </a:lnTo>
                <a:lnTo>
                  <a:pt x="10245" y="4989"/>
                </a:lnTo>
                <a:lnTo>
                  <a:pt x="10269" y="5110"/>
                </a:lnTo>
                <a:lnTo>
                  <a:pt x="10366" y="5354"/>
                </a:lnTo>
                <a:lnTo>
                  <a:pt x="10488" y="5597"/>
                </a:lnTo>
                <a:lnTo>
                  <a:pt x="10610" y="5816"/>
                </a:lnTo>
                <a:lnTo>
                  <a:pt x="10780" y="6035"/>
                </a:lnTo>
                <a:lnTo>
                  <a:pt x="10950" y="6230"/>
                </a:lnTo>
                <a:lnTo>
                  <a:pt x="11120" y="6449"/>
                </a:lnTo>
                <a:lnTo>
                  <a:pt x="11534" y="6814"/>
                </a:lnTo>
                <a:lnTo>
                  <a:pt x="11972" y="7179"/>
                </a:lnTo>
                <a:lnTo>
                  <a:pt x="12410" y="7519"/>
                </a:lnTo>
                <a:lnTo>
                  <a:pt x="12848" y="7836"/>
                </a:lnTo>
                <a:lnTo>
                  <a:pt x="13262" y="8152"/>
                </a:lnTo>
                <a:lnTo>
                  <a:pt x="13335" y="8201"/>
                </a:lnTo>
                <a:lnTo>
                  <a:pt x="13432" y="8225"/>
                </a:lnTo>
                <a:lnTo>
                  <a:pt x="13505" y="8225"/>
                </a:lnTo>
                <a:lnTo>
                  <a:pt x="13602" y="8201"/>
                </a:lnTo>
                <a:lnTo>
                  <a:pt x="13651" y="8152"/>
                </a:lnTo>
                <a:lnTo>
                  <a:pt x="13724" y="8079"/>
                </a:lnTo>
                <a:lnTo>
                  <a:pt x="13748" y="8006"/>
                </a:lnTo>
                <a:lnTo>
                  <a:pt x="13748" y="7933"/>
                </a:lnTo>
                <a:lnTo>
                  <a:pt x="13943" y="7787"/>
                </a:lnTo>
                <a:lnTo>
                  <a:pt x="14089" y="7665"/>
                </a:lnTo>
                <a:lnTo>
                  <a:pt x="14722" y="7154"/>
                </a:lnTo>
                <a:lnTo>
                  <a:pt x="15014" y="6862"/>
                </a:lnTo>
                <a:lnTo>
                  <a:pt x="15281" y="6546"/>
                </a:lnTo>
                <a:lnTo>
                  <a:pt x="15500" y="6205"/>
                </a:lnTo>
                <a:lnTo>
                  <a:pt x="15598" y="6035"/>
                </a:lnTo>
                <a:lnTo>
                  <a:pt x="15671" y="5840"/>
                </a:lnTo>
                <a:lnTo>
                  <a:pt x="15719" y="5670"/>
                </a:lnTo>
                <a:lnTo>
                  <a:pt x="15768" y="5500"/>
                </a:lnTo>
                <a:lnTo>
                  <a:pt x="15792" y="5305"/>
                </a:lnTo>
                <a:lnTo>
                  <a:pt x="15792" y="5135"/>
                </a:lnTo>
                <a:lnTo>
                  <a:pt x="15768" y="4770"/>
                </a:lnTo>
                <a:lnTo>
                  <a:pt x="15695" y="4429"/>
                </a:lnTo>
                <a:lnTo>
                  <a:pt x="15549" y="4088"/>
                </a:lnTo>
                <a:lnTo>
                  <a:pt x="15379" y="3772"/>
                </a:lnTo>
                <a:lnTo>
                  <a:pt x="15257" y="3626"/>
                </a:lnTo>
                <a:lnTo>
                  <a:pt x="15135" y="3504"/>
                </a:lnTo>
                <a:lnTo>
                  <a:pt x="15014" y="3383"/>
                </a:lnTo>
                <a:lnTo>
                  <a:pt x="14868" y="3261"/>
                </a:lnTo>
                <a:lnTo>
                  <a:pt x="14697" y="3164"/>
                </a:lnTo>
                <a:lnTo>
                  <a:pt x="14503" y="3066"/>
                </a:lnTo>
                <a:lnTo>
                  <a:pt x="14332" y="2993"/>
                </a:lnTo>
                <a:lnTo>
                  <a:pt x="14138" y="2945"/>
                </a:lnTo>
                <a:lnTo>
                  <a:pt x="13943" y="2896"/>
                </a:lnTo>
                <a:lnTo>
                  <a:pt x="13724" y="2872"/>
                </a:lnTo>
                <a:close/>
                <a:moveTo>
                  <a:pt x="5597" y="6814"/>
                </a:moveTo>
                <a:lnTo>
                  <a:pt x="4283" y="8030"/>
                </a:lnTo>
                <a:lnTo>
                  <a:pt x="3675" y="8590"/>
                </a:lnTo>
                <a:lnTo>
                  <a:pt x="3602" y="8468"/>
                </a:lnTo>
                <a:lnTo>
                  <a:pt x="3504" y="8395"/>
                </a:lnTo>
                <a:lnTo>
                  <a:pt x="3285" y="8201"/>
                </a:lnTo>
                <a:lnTo>
                  <a:pt x="2969" y="7860"/>
                </a:lnTo>
                <a:lnTo>
                  <a:pt x="2677" y="7519"/>
                </a:lnTo>
                <a:lnTo>
                  <a:pt x="2410" y="7203"/>
                </a:lnTo>
                <a:lnTo>
                  <a:pt x="2264" y="7057"/>
                </a:lnTo>
                <a:lnTo>
                  <a:pt x="2093" y="6911"/>
                </a:lnTo>
                <a:lnTo>
                  <a:pt x="3821" y="6911"/>
                </a:lnTo>
                <a:lnTo>
                  <a:pt x="4745" y="6862"/>
                </a:lnTo>
                <a:lnTo>
                  <a:pt x="5597" y="6814"/>
                </a:lnTo>
                <a:close/>
                <a:moveTo>
                  <a:pt x="755" y="6911"/>
                </a:moveTo>
                <a:lnTo>
                  <a:pt x="1047" y="6935"/>
                </a:lnTo>
                <a:lnTo>
                  <a:pt x="1315" y="6935"/>
                </a:lnTo>
                <a:lnTo>
                  <a:pt x="1339" y="6984"/>
                </a:lnTo>
                <a:lnTo>
                  <a:pt x="1363" y="7008"/>
                </a:lnTo>
                <a:lnTo>
                  <a:pt x="1582" y="7227"/>
                </a:lnTo>
                <a:lnTo>
                  <a:pt x="1826" y="7422"/>
                </a:lnTo>
                <a:lnTo>
                  <a:pt x="2142" y="7738"/>
                </a:lnTo>
                <a:lnTo>
                  <a:pt x="2434" y="8103"/>
                </a:lnTo>
                <a:lnTo>
                  <a:pt x="2799" y="8541"/>
                </a:lnTo>
                <a:lnTo>
                  <a:pt x="3018" y="8785"/>
                </a:lnTo>
                <a:lnTo>
                  <a:pt x="3139" y="8882"/>
                </a:lnTo>
                <a:lnTo>
                  <a:pt x="3261" y="8955"/>
                </a:lnTo>
                <a:lnTo>
                  <a:pt x="3091" y="9077"/>
                </a:lnTo>
                <a:lnTo>
                  <a:pt x="2993" y="8931"/>
                </a:lnTo>
                <a:lnTo>
                  <a:pt x="2872" y="8785"/>
                </a:lnTo>
                <a:lnTo>
                  <a:pt x="2580" y="8517"/>
                </a:lnTo>
                <a:lnTo>
                  <a:pt x="2020" y="8079"/>
                </a:lnTo>
                <a:lnTo>
                  <a:pt x="1388" y="7495"/>
                </a:lnTo>
                <a:lnTo>
                  <a:pt x="755" y="6911"/>
                </a:lnTo>
                <a:close/>
                <a:moveTo>
                  <a:pt x="9490" y="8760"/>
                </a:moveTo>
                <a:lnTo>
                  <a:pt x="9369" y="8785"/>
                </a:lnTo>
                <a:lnTo>
                  <a:pt x="9271" y="8833"/>
                </a:lnTo>
                <a:lnTo>
                  <a:pt x="9101" y="9004"/>
                </a:lnTo>
                <a:lnTo>
                  <a:pt x="8931" y="9174"/>
                </a:lnTo>
                <a:lnTo>
                  <a:pt x="8760" y="9344"/>
                </a:lnTo>
                <a:lnTo>
                  <a:pt x="8566" y="9515"/>
                </a:lnTo>
                <a:lnTo>
                  <a:pt x="8103" y="9904"/>
                </a:lnTo>
                <a:lnTo>
                  <a:pt x="7617" y="10318"/>
                </a:lnTo>
                <a:lnTo>
                  <a:pt x="7276" y="10609"/>
                </a:lnTo>
                <a:lnTo>
                  <a:pt x="7081" y="10780"/>
                </a:lnTo>
                <a:lnTo>
                  <a:pt x="6887" y="10999"/>
                </a:lnTo>
                <a:lnTo>
                  <a:pt x="6716" y="11193"/>
                </a:lnTo>
                <a:lnTo>
                  <a:pt x="6595" y="11437"/>
                </a:lnTo>
                <a:lnTo>
                  <a:pt x="6570" y="11534"/>
                </a:lnTo>
                <a:lnTo>
                  <a:pt x="6546" y="11656"/>
                </a:lnTo>
                <a:lnTo>
                  <a:pt x="6546" y="11753"/>
                </a:lnTo>
                <a:lnTo>
                  <a:pt x="6570" y="11850"/>
                </a:lnTo>
                <a:lnTo>
                  <a:pt x="6619" y="11948"/>
                </a:lnTo>
                <a:lnTo>
                  <a:pt x="6668" y="11996"/>
                </a:lnTo>
                <a:lnTo>
                  <a:pt x="6765" y="12021"/>
                </a:lnTo>
                <a:lnTo>
                  <a:pt x="6838" y="12021"/>
                </a:lnTo>
                <a:lnTo>
                  <a:pt x="6935" y="11972"/>
                </a:lnTo>
                <a:lnTo>
                  <a:pt x="7033" y="11923"/>
                </a:lnTo>
                <a:lnTo>
                  <a:pt x="7154" y="11777"/>
                </a:lnTo>
                <a:lnTo>
                  <a:pt x="7422" y="11461"/>
                </a:lnTo>
                <a:lnTo>
                  <a:pt x="7641" y="11242"/>
                </a:lnTo>
                <a:lnTo>
                  <a:pt x="7860" y="11023"/>
                </a:lnTo>
                <a:lnTo>
                  <a:pt x="8322" y="10634"/>
                </a:lnTo>
                <a:lnTo>
                  <a:pt x="8736" y="10318"/>
                </a:lnTo>
                <a:lnTo>
                  <a:pt x="9174" y="9977"/>
                </a:lnTo>
                <a:lnTo>
                  <a:pt x="9393" y="9807"/>
                </a:lnTo>
                <a:lnTo>
                  <a:pt x="9563" y="9612"/>
                </a:lnTo>
                <a:lnTo>
                  <a:pt x="9709" y="9393"/>
                </a:lnTo>
                <a:lnTo>
                  <a:pt x="9831" y="9174"/>
                </a:lnTo>
                <a:lnTo>
                  <a:pt x="9855" y="9052"/>
                </a:lnTo>
                <a:lnTo>
                  <a:pt x="9855" y="8931"/>
                </a:lnTo>
                <a:lnTo>
                  <a:pt x="9782" y="8858"/>
                </a:lnTo>
                <a:lnTo>
                  <a:pt x="9709" y="8809"/>
                </a:lnTo>
                <a:lnTo>
                  <a:pt x="9588" y="8760"/>
                </a:lnTo>
                <a:close/>
                <a:moveTo>
                  <a:pt x="2045" y="13359"/>
                </a:moveTo>
                <a:lnTo>
                  <a:pt x="2166" y="13408"/>
                </a:lnTo>
                <a:lnTo>
                  <a:pt x="2166" y="13481"/>
                </a:lnTo>
                <a:lnTo>
                  <a:pt x="2166" y="13554"/>
                </a:lnTo>
                <a:lnTo>
                  <a:pt x="2118" y="13627"/>
                </a:lnTo>
                <a:lnTo>
                  <a:pt x="2069" y="13675"/>
                </a:lnTo>
                <a:lnTo>
                  <a:pt x="1947" y="13773"/>
                </a:lnTo>
                <a:lnTo>
                  <a:pt x="1826" y="13870"/>
                </a:lnTo>
                <a:lnTo>
                  <a:pt x="1655" y="13943"/>
                </a:lnTo>
                <a:lnTo>
                  <a:pt x="1461" y="14016"/>
                </a:lnTo>
                <a:lnTo>
                  <a:pt x="1461" y="14016"/>
                </a:lnTo>
                <a:lnTo>
                  <a:pt x="1607" y="13821"/>
                </a:lnTo>
                <a:lnTo>
                  <a:pt x="1753" y="13627"/>
                </a:lnTo>
                <a:lnTo>
                  <a:pt x="1874" y="13481"/>
                </a:lnTo>
                <a:lnTo>
                  <a:pt x="1972" y="13383"/>
                </a:lnTo>
                <a:lnTo>
                  <a:pt x="1996" y="13383"/>
                </a:lnTo>
                <a:lnTo>
                  <a:pt x="2045" y="13359"/>
                </a:lnTo>
                <a:close/>
                <a:moveTo>
                  <a:pt x="1996" y="12872"/>
                </a:moveTo>
                <a:lnTo>
                  <a:pt x="1899" y="12897"/>
                </a:lnTo>
                <a:lnTo>
                  <a:pt x="1826" y="12921"/>
                </a:lnTo>
                <a:lnTo>
                  <a:pt x="1655" y="13018"/>
                </a:lnTo>
                <a:lnTo>
                  <a:pt x="1534" y="13140"/>
                </a:lnTo>
                <a:lnTo>
                  <a:pt x="1388" y="13286"/>
                </a:lnTo>
                <a:lnTo>
                  <a:pt x="1242" y="13456"/>
                </a:lnTo>
                <a:lnTo>
                  <a:pt x="998" y="13797"/>
                </a:lnTo>
                <a:lnTo>
                  <a:pt x="925" y="13967"/>
                </a:lnTo>
                <a:lnTo>
                  <a:pt x="828" y="14138"/>
                </a:lnTo>
                <a:lnTo>
                  <a:pt x="804" y="14235"/>
                </a:lnTo>
                <a:lnTo>
                  <a:pt x="779" y="14308"/>
                </a:lnTo>
                <a:lnTo>
                  <a:pt x="779" y="14405"/>
                </a:lnTo>
                <a:lnTo>
                  <a:pt x="828" y="14478"/>
                </a:lnTo>
                <a:lnTo>
                  <a:pt x="877" y="14527"/>
                </a:lnTo>
                <a:lnTo>
                  <a:pt x="925" y="14576"/>
                </a:lnTo>
                <a:lnTo>
                  <a:pt x="1047" y="14576"/>
                </a:lnTo>
                <a:lnTo>
                  <a:pt x="1120" y="14551"/>
                </a:lnTo>
                <a:lnTo>
                  <a:pt x="1266" y="14551"/>
                </a:lnTo>
                <a:lnTo>
                  <a:pt x="1412" y="14527"/>
                </a:lnTo>
                <a:lnTo>
                  <a:pt x="1582" y="14478"/>
                </a:lnTo>
                <a:lnTo>
                  <a:pt x="1728" y="14430"/>
                </a:lnTo>
                <a:lnTo>
                  <a:pt x="2020" y="14284"/>
                </a:lnTo>
                <a:lnTo>
                  <a:pt x="2239" y="14138"/>
                </a:lnTo>
                <a:lnTo>
                  <a:pt x="2361" y="14040"/>
                </a:lnTo>
                <a:lnTo>
                  <a:pt x="2483" y="13919"/>
                </a:lnTo>
                <a:lnTo>
                  <a:pt x="2556" y="13773"/>
                </a:lnTo>
                <a:lnTo>
                  <a:pt x="2629" y="13627"/>
                </a:lnTo>
                <a:lnTo>
                  <a:pt x="2653" y="13481"/>
                </a:lnTo>
                <a:lnTo>
                  <a:pt x="2653" y="13408"/>
                </a:lnTo>
                <a:lnTo>
                  <a:pt x="2629" y="13335"/>
                </a:lnTo>
                <a:lnTo>
                  <a:pt x="2604" y="13262"/>
                </a:lnTo>
                <a:lnTo>
                  <a:pt x="2556" y="13189"/>
                </a:lnTo>
                <a:lnTo>
                  <a:pt x="2483" y="13140"/>
                </a:lnTo>
                <a:lnTo>
                  <a:pt x="2385" y="13091"/>
                </a:lnTo>
                <a:lnTo>
                  <a:pt x="2288" y="12970"/>
                </a:lnTo>
                <a:lnTo>
                  <a:pt x="2166" y="12897"/>
                </a:lnTo>
                <a:lnTo>
                  <a:pt x="2069" y="12872"/>
                </a:lnTo>
                <a:close/>
                <a:moveTo>
                  <a:pt x="15525" y="560"/>
                </a:moveTo>
                <a:lnTo>
                  <a:pt x="16084" y="633"/>
                </a:lnTo>
                <a:lnTo>
                  <a:pt x="16644" y="706"/>
                </a:lnTo>
                <a:lnTo>
                  <a:pt x="17204" y="828"/>
                </a:lnTo>
                <a:lnTo>
                  <a:pt x="17763" y="974"/>
                </a:lnTo>
                <a:lnTo>
                  <a:pt x="17666" y="1023"/>
                </a:lnTo>
                <a:lnTo>
                  <a:pt x="17593" y="1096"/>
                </a:lnTo>
                <a:lnTo>
                  <a:pt x="17496" y="1169"/>
                </a:lnTo>
                <a:lnTo>
                  <a:pt x="17496" y="1193"/>
                </a:lnTo>
                <a:lnTo>
                  <a:pt x="17520" y="1217"/>
                </a:lnTo>
                <a:lnTo>
                  <a:pt x="17569" y="1266"/>
                </a:lnTo>
                <a:lnTo>
                  <a:pt x="17617" y="1290"/>
                </a:lnTo>
                <a:lnTo>
                  <a:pt x="17739" y="1315"/>
                </a:lnTo>
                <a:lnTo>
                  <a:pt x="17861" y="1290"/>
                </a:lnTo>
                <a:lnTo>
                  <a:pt x="17934" y="1290"/>
                </a:lnTo>
                <a:lnTo>
                  <a:pt x="17982" y="1242"/>
                </a:lnTo>
                <a:lnTo>
                  <a:pt x="18007" y="1363"/>
                </a:lnTo>
                <a:lnTo>
                  <a:pt x="18031" y="1461"/>
                </a:lnTo>
                <a:lnTo>
                  <a:pt x="17909" y="1485"/>
                </a:lnTo>
                <a:lnTo>
                  <a:pt x="17812" y="1534"/>
                </a:lnTo>
                <a:lnTo>
                  <a:pt x="17715" y="1582"/>
                </a:lnTo>
                <a:lnTo>
                  <a:pt x="17617" y="1655"/>
                </a:lnTo>
                <a:lnTo>
                  <a:pt x="17593" y="1680"/>
                </a:lnTo>
                <a:lnTo>
                  <a:pt x="17593" y="1753"/>
                </a:lnTo>
                <a:lnTo>
                  <a:pt x="17617" y="1801"/>
                </a:lnTo>
                <a:lnTo>
                  <a:pt x="17690" y="1826"/>
                </a:lnTo>
                <a:lnTo>
                  <a:pt x="17739" y="1850"/>
                </a:lnTo>
                <a:lnTo>
                  <a:pt x="17812" y="1874"/>
                </a:lnTo>
                <a:lnTo>
                  <a:pt x="17958" y="1850"/>
                </a:lnTo>
                <a:lnTo>
                  <a:pt x="18080" y="1801"/>
                </a:lnTo>
                <a:lnTo>
                  <a:pt x="18104" y="1996"/>
                </a:lnTo>
                <a:lnTo>
                  <a:pt x="17909" y="2069"/>
                </a:lnTo>
                <a:lnTo>
                  <a:pt x="17788" y="2118"/>
                </a:lnTo>
                <a:lnTo>
                  <a:pt x="17690" y="2215"/>
                </a:lnTo>
                <a:lnTo>
                  <a:pt x="17642" y="2264"/>
                </a:lnTo>
                <a:lnTo>
                  <a:pt x="17642" y="2361"/>
                </a:lnTo>
                <a:lnTo>
                  <a:pt x="17666" y="2410"/>
                </a:lnTo>
                <a:lnTo>
                  <a:pt x="17739" y="2458"/>
                </a:lnTo>
                <a:lnTo>
                  <a:pt x="17836" y="2483"/>
                </a:lnTo>
                <a:lnTo>
                  <a:pt x="17934" y="2458"/>
                </a:lnTo>
                <a:lnTo>
                  <a:pt x="18128" y="2410"/>
                </a:lnTo>
                <a:lnTo>
                  <a:pt x="18153" y="2531"/>
                </a:lnTo>
                <a:lnTo>
                  <a:pt x="18007" y="2555"/>
                </a:lnTo>
                <a:lnTo>
                  <a:pt x="17836" y="2604"/>
                </a:lnTo>
                <a:lnTo>
                  <a:pt x="17763" y="2653"/>
                </a:lnTo>
                <a:lnTo>
                  <a:pt x="17715" y="2726"/>
                </a:lnTo>
                <a:lnTo>
                  <a:pt x="17690" y="2823"/>
                </a:lnTo>
                <a:lnTo>
                  <a:pt x="17690" y="2896"/>
                </a:lnTo>
                <a:lnTo>
                  <a:pt x="17739" y="2945"/>
                </a:lnTo>
                <a:lnTo>
                  <a:pt x="17812" y="2993"/>
                </a:lnTo>
                <a:lnTo>
                  <a:pt x="18153" y="2993"/>
                </a:lnTo>
                <a:lnTo>
                  <a:pt x="18177" y="2969"/>
                </a:lnTo>
                <a:lnTo>
                  <a:pt x="18177" y="3261"/>
                </a:lnTo>
                <a:lnTo>
                  <a:pt x="17739" y="3383"/>
                </a:lnTo>
                <a:lnTo>
                  <a:pt x="17690" y="3407"/>
                </a:lnTo>
                <a:lnTo>
                  <a:pt x="17666" y="3431"/>
                </a:lnTo>
                <a:lnTo>
                  <a:pt x="17617" y="3529"/>
                </a:lnTo>
                <a:lnTo>
                  <a:pt x="17617" y="3577"/>
                </a:lnTo>
                <a:lnTo>
                  <a:pt x="17642" y="3626"/>
                </a:lnTo>
                <a:lnTo>
                  <a:pt x="17666" y="3650"/>
                </a:lnTo>
                <a:lnTo>
                  <a:pt x="17715" y="3699"/>
                </a:lnTo>
                <a:lnTo>
                  <a:pt x="17812" y="3723"/>
                </a:lnTo>
                <a:lnTo>
                  <a:pt x="17934" y="3723"/>
                </a:lnTo>
                <a:lnTo>
                  <a:pt x="18153" y="3699"/>
                </a:lnTo>
                <a:lnTo>
                  <a:pt x="18153" y="3699"/>
                </a:lnTo>
                <a:lnTo>
                  <a:pt x="18104" y="4186"/>
                </a:lnTo>
                <a:lnTo>
                  <a:pt x="17934" y="4088"/>
                </a:lnTo>
                <a:lnTo>
                  <a:pt x="17739" y="4040"/>
                </a:lnTo>
                <a:lnTo>
                  <a:pt x="17642" y="4015"/>
                </a:lnTo>
                <a:lnTo>
                  <a:pt x="17569" y="4040"/>
                </a:lnTo>
                <a:lnTo>
                  <a:pt x="17471" y="4064"/>
                </a:lnTo>
                <a:lnTo>
                  <a:pt x="17423" y="4137"/>
                </a:lnTo>
                <a:lnTo>
                  <a:pt x="17423" y="4186"/>
                </a:lnTo>
                <a:lnTo>
                  <a:pt x="17496" y="4283"/>
                </a:lnTo>
                <a:lnTo>
                  <a:pt x="17617" y="4332"/>
                </a:lnTo>
                <a:lnTo>
                  <a:pt x="17812" y="4429"/>
                </a:lnTo>
                <a:lnTo>
                  <a:pt x="17982" y="4526"/>
                </a:lnTo>
                <a:lnTo>
                  <a:pt x="18055" y="4551"/>
                </a:lnTo>
                <a:lnTo>
                  <a:pt x="17958" y="4940"/>
                </a:lnTo>
                <a:lnTo>
                  <a:pt x="17690" y="4843"/>
                </a:lnTo>
                <a:lnTo>
                  <a:pt x="17471" y="4721"/>
                </a:lnTo>
                <a:lnTo>
                  <a:pt x="17228" y="4648"/>
                </a:lnTo>
                <a:lnTo>
                  <a:pt x="17155" y="4648"/>
                </a:lnTo>
                <a:lnTo>
                  <a:pt x="17155" y="4672"/>
                </a:lnTo>
                <a:lnTo>
                  <a:pt x="17155" y="4721"/>
                </a:lnTo>
                <a:lnTo>
                  <a:pt x="17204" y="4818"/>
                </a:lnTo>
                <a:lnTo>
                  <a:pt x="17252" y="4891"/>
                </a:lnTo>
                <a:lnTo>
                  <a:pt x="17350" y="4989"/>
                </a:lnTo>
                <a:lnTo>
                  <a:pt x="17423" y="5062"/>
                </a:lnTo>
                <a:lnTo>
                  <a:pt x="17642" y="5183"/>
                </a:lnTo>
                <a:lnTo>
                  <a:pt x="17861" y="5256"/>
                </a:lnTo>
                <a:lnTo>
                  <a:pt x="17739" y="5621"/>
                </a:lnTo>
                <a:lnTo>
                  <a:pt x="17617" y="5938"/>
                </a:lnTo>
                <a:lnTo>
                  <a:pt x="17569" y="5889"/>
                </a:lnTo>
                <a:lnTo>
                  <a:pt x="17520" y="5840"/>
                </a:lnTo>
                <a:lnTo>
                  <a:pt x="17398" y="5743"/>
                </a:lnTo>
                <a:lnTo>
                  <a:pt x="17301" y="5670"/>
                </a:lnTo>
                <a:lnTo>
                  <a:pt x="17179" y="5597"/>
                </a:lnTo>
                <a:lnTo>
                  <a:pt x="17082" y="5573"/>
                </a:lnTo>
                <a:lnTo>
                  <a:pt x="16985" y="5548"/>
                </a:lnTo>
                <a:lnTo>
                  <a:pt x="16887" y="5548"/>
                </a:lnTo>
                <a:lnTo>
                  <a:pt x="16766" y="5597"/>
                </a:lnTo>
                <a:lnTo>
                  <a:pt x="16741" y="5621"/>
                </a:lnTo>
                <a:lnTo>
                  <a:pt x="16741" y="5670"/>
                </a:lnTo>
                <a:lnTo>
                  <a:pt x="16741" y="5719"/>
                </a:lnTo>
                <a:lnTo>
                  <a:pt x="16766" y="5743"/>
                </a:lnTo>
                <a:lnTo>
                  <a:pt x="16863" y="5840"/>
                </a:lnTo>
                <a:lnTo>
                  <a:pt x="16936" y="5913"/>
                </a:lnTo>
                <a:lnTo>
                  <a:pt x="17009" y="5962"/>
                </a:lnTo>
                <a:lnTo>
                  <a:pt x="17228" y="6132"/>
                </a:lnTo>
                <a:lnTo>
                  <a:pt x="17325" y="6181"/>
                </a:lnTo>
                <a:lnTo>
                  <a:pt x="17447" y="6205"/>
                </a:lnTo>
                <a:lnTo>
                  <a:pt x="17496" y="6205"/>
                </a:lnTo>
                <a:lnTo>
                  <a:pt x="17325" y="6473"/>
                </a:lnTo>
                <a:lnTo>
                  <a:pt x="17204" y="6473"/>
                </a:lnTo>
                <a:lnTo>
                  <a:pt x="17106" y="6449"/>
                </a:lnTo>
                <a:lnTo>
                  <a:pt x="17009" y="6400"/>
                </a:lnTo>
                <a:lnTo>
                  <a:pt x="16936" y="6351"/>
                </a:lnTo>
                <a:lnTo>
                  <a:pt x="16814" y="6230"/>
                </a:lnTo>
                <a:lnTo>
                  <a:pt x="16668" y="6108"/>
                </a:lnTo>
                <a:lnTo>
                  <a:pt x="16522" y="6035"/>
                </a:lnTo>
                <a:lnTo>
                  <a:pt x="16449" y="6011"/>
                </a:lnTo>
                <a:lnTo>
                  <a:pt x="16352" y="6011"/>
                </a:lnTo>
                <a:lnTo>
                  <a:pt x="16279" y="6035"/>
                </a:lnTo>
                <a:lnTo>
                  <a:pt x="16182" y="6084"/>
                </a:lnTo>
                <a:lnTo>
                  <a:pt x="16133" y="6132"/>
                </a:lnTo>
                <a:lnTo>
                  <a:pt x="16133" y="6181"/>
                </a:lnTo>
                <a:lnTo>
                  <a:pt x="16182" y="6230"/>
                </a:lnTo>
                <a:lnTo>
                  <a:pt x="16230" y="6254"/>
                </a:lnTo>
                <a:lnTo>
                  <a:pt x="16303" y="6254"/>
                </a:lnTo>
                <a:lnTo>
                  <a:pt x="16401" y="6303"/>
                </a:lnTo>
                <a:lnTo>
                  <a:pt x="16547" y="6424"/>
                </a:lnTo>
                <a:lnTo>
                  <a:pt x="16693" y="6570"/>
                </a:lnTo>
                <a:lnTo>
                  <a:pt x="16814" y="6692"/>
                </a:lnTo>
                <a:lnTo>
                  <a:pt x="16936" y="6789"/>
                </a:lnTo>
                <a:lnTo>
                  <a:pt x="17082" y="6838"/>
                </a:lnTo>
                <a:lnTo>
                  <a:pt x="16668" y="7325"/>
                </a:lnTo>
                <a:lnTo>
                  <a:pt x="16157" y="7106"/>
                </a:lnTo>
                <a:lnTo>
                  <a:pt x="16011" y="7033"/>
                </a:lnTo>
                <a:lnTo>
                  <a:pt x="15865" y="7008"/>
                </a:lnTo>
                <a:lnTo>
                  <a:pt x="15744" y="7008"/>
                </a:lnTo>
                <a:lnTo>
                  <a:pt x="15598" y="7057"/>
                </a:lnTo>
                <a:lnTo>
                  <a:pt x="15573" y="7081"/>
                </a:lnTo>
                <a:lnTo>
                  <a:pt x="15549" y="7106"/>
                </a:lnTo>
                <a:lnTo>
                  <a:pt x="15549" y="7154"/>
                </a:lnTo>
                <a:lnTo>
                  <a:pt x="15573" y="7179"/>
                </a:lnTo>
                <a:lnTo>
                  <a:pt x="15646" y="7276"/>
                </a:lnTo>
                <a:lnTo>
                  <a:pt x="15744" y="7349"/>
                </a:lnTo>
                <a:lnTo>
                  <a:pt x="15987" y="7495"/>
                </a:lnTo>
                <a:lnTo>
                  <a:pt x="16328" y="7665"/>
                </a:lnTo>
                <a:lnTo>
                  <a:pt x="16036" y="7957"/>
                </a:lnTo>
                <a:lnTo>
                  <a:pt x="15890" y="7909"/>
                </a:lnTo>
                <a:lnTo>
                  <a:pt x="15744" y="7884"/>
                </a:lnTo>
                <a:lnTo>
                  <a:pt x="15598" y="7860"/>
                </a:lnTo>
                <a:lnTo>
                  <a:pt x="15452" y="7836"/>
                </a:lnTo>
                <a:lnTo>
                  <a:pt x="15160" y="7690"/>
                </a:lnTo>
                <a:lnTo>
                  <a:pt x="15014" y="7641"/>
                </a:lnTo>
                <a:lnTo>
                  <a:pt x="14868" y="7592"/>
                </a:lnTo>
                <a:lnTo>
                  <a:pt x="14819" y="7617"/>
                </a:lnTo>
                <a:lnTo>
                  <a:pt x="14770" y="7665"/>
                </a:lnTo>
                <a:lnTo>
                  <a:pt x="14770" y="7714"/>
                </a:lnTo>
                <a:lnTo>
                  <a:pt x="14770" y="7763"/>
                </a:lnTo>
                <a:lnTo>
                  <a:pt x="14843" y="7860"/>
                </a:lnTo>
                <a:lnTo>
                  <a:pt x="14916" y="7957"/>
                </a:lnTo>
                <a:lnTo>
                  <a:pt x="15135" y="8128"/>
                </a:lnTo>
                <a:lnTo>
                  <a:pt x="15427" y="8249"/>
                </a:lnTo>
                <a:lnTo>
                  <a:pt x="15549" y="8298"/>
                </a:lnTo>
                <a:lnTo>
                  <a:pt x="15695" y="8322"/>
                </a:lnTo>
                <a:lnTo>
                  <a:pt x="15403" y="8639"/>
                </a:lnTo>
                <a:lnTo>
                  <a:pt x="15184" y="8590"/>
                </a:lnTo>
                <a:lnTo>
                  <a:pt x="14965" y="8541"/>
                </a:lnTo>
                <a:lnTo>
                  <a:pt x="14770" y="8468"/>
                </a:lnTo>
                <a:lnTo>
                  <a:pt x="14576" y="8347"/>
                </a:lnTo>
                <a:lnTo>
                  <a:pt x="14551" y="8322"/>
                </a:lnTo>
                <a:lnTo>
                  <a:pt x="14503" y="8322"/>
                </a:lnTo>
                <a:lnTo>
                  <a:pt x="14454" y="8371"/>
                </a:lnTo>
                <a:lnTo>
                  <a:pt x="14430" y="8420"/>
                </a:lnTo>
                <a:lnTo>
                  <a:pt x="14430" y="8493"/>
                </a:lnTo>
                <a:lnTo>
                  <a:pt x="14478" y="8590"/>
                </a:lnTo>
                <a:lnTo>
                  <a:pt x="14551" y="8687"/>
                </a:lnTo>
                <a:lnTo>
                  <a:pt x="14722" y="8809"/>
                </a:lnTo>
                <a:lnTo>
                  <a:pt x="14892" y="8906"/>
                </a:lnTo>
                <a:lnTo>
                  <a:pt x="15111" y="8979"/>
                </a:lnTo>
                <a:lnTo>
                  <a:pt x="14843" y="9271"/>
                </a:lnTo>
                <a:lnTo>
                  <a:pt x="14795" y="9247"/>
                </a:lnTo>
                <a:lnTo>
                  <a:pt x="14503" y="9150"/>
                </a:lnTo>
                <a:lnTo>
                  <a:pt x="14211" y="9052"/>
                </a:lnTo>
                <a:lnTo>
                  <a:pt x="13919" y="8955"/>
                </a:lnTo>
                <a:lnTo>
                  <a:pt x="13627" y="8858"/>
                </a:lnTo>
                <a:lnTo>
                  <a:pt x="13578" y="8858"/>
                </a:lnTo>
                <a:lnTo>
                  <a:pt x="13554" y="8882"/>
                </a:lnTo>
                <a:lnTo>
                  <a:pt x="13529" y="8931"/>
                </a:lnTo>
                <a:lnTo>
                  <a:pt x="13554" y="8955"/>
                </a:lnTo>
                <a:lnTo>
                  <a:pt x="13627" y="9077"/>
                </a:lnTo>
                <a:lnTo>
                  <a:pt x="13748" y="9198"/>
                </a:lnTo>
                <a:lnTo>
                  <a:pt x="13846" y="9296"/>
                </a:lnTo>
                <a:lnTo>
                  <a:pt x="13992" y="9369"/>
                </a:lnTo>
                <a:lnTo>
                  <a:pt x="14284" y="9515"/>
                </a:lnTo>
                <a:lnTo>
                  <a:pt x="14576" y="9612"/>
                </a:lnTo>
                <a:lnTo>
                  <a:pt x="14211" y="10001"/>
                </a:lnTo>
                <a:lnTo>
                  <a:pt x="14186" y="9953"/>
                </a:lnTo>
                <a:lnTo>
                  <a:pt x="14113" y="9904"/>
                </a:lnTo>
                <a:lnTo>
                  <a:pt x="13846" y="9709"/>
                </a:lnTo>
                <a:lnTo>
                  <a:pt x="13529" y="9563"/>
                </a:lnTo>
                <a:lnTo>
                  <a:pt x="13359" y="9490"/>
                </a:lnTo>
                <a:lnTo>
                  <a:pt x="13213" y="9442"/>
                </a:lnTo>
                <a:lnTo>
                  <a:pt x="13043" y="9393"/>
                </a:lnTo>
                <a:lnTo>
                  <a:pt x="12824" y="9393"/>
                </a:lnTo>
                <a:lnTo>
                  <a:pt x="12799" y="9442"/>
                </a:lnTo>
                <a:lnTo>
                  <a:pt x="12799" y="9490"/>
                </a:lnTo>
                <a:lnTo>
                  <a:pt x="12824" y="9515"/>
                </a:lnTo>
                <a:lnTo>
                  <a:pt x="13067" y="9734"/>
                </a:lnTo>
                <a:lnTo>
                  <a:pt x="13335" y="9904"/>
                </a:lnTo>
                <a:lnTo>
                  <a:pt x="13627" y="10074"/>
                </a:lnTo>
                <a:lnTo>
                  <a:pt x="13919" y="10220"/>
                </a:lnTo>
                <a:lnTo>
                  <a:pt x="13967" y="10245"/>
                </a:lnTo>
                <a:lnTo>
                  <a:pt x="13894" y="10318"/>
                </a:lnTo>
                <a:lnTo>
                  <a:pt x="13748" y="10464"/>
                </a:lnTo>
                <a:lnTo>
                  <a:pt x="13700" y="10391"/>
                </a:lnTo>
                <a:lnTo>
                  <a:pt x="13627" y="10318"/>
                </a:lnTo>
                <a:lnTo>
                  <a:pt x="13456" y="10220"/>
                </a:lnTo>
                <a:lnTo>
                  <a:pt x="13091" y="10074"/>
                </a:lnTo>
                <a:lnTo>
                  <a:pt x="12897" y="10026"/>
                </a:lnTo>
                <a:lnTo>
                  <a:pt x="12702" y="9953"/>
                </a:lnTo>
                <a:lnTo>
                  <a:pt x="12507" y="9928"/>
                </a:lnTo>
                <a:lnTo>
                  <a:pt x="12288" y="9904"/>
                </a:lnTo>
                <a:lnTo>
                  <a:pt x="12240" y="9904"/>
                </a:lnTo>
                <a:lnTo>
                  <a:pt x="12215" y="9928"/>
                </a:lnTo>
                <a:lnTo>
                  <a:pt x="12191" y="9977"/>
                </a:lnTo>
                <a:lnTo>
                  <a:pt x="12215" y="10050"/>
                </a:lnTo>
                <a:lnTo>
                  <a:pt x="12264" y="10099"/>
                </a:lnTo>
                <a:lnTo>
                  <a:pt x="12459" y="10196"/>
                </a:lnTo>
                <a:lnTo>
                  <a:pt x="12629" y="10293"/>
                </a:lnTo>
                <a:lnTo>
                  <a:pt x="12994" y="10512"/>
                </a:lnTo>
                <a:lnTo>
                  <a:pt x="13237" y="10634"/>
                </a:lnTo>
                <a:lnTo>
                  <a:pt x="13359" y="10682"/>
                </a:lnTo>
                <a:lnTo>
                  <a:pt x="13505" y="10707"/>
                </a:lnTo>
                <a:lnTo>
                  <a:pt x="12921" y="11291"/>
                </a:lnTo>
                <a:lnTo>
                  <a:pt x="12799" y="11193"/>
                </a:lnTo>
                <a:lnTo>
                  <a:pt x="12653" y="11096"/>
                </a:lnTo>
                <a:lnTo>
                  <a:pt x="12434" y="10974"/>
                </a:lnTo>
                <a:lnTo>
                  <a:pt x="12240" y="10828"/>
                </a:lnTo>
                <a:lnTo>
                  <a:pt x="12021" y="10682"/>
                </a:lnTo>
                <a:lnTo>
                  <a:pt x="11802" y="10585"/>
                </a:lnTo>
                <a:lnTo>
                  <a:pt x="11680" y="10537"/>
                </a:lnTo>
                <a:lnTo>
                  <a:pt x="11534" y="10537"/>
                </a:lnTo>
                <a:lnTo>
                  <a:pt x="11510" y="10561"/>
                </a:lnTo>
                <a:lnTo>
                  <a:pt x="11510" y="10585"/>
                </a:lnTo>
                <a:lnTo>
                  <a:pt x="11534" y="10609"/>
                </a:lnTo>
                <a:lnTo>
                  <a:pt x="11704" y="10804"/>
                </a:lnTo>
                <a:lnTo>
                  <a:pt x="11996" y="11072"/>
                </a:lnTo>
                <a:lnTo>
                  <a:pt x="12337" y="11364"/>
                </a:lnTo>
                <a:lnTo>
                  <a:pt x="12507" y="11461"/>
                </a:lnTo>
                <a:lnTo>
                  <a:pt x="12678" y="11534"/>
                </a:lnTo>
                <a:lnTo>
                  <a:pt x="12337" y="11875"/>
                </a:lnTo>
                <a:lnTo>
                  <a:pt x="12215" y="11826"/>
                </a:lnTo>
                <a:lnTo>
                  <a:pt x="12094" y="11777"/>
                </a:lnTo>
                <a:lnTo>
                  <a:pt x="11899" y="11680"/>
                </a:lnTo>
                <a:lnTo>
                  <a:pt x="11510" y="11437"/>
                </a:lnTo>
                <a:lnTo>
                  <a:pt x="11291" y="11339"/>
                </a:lnTo>
                <a:lnTo>
                  <a:pt x="11193" y="11315"/>
                </a:lnTo>
                <a:lnTo>
                  <a:pt x="11072" y="11291"/>
                </a:lnTo>
                <a:lnTo>
                  <a:pt x="10999" y="11315"/>
                </a:lnTo>
                <a:lnTo>
                  <a:pt x="10974" y="11364"/>
                </a:lnTo>
                <a:lnTo>
                  <a:pt x="10950" y="11437"/>
                </a:lnTo>
                <a:lnTo>
                  <a:pt x="10999" y="11485"/>
                </a:lnTo>
                <a:lnTo>
                  <a:pt x="11266" y="11704"/>
                </a:lnTo>
                <a:lnTo>
                  <a:pt x="11558" y="11923"/>
                </a:lnTo>
                <a:lnTo>
                  <a:pt x="11777" y="12069"/>
                </a:lnTo>
                <a:lnTo>
                  <a:pt x="12045" y="12191"/>
                </a:lnTo>
                <a:lnTo>
                  <a:pt x="11753" y="12483"/>
                </a:lnTo>
                <a:lnTo>
                  <a:pt x="11485" y="12264"/>
                </a:lnTo>
                <a:lnTo>
                  <a:pt x="11218" y="12045"/>
                </a:lnTo>
                <a:lnTo>
                  <a:pt x="11047" y="11899"/>
                </a:lnTo>
                <a:lnTo>
                  <a:pt x="10877" y="11777"/>
                </a:lnTo>
                <a:lnTo>
                  <a:pt x="10682" y="11680"/>
                </a:lnTo>
                <a:lnTo>
                  <a:pt x="10488" y="11631"/>
                </a:lnTo>
                <a:lnTo>
                  <a:pt x="10439" y="11656"/>
                </a:lnTo>
                <a:lnTo>
                  <a:pt x="10439" y="11680"/>
                </a:lnTo>
                <a:lnTo>
                  <a:pt x="10415" y="11704"/>
                </a:lnTo>
                <a:lnTo>
                  <a:pt x="10439" y="11753"/>
                </a:lnTo>
                <a:lnTo>
                  <a:pt x="11072" y="12410"/>
                </a:lnTo>
                <a:lnTo>
                  <a:pt x="11242" y="12605"/>
                </a:lnTo>
                <a:lnTo>
                  <a:pt x="11461" y="12775"/>
                </a:lnTo>
                <a:lnTo>
                  <a:pt x="11315" y="12945"/>
                </a:lnTo>
                <a:lnTo>
                  <a:pt x="11193" y="12848"/>
                </a:lnTo>
                <a:lnTo>
                  <a:pt x="11047" y="12775"/>
                </a:lnTo>
                <a:lnTo>
                  <a:pt x="10780" y="12629"/>
                </a:lnTo>
                <a:lnTo>
                  <a:pt x="10366" y="12361"/>
                </a:lnTo>
                <a:lnTo>
                  <a:pt x="10172" y="12215"/>
                </a:lnTo>
                <a:lnTo>
                  <a:pt x="9977" y="12069"/>
                </a:lnTo>
                <a:lnTo>
                  <a:pt x="9953" y="12045"/>
                </a:lnTo>
                <a:lnTo>
                  <a:pt x="9928" y="12069"/>
                </a:lnTo>
                <a:lnTo>
                  <a:pt x="9904" y="12094"/>
                </a:lnTo>
                <a:lnTo>
                  <a:pt x="9928" y="12118"/>
                </a:lnTo>
                <a:lnTo>
                  <a:pt x="10220" y="12532"/>
                </a:lnTo>
                <a:lnTo>
                  <a:pt x="10391" y="12702"/>
                </a:lnTo>
                <a:lnTo>
                  <a:pt x="10585" y="12897"/>
                </a:lnTo>
                <a:lnTo>
                  <a:pt x="10804" y="13067"/>
                </a:lnTo>
                <a:lnTo>
                  <a:pt x="10926" y="13140"/>
                </a:lnTo>
                <a:lnTo>
                  <a:pt x="11047" y="13213"/>
                </a:lnTo>
                <a:lnTo>
                  <a:pt x="10780" y="13456"/>
                </a:lnTo>
                <a:lnTo>
                  <a:pt x="10439" y="13213"/>
                </a:lnTo>
                <a:lnTo>
                  <a:pt x="10099" y="12970"/>
                </a:lnTo>
                <a:lnTo>
                  <a:pt x="9928" y="12872"/>
                </a:lnTo>
                <a:lnTo>
                  <a:pt x="9734" y="12799"/>
                </a:lnTo>
                <a:lnTo>
                  <a:pt x="9563" y="12726"/>
                </a:lnTo>
                <a:lnTo>
                  <a:pt x="9369" y="12726"/>
                </a:lnTo>
                <a:lnTo>
                  <a:pt x="9320" y="12751"/>
                </a:lnTo>
                <a:lnTo>
                  <a:pt x="9320" y="12775"/>
                </a:lnTo>
                <a:lnTo>
                  <a:pt x="9320" y="12799"/>
                </a:lnTo>
                <a:lnTo>
                  <a:pt x="9442" y="12921"/>
                </a:lnTo>
                <a:lnTo>
                  <a:pt x="9588" y="13043"/>
                </a:lnTo>
                <a:lnTo>
                  <a:pt x="9855" y="13262"/>
                </a:lnTo>
                <a:lnTo>
                  <a:pt x="10464" y="13773"/>
                </a:lnTo>
                <a:lnTo>
                  <a:pt x="10293" y="13943"/>
                </a:lnTo>
                <a:lnTo>
                  <a:pt x="10123" y="13821"/>
                </a:lnTo>
                <a:lnTo>
                  <a:pt x="9953" y="13724"/>
                </a:lnTo>
                <a:lnTo>
                  <a:pt x="9612" y="13554"/>
                </a:lnTo>
                <a:lnTo>
                  <a:pt x="9393" y="13408"/>
                </a:lnTo>
                <a:lnTo>
                  <a:pt x="9223" y="13237"/>
                </a:lnTo>
                <a:lnTo>
                  <a:pt x="9052" y="13067"/>
                </a:lnTo>
                <a:lnTo>
                  <a:pt x="8906" y="12848"/>
                </a:lnTo>
                <a:lnTo>
                  <a:pt x="8833" y="12799"/>
                </a:lnTo>
                <a:lnTo>
                  <a:pt x="8760" y="12799"/>
                </a:lnTo>
                <a:lnTo>
                  <a:pt x="8712" y="12824"/>
                </a:lnTo>
                <a:lnTo>
                  <a:pt x="8663" y="12897"/>
                </a:lnTo>
                <a:lnTo>
                  <a:pt x="8639" y="13018"/>
                </a:lnTo>
                <a:lnTo>
                  <a:pt x="8663" y="13164"/>
                </a:lnTo>
                <a:lnTo>
                  <a:pt x="8687" y="13286"/>
                </a:lnTo>
                <a:lnTo>
                  <a:pt x="8760" y="13408"/>
                </a:lnTo>
                <a:lnTo>
                  <a:pt x="8833" y="13529"/>
                </a:lnTo>
                <a:lnTo>
                  <a:pt x="8931" y="13627"/>
                </a:lnTo>
                <a:lnTo>
                  <a:pt x="9125" y="13821"/>
                </a:lnTo>
                <a:lnTo>
                  <a:pt x="9490" y="14089"/>
                </a:lnTo>
                <a:lnTo>
                  <a:pt x="9685" y="14211"/>
                </a:lnTo>
                <a:lnTo>
                  <a:pt x="9904" y="14308"/>
                </a:lnTo>
                <a:lnTo>
                  <a:pt x="9661" y="14527"/>
                </a:lnTo>
                <a:lnTo>
                  <a:pt x="9369" y="14381"/>
                </a:lnTo>
                <a:lnTo>
                  <a:pt x="9052" y="14235"/>
                </a:lnTo>
                <a:lnTo>
                  <a:pt x="8760" y="14089"/>
                </a:lnTo>
                <a:lnTo>
                  <a:pt x="8614" y="13992"/>
                </a:lnTo>
                <a:lnTo>
                  <a:pt x="8468" y="13919"/>
                </a:lnTo>
                <a:lnTo>
                  <a:pt x="8444" y="13894"/>
                </a:lnTo>
                <a:lnTo>
                  <a:pt x="8420" y="13894"/>
                </a:lnTo>
                <a:lnTo>
                  <a:pt x="8395" y="13919"/>
                </a:lnTo>
                <a:lnTo>
                  <a:pt x="8395" y="13967"/>
                </a:lnTo>
                <a:lnTo>
                  <a:pt x="8468" y="14138"/>
                </a:lnTo>
                <a:lnTo>
                  <a:pt x="8566" y="14308"/>
                </a:lnTo>
                <a:lnTo>
                  <a:pt x="8687" y="14430"/>
                </a:lnTo>
                <a:lnTo>
                  <a:pt x="8833" y="14551"/>
                </a:lnTo>
                <a:lnTo>
                  <a:pt x="9296" y="14868"/>
                </a:lnTo>
                <a:lnTo>
                  <a:pt x="9004" y="15160"/>
                </a:lnTo>
                <a:lnTo>
                  <a:pt x="8614" y="14770"/>
                </a:lnTo>
                <a:lnTo>
                  <a:pt x="8201" y="14405"/>
                </a:lnTo>
                <a:lnTo>
                  <a:pt x="7398" y="13700"/>
                </a:lnTo>
                <a:lnTo>
                  <a:pt x="6984" y="13359"/>
                </a:lnTo>
                <a:lnTo>
                  <a:pt x="6595" y="12994"/>
                </a:lnTo>
                <a:lnTo>
                  <a:pt x="6205" y="12605"/>
                </a:lnTo>
                <a:lnTo>
                  <a:pt x="5840" y="12215"/>
                </a:lnTo>
                <a:lnTo>
                  <a:pt x="5500" y="11777"/>
                </a:lnTo>
                <a:lnTo>
                  <a:pt x="5135" y="11315"/>
                </a:lnTo>
                <a:lnTo>
                  <a:pt x="4794" y="10901"/>
                </a:lnTo>
                <a:lnTo>
                  <a:pt x="4599" y="10682"/>
                </a:lnTo>
                <a:lnTo>
                  <a:pt x="4405" y="10488"/>
                </a:lnTo>
                <a:lnTo>
                  <a:pt x="4137" y="10269"/>
                </a:lnTo>
                <a:lnTo>
                  <a:pt x="3845" y="10074"/>
                </a:lnTo>
                <a:lnTo>
                  <a:pt x="3553" y="9855"/>
                </a:lnTo>
                <a:lnTo>
                  <a:pt x="3285" y="9661"/>
                </a:lnTo>
                <a:lnTo>
                  <a:pt x="3261" y="9588"/>
                </a:lnTo>
                <a:lnTo>
                  <a:pt x="3602" y="9296"/>
                </a:lnTo>
                <a:lnTo>
                  <a:pt x="3967" y="9004"/>
                </a:lnTo>
                <a:lnTo>
                  <a:pt x="4332" y="8712"/>
                </a:lnTo>
                <a:lnTo>
                  <a:pt x="4672" y="8420"/>
                </a:lnTo>
                <a:lnTo>
                  <a:pt x="5646" y="7519"/>
                </a:lnTo>
                <a:lnTo>
                  <a:pt x="6595" y="6595"/>
                </a:lnTo>
                <a:lnTo>
                  <a:pt x="6984" y="6205"/>
                </a:lnTo>
                <a:lnTo>
                  <a:pt x="7349" y="5792"/>
                </a:lnTo>
                <a:lnTo>
                  <a:pt x="8055" y="4940"/>
                </a:lnTo>
                <a:lnTo>
                  <a:pt x="8760" y="4088"/>
                </a:lnTo>
                <a:lnTo>
                  <a:pt x="9466" y="3237"/>
                </a:lnTo>
                <a:lnTo>
                  <a:pt x="9855" y="2799"/>
                </a:lnTo>
                <a:lnTo>
                  <a:pt x="10269" y="2410"/>
                </a:lnTo>
                <a:lnTo>
                  <a:pt x="10707" y="2045"/>
                </a:lnTo>
                <a:lnTo>
                  <a:pt x="11169" y="1704"/>
                </a:lnTo>
                <a:lnTo>
                  <a:pt x="11631" y="1412"/>
                </a:lnTo>
                <a:lnTo>
                  <a:pt x="12142" y="1144"/>
                </a:lnTo>
                <a:lnTo>
                  <a:pt x="12678" y="950"/>
                </a:lnTo>
                <a:lnTo>
                  <a:pt x="13237" y="779"/>
                </a:lnTo>
                <a:lnTo>
                  <a:pt x="13797" y="658"/>
                </a:lnTo>
                <a:lnTo>
                  <a:pt x="14381" y="585"/>
                </a:lnTo>
                <a:lnTo>
                  <a:pt x="14941" y="560"/>
                </a:lnTo>
                <a:close/>
                <a:moveTo>
                  <a:pt x="11777" y="13237"/>
                </a:moveTo>
                <a:lnTo>
                  <a:pt x="11777" y="13602"/>
                </a:lnTo>
                <a:lnTo>
                  <a:pt x="11753" y="13967"/>
                </a:lnTo>
                <a:lnTo>
                  <a:pt x="11704" y="14746"/>
                </a:lnTo>
                <a:lnTo>
                  <a:pt x="11680" y="15549"/>
                </a:lnTo>
                <a:lnTo>
                  <a:pt x="11656" y="16328"/>
                </a:lnTo>
                <a:lnTo>
                  <a:pt x="11485" y="16084"/>
                </a:lnTo>
                <a:lnTo>
                  <a:pt x="11291" y="15865"/>
                </a:lnTo>
                <a:lnTo>
                  <a:pt x="10877" y="15427"/>
                </a:lnTo>
                <a:lnTo>
                  <a:pt x="10755" y="15257"/>
                </a:lnTo>
                <a:lnTo>
                  <a:pt x="10610" y="15062"/>
                </a:lnTo>
                <a:lnTo>
                  <a:pt x="10464" y="14868"/>
                </a:lnTo>
                <a:lnTo>
                  <a:pt x="10366" y="14770"/>
                </a:lnTo>
                <a:lnTo>
                  <a:pt x="10293" y="14722"/>
                </a:lnTo>
                <a:lnTo>
                  <a:pt x="10731" y="14284"/>
                </a:lnTo>
                <a:lnTo>
                  <a:pt x="11266" y="13773"/>
                </a:lnTo>
                <a:lnTo>
                  <a:pt x="11777" y="13237"/>
                </a:lnTo>
                <a:close/>
                <a:moveTo>
                  <a:pt x="3431" y="14381"/>
                </a:moveTo>
                <a:lnTo>
                  <a:pt x="3553" y="14405"/>
                </a:lnTo>
                <a:lnTo>
                  <a:pt x="3699" y="14454"/>
                </a:lnTo>
                <a:lnTo>
                  <a:pt x="3699" y="14527"/>
                </a:lnTo>
                <a:lnTo>
                  <a:pt x="3723" y="14576"/>
                </a:lnTo>
                <a:lnTo>
                  <a:pt x="3602" y="14576"/>
                </a:lnTo>
                <a:lnTo>
                  <a:pt x="3553" y="14600"/>
                </a:lnTo>
                <a:lnTo>
                  <a:pt x="3504" y="14649"/>
                </a:lnTo>
                <a:lnTo>
                  <a:pt x="3334" y="14843"/>
                </a:lnTo>
                <a:lnTo>
                  <a:pt x="3164" y="15038"/>
                </a:lnTo>
                <a:lnTo>
                  <a:pt x="2969" y="15233"/>
                </a:lnTo>
                <a:lnTo>
                  <a:pt x="2896" y="15330"/>
                </a:lnTo>
                <a:lnTo>
                  <a:pt x="2847" y="15452"/>
                </a:lnTo>
                <a:lnTo>
                  <a:pt x="2847" y="15525"/>
                </a:lnTo>
                <a:lnTo>
                  <a:pt x="2872" y="15573"/>
                </a:lnTo>
                <a:lnTo>
                  <a:pt x="2896" y="15622"/>
                </a:lnTo>
                <a:lnTo>
                  <a:pt x="2945" y="15646"/>
                </a:lnTo>
                <a:lnTo>
                  <a:pt x="3115" y="15646"/>
                </a:lnTo>
                <a:lnTo>
                  <a:pt x="3237" y="15598"/>
                </a:lnTo>
                <a:lnTo>
                  <a:pt x="3358" y="15525"/>
                </a:lnTo>
                <a:lnTo>
                  <a:pt x="3480" y="15427"/>
                </a:lnTo>
                <a:lnTo>
                  <a:pt x="3699" y="15208"/>
                </a:lnTo>
                <a:lnTo>
                  <a:pt x="3894" y="14941"/>
                </a:lnTo>
                <a:lnTo>
                  <a:pt x="3918" y="14868"/>
                </a:lnTo>
                <a:lnTo>
                  <a:pt x="3918" y="14795"/>
                </a:lnTo>
                <a:lnTo>
                  <a:pt x="3918" y="14722"/>
                </a:lnTo>
                <a:lnTo>
                  <a:pt x="3869" y="14673"/>
                </a:lnTo>
                <a:lnTo>
                  <a:pt x="3918" y="14697"/>
                </a:lnTo>
                <a:lnTo>
                  <a:pt x="3967" y="14770"/>
                </a:lnTo>
                <a:lnTo>
                  <a:pt x="3967" y="14819"/>
                </a:lnTo>
                <a:lnTo>
                  <a:pt x="3967" y="14892"/>
                </a:lnTo>
                <a:lnTo>
                  <a:pt x="3942" y="15087"/>
                </a:lnTo>
                <a:lnTo>
                  <a:pt x="3894" y="15281"/>
                </a:lnTo>
                <a:lnTo>
                  <a:pt x="3699" y="15671"/>
                </a:lnTo>
                <a:lnTo>
                  <a:pt x="3553" y="15938"/>
                </a:lnTo>
                <a:lnTo>
                  <a:pt x="3480" y="16060"/>
                </a:lnTo>
                <a:lnTo>
                  <a:pt x="3358" y="16157"/>
                </a:lnTo>
                <a:lnTo>
                  <a:pt x="3261" y="16230"/>
                </a:lnTo>
                <a:lnTo>
                  <a:pt x="3115" y="16303"/>
                </a:lnTo>
                <a:lnTo>
                  <a:pt x="2847" y="16376"/>
                </a:lnTo>
                <a:lnTo>
                  <a:pt x="2556" y="16425"/>
                </a:lnTo>
                <a:lnTo>
                  <a:pt x="2361" y="16449"/>
                </a:lnTo>
                <a:lnTo>
                  <a:pt x="2166" y="16449"/>
                </a:lnTo>
                <a:lnTo>
                  <a:pt x="2312" y="16182"/>
                </a:lnTo>
                <a:lnTo>
                  <a:pt x="2434" y="15890"/>
                </a:lnTo>
                <a:lnTo>
                  <a:pt x="2629" y="15403"/>
                </a:lnTo>
                <a:lnTo>
                  <a:pt x="2726" y="15160"/>
                </a:lnTo>
                <a:lnTo>
                  <a:pt x="2847" y="14916"/>
                </a:lnTo>
                <a:lnTo>
                  <a:pt x="2993" y="14697"/>
                </a:lnTo>
                <a:lnTo>
                  <a:pt x="3164" y="14503"/>
                </a:lnTo>
                <a:lnTo>
                  <a:pt x="3237" y="14430"/>
                </a:lnTo>
                <a:lnTo>
                  <a:pt x="3310" y="14405"/>
                </a:lnTo>
                <a:lnTo>
                  <a:pt x="3358" y="14381"/>
                </a:lnTo>
                <a:close/>
                <a:moveTo>
                  <a:pt x="3066" y="10001"/>
                </a:moveTo>
                <a:lnTo>
                  <a:pt x="3188" y="10147"/>
                </a:lnTo>
                <a:lnTo>
                  <a:pt x="3334" y="10293"/>
                </a:lnTo>
                <a:lnTo>
                  <a:pt x="3650" y="10488"/>
                </a:lnTo>
                <a:lnTo>
                  <a:pt x="3894" y="10682"/>
                </a:lnTo>
                <a:lnTo>
                  <a:pt x="4113" y="10877"/>
                </a:lnTo>
                <a:lnTo>
                  <a:pt x="4332" y="11096"/>
                </a:lnTo>
                <a:lnTo>
                  <a:pt x="4526" y="11315"/>
                </a:lnTo>
                <a:lnTo>
                  <a:pt x="4891" y="11777"/>
                </a:lnTo>
                <a:lnTo>
                  <a:pt x="5256" y="12264"/>
                </a:lnTo>
                <a:lnTo>
                  <a:pt x="5621" y="12702"/>
                </a:lnTo>
                <a:lnTo>
                  <a:pt x="6011" y="13140"/>
                </a:lnTo>
                <a:lnTo>
                  <a:pt x="6449" y="13529"/>
                </a:lnTo>
                <a:lnTo>
                  <a:pt x="6862" y="13919"/>
                </a:lnTo>
                <a:lnTo>
                  <a:pt x="7763" y="14697"/>
                </a:lnTo>
                <a:lnTo>
                  <a:pt x="8176" y="15087"/>
                </a:lnTo>
                <a:lnTo>
                  <a:pt x="8614" y="15500"/>
                </a:lnTo>
                <a:lnTo>
                  <a:pt x="8590" y="15525"/>
                </a:lnTo>
                <a:lnTo>
                  <a:pt x="8517" y="15573"/>
                </a:lnTo>
                <a:lnTo>
                  <a:pt x="8468" y="15646"/>
                </a:lnTo>
                <a:lnTo>
                  <a:pt x="8468" y="15719"/>
                </a:lnTo>
                <a:lnTo>
                  <a:pt x="8395" y="15914"/>
                </a:lnTo>
                <a:lnTo>
                  <a:pt x="8322" y="16133"/>
                </a:lnTo>
                <a:lnTo>
                  <a:pt x="8176" y="16547"/>
                </a:lnTo>
                <a:lnTo>
                  <a:pt x="7227" y="15817"/>
                </a:lnTo>
                <a:lnTo>
                  <a:pt x="6303" y="15062"/>
                </a:lnTo>
                <a:lnTo>
                  <a:pt x="5840" y="14649"/>
                </a:lnTo>
                <a:lnTo>
                  <a:pt x="5378" y="14259"/>
                </a:lnTo>
                <a:lnTo>
                  <a:pt x="4964" y="13846"/>
                </a:lnTo>
                <a:lnTo>
                  <a:pt x="4551" y="13408"/>
                </a:lnTo>
                <a:lnTo>
                  <a:pt x="3821" y="12580"/>
                </a:lnTo>
                <a:lnTo>
                  <a:pt x="3456" y="12142"/>
                </a:lnTo>
                <a:lnTo>
                  <a:pt x="3091" y="11729"/>
                </a:lnTo>
                <a:lnTo>
                  <a:pt x="2702" y="11315"/>
                </a:lnTo>
                <a:lnTo>
                  <a:pt x="2288" y="10950"/>
                </a:lnTo>
                <a:lnTo>
                  <a:pt x="1850" y="10609"/>
                </a:lnTo>
                <a:lnTo>
                  <a:pt x="1607" y="10464"/>
                </a:lnTo>
                <a:lnTo>
                  <a:pt x="1388" y="10318"/>
                </a:lnTo>
                <a:lnTo>
                  <a:pt x="1534" y="10318"/>
                </a:lnTo>
                <a:lnTo>
                  <a:pt x="1655" y="10293"/>
                </a:lnTo>
                <a:lnTo>
                  <a:pt x="1947" y="10245"/>
                </a:lnTo>
                <a:lnTo>
                  <a:pt x="2507" y="10147"/>
                </a:lnTo>
                <a:lnTo>
                  <a:pt x="3066" y="10001"/>
                </a:lnTo>
                <a:close/>
                <a:moveTo>
                  <a:pt x="4989" y="16328"/>
                </a:moveTo>
                <a:lnTo>
                  <a:pt x="5110" y="16352"/>
                </a:lnTo>
                <a:lnTo>
                  <a:pt x="5086" y="16401"/>
                </a:lnTo>
                <a:lnTo>
                  <a:pt x="5062" y="16474"/>
                </a:lnTo>
                <a:lnTo>
                  <a:pt x="4989" y="16522"/>
                </a:lnTo>
                <a:lnTo>
                  <a:pt x="4843" y="16620"/>
                </a:lnTo>
                <a:lnTo>
                  <a:pt x="4551" y="16741"/>
                </a:lnTo>
                <a:lnTo>
                  <a:pt x="4551" y="16741"/>
                </a:lnTo>
                <a:lnTo>
                  <a:pt x="4599" y="16620"/>
                </a:lnTo>
                <a:lnTo>
                  <a:pt x="4672" y="16474"/>
                </a:lnTo>
                <a:lnTo>
                  <a:pt x="4770" y="16376"/>
                </a:lnTo>
                <a:lnTo>
                  <a:pt x="4867" y="16328"/>
                </a:lnTo>
                <a:close/>
                <a:moveTo>
                  <a:pt x="3237" y="13846"/>
                </a:moveTo>
                <a:lnTo>
                  <a:pt x="3115" y="13894"/>
                </a:lnTo>
                <a:lnTo>
                  <a:pt x="2993" y="13943"/>
                </a:lnTo>
                <a:lnTo>
                  <a:pt x="2896" y="14016"/>
                </a:lnTo>
                <a:lnTo>
                  <a:pt x="2702" y="14211"/>
                </a:lnTo>
                <a:lnTo>
                  <a:pt x="2531" y="14430"/>
                </a:lnTo>
                <a:lnTo>
                  <a:pt x="2385" y="14673"/>
                </a:lnTo>
                <a:lnTo>
                  <a:pt x="2264" y="14941"/>
                </a:lnTo>
                <a:lnTo>
                  <a:pt x="2045" y="15500"/>
                </a:lnTo>
                <a:lnTo>
                  <a:pt x="1923" y="15768"/>
                </a:lnTo>
                <a:lnTo>
                  <a:pt x="1777" y="16036"/>
                </a:lnTo>
                <a:lnTo>
                  <a:pt x="1607" y="16279"/>
                </a:lnTo>
                <a:lnTo>
                  <a:pt x="1509" y="16376"/>
                </a:lnTo>
                <a:lnTo>
                  <a:pt x="1412" y="16449"/>
                </a:lnTo>
                <a:lnTo>
                  <a:pt x="1363" y="16522"/>
                </a:lnTo>
                <a:lnTo>
                  <a:pt x="1315" y="16595"/>
                </a:lnTo>
                <a:lnTo>
                  <a:pt x="1290" y="16668"/>
                </a:lnTo>
                <a:lnTo>
                  <a:pt x="1315" y="16741"/>
                </a:lnTo>
                <a:lnTo>
                  <a:pt x="1339" y="16814"/>
                </a:lnTo>
                <a:lnTo>
                  <a:pt x="1388" y="16863"/>
                </a:lnTo>
                <a:lnTo>
                  <a:pt x="1436" y="16887"/>
                </a:lnTo>
                <a:lnTo>
                  <a:pt x="1534" y="16912"/>
                </a:lnTo>
                <a:lnTo>
                  <a:pt x="1631" y="16912"/>
                </a:lnTo>
                <a:lnTo>
                  <a:pt x="1728" y="16887"/>
                </a:lnTo>
                <a:lnTo>
                  <a:pt x="2288" y="16887"/>
                </a:lnTo>
                <a:lnTo>
                  <a:pt x="2556" y="16863"/>
                </a:lnTo>
                <a:lnTo>
                  <a:pt x="2799" y="16839"/>
                </a:lnTo>
                <a:lnTo>
                  <a:pt x="3042" y="16790"/>
                </a:lnTo>
                <a:lnTo>
                  <a:pt x="3285" y="16717"/>
                </a:lnTo>
                <a:lnTo>
                  <a:pt x="3431" y="16644"/>
                </a:lnTo>
                <a:lnTo>
                  <a:pt x="3553" y="16571"/>
                </a:lnTo>
                <a:lnTo>
                  <a:pt x="3650" y="16474"/>
                </a:lnTo>
                <a:lnTo>
                  <a:pt x="3772" y="16376"/>
                </a:lnTo>
                <a:lnTo>
                  <a:pt x="3918" y="16157"/>
                </a:lnTo>
                <a:lnTo>
                  <a:pt x="4064" y="15865"/>
                </a:lnTo>
                <a:lnTo>
                  <a:pt x="4210" y="15549"/>
                </a:lnTo>
                <a:lnTo>
                  <a:pt x="4283" y="15306"/>
                </a:lnTo>
                <a:lnTo>
                  <a:pt x="4332" y="15062"/>
                </a:lnTo>
                <a:lnTo>
                  <a:pt x="4380" y="14795"/>
                </a:lnTo>
                <a:lnTo>
                  <a:pt x="4356" y="14576"/>
                </a:lnTo>
                <a:lnTo>
                  <a:pt x="4356" y="14478"/>
                </a:lnTo>
                <a:lnTo>
                  <a:pt x="4307" y="14405"/>
                </a:lnTo>
                <a:lnTo>
                  <a:pt x="4259" y="14332"/>
                </a:lnTo>
                <a:lnTo>
                  <a:pt x="4186" y="14284"/>
                </a:lnTo>
                <a:lnTo>
                  <a:pt x="4113" y="14186"/>
                </a:lnTo>
                <a:lnTo>
                  <a:pt x="4040" y="14089"/>
                </a:lnTo>
                <a:lnTo>
                  <a:pt x="3942" y="14016"/>
                </a:lnTo>
                <a:lnTo>
                  <a:pt x="3845" y="13967"/>
                </a:lnTo>
                <a:lnTo>
                  <a:pt x="3626" y="13870"/>
                </a:lnTo>
                <a:lnTo>
                  <a:pt x="3383" y="13846"/>
                </a:lnTo>
                <a:close/>
                <a:moveTo>
                  <a:pt x="4818" y="15817"/>
                </a:moveTo>
                <a:lnTo>
                  <a:pt x="4697" y="15865"/>
                </a:lnTo>
                <a:lnTo>
                  <a:pt x="4575" y="15914"/>
                </a:lnTo>
                <a:lnTo>
                  <a:pt x="4453" y="15987"/>
                </a:lnTo>
                <a:lnTo>
                  <a:pt x="4356" y="16084"/>
                </a:lnTo>
                <a:lnTo>
                  <a:pt x="4259" y="16206"/>
                </a:lnTo>
                <a:lnTo>
                  <a:pt x="4161" y="16328"/>
                </a:lnTo>
                <a:lnTo>
                  <a:pt x="4088" y="16474"/>
                </a:lnTo>
                <a:lnTo>
                  <a:pt x="4040" y="16620"/>
                </a:lnTo>
                <a:lnTo>
                  <a:pt x="3991" y="16766"/>
                </a:lnTo>
                <a:lnTo>
                  <a:pt x="3967" y="16912"/>
                </a:lnTo>
                <a:lnTo>
                  <a:pt x="3967" y="17058"/>
                </a:lnTo>
                <a:lnTo>
                  <a:pt x="3991" y="17155"/>
                </a:lnTo>
                <a:lnTo>
                  <a:pt x="4064" y="17252"/>
                </a:lnTo>
                <a:lnTo>
                  <a:pt x="4161" y="17301"/>
                </a:lnTo>
                <a:lnTo>
                  <a:pt x="4210" y="17325"/>
                </a:lnTo>
                <a:lnTo>
                  <a:pt x="4259" y="17301"/>
                </a:lnTo>
                <a:lnTo>
                  <a:pt x="4502" y="17228"/>
                </a:lnTo>
                <a:lnTo>
                  <a:pt x="4721" y="17131"/>
                </a:lnTo>
                <a:lnTo>
                  <a:pt x="4989" y="17009"/>
                </a:lnTo>
                <a:lnTo>
                  <a:pt x="5135" y="16936"/>
                </a:lnTo>
                <a:lnTo>
                  <a:pt x="5256" y="16863"/>
                </a:lnTo>
                <a:lnTo>
                  <a:pt x="5354" y="16766"/>
                </a:lnTo>
                <a:lnTo>
                  <a:pt x="5427" y="16668"/>
                </a:lnTo>
                <a:lnTo>
                  <a:pt x="5500" y="16547"/>
                </a:lnTo>
                <a:lnTo>
                  <a:pt x="5524" y="16401"/>
                </a:lnTo>
                <a:lnTo>
                  <a:pt x="5524" y="16328"/>
                </a:lnTo>
                <a:lnTo>
                  <a:pt x="5500" y="16230"/>
                </a:lnTo>
                <a:lnTo>
                  <a:pt x="5451" y="16133"/>
                </a:lnTo>
                <a:lnTo>
                  <a:pt x="5402" y="16060"/>
                </a:lnTo>
                <a:lnTo>
                  <a:pt x="5305" y="15963"/>
                </a:lnTo>
                <a:lnTo>
                  <a:pt x="5208" y="15890"/>
                </a:lnTo>
                <a:lnTo>
                  <a:pt x="5086" y="15841"/>
                </a:lnTo>
                <a:lnTo>
                  <a:pt x="4964" y="15817"/>
                </a:lnTo>
                <a:close/>
                <a:moveTo>
                  <a:pt x="10001" y="14965"/>
                </a:moveTo>
                <a:lnTo>
                  <a:pt x="10099" y="15184"/>
                </a:lnTo>
                <a:lnTo>
                  <a:pt x="10220" y="15379"/>
                </a:lnTo>
                <a:lnTo>
                  <a:pt x="10488" y="15719"/>
                </a:lnTo>
                <a:lnTo>
                  <a:pt x="10731" y="16011"/>
                </a:lnTo>
                <a:lnTo>
                  <a:pt x="10999" y="16303"/>
                </a:lnTo>
                <a:lnTo>
                  <a:pt x="11242" y="16595"/>
                </a:lnTo>
                <a:lnTo>
                  <a:pt x="11339" y="16766"/>
                </a:lnTo>
                <a:lnTo>
                  <a:pt x="11412" y="16936"/>
                </a:lnTo>
                <a:lnTo>
                  <a:pt x="11437" y="17009"/>
                </a:lnTo>
                <a:lnTo>
                  <a:pt x="11485" y="17058"/>
                </a:lnTo>
                <a:lnTo>
                  <a:pt x="11558" y="17082"/>
                </a:lnTo>
                <a:lnTo>
                  <a:pt x="11607" y="17106"/>
                </a:lnTo>
                <a:lnTo>
                  <a:pt x="11607" y="17350"/>
                </a:lnTo>
                <a:lnTo>
                  <a:pt x="11583" y="17593"/>
                </a:lnTo>
                <a:lnTo>
                  <a:pt x="11412" y="17471"/>
                </a:lnTo>
                <a:lnTo>
                  <a:pt x="11266" y="17325"/>
                </a:lnTo>
                <a:lnTo>
                  <a:pt x="10974" y="17009"/>
                </a:lnTo>
                <a:lnTo>
                  <a:pt x="10488" y="16328"/>
                </a:lnTo>
                <a:lnTo>
                  <a:pt x="10099" y="15817"/>
                </a:lnTo>
                <a:lnTo>
                  <a:pt x="9855" y="15549"/>
                </a:lnTo>
                <a:lnTo>
                  <a:pt x="9709" y="15427"/>
                </a:lnTo>
                <a:lnTo>
                  <a:pt x="9588" y="15306"/>
                </a:lnTo>
                <a:lnTo>
                  <a:pt x="9855" y="15111"/>
                </a:lnTo>
                <a:lnTo>
                  <a:pt x="9928" y="15038"/>
                </a:lnTo>
                <a:lnTo>
                  <a:pt x="10001" y="14965"/>
                </a:lnTo>
                <a:close/>
                <a:moveTo>
                  <a:pt x="15135" y="1"/>
                </a:moveTo>
                <a:lnTo>
                  <a:pt x="14551" y="25"/>
                </a:lnTo>
                <a:lnTo>
                  <a:pt x="13967" y="74"/>
                </a:lnTo>
                <a:lnTo>
                  <a:pt x="13408" y="171"/>
                </a:lnTo>
                <a:lnTo>
                  <a:pt x="12824" y="293"/>
                </a:lnTo>
                <a:lnTo>
                  <a:pt x="12264" y="487"/>
                </a:lnTo>
                <a:lnTo>
                  <a:pt x="11753" y="706"/>
                </a:lnTo>
                <a:lnTo>
                  <a:pt x="11242" y="974"/>
                </a:lnTo>
                <a:lnTo>
                  <a:pt x="10755" y="1290"/>
                </a:lnTo>
                <a:lnTo>
                  <a:pt x="10318" y="1631"/>
                </a:lnTo>
                <a:lnTo>
                  <a:pt x="9880" y="2020"/>
                </a:lnTo>
                <a:lnTo>
                  <a:pt x="9466" y="2434"/>
                </a:lnTo>
                <a:lnTo>
                  <a:pt x="9052" y="2847"/>
                </a:lnTo>
                <a:lnTo>
                  <a:pt x="8663" y="3310"/>
                </a:lnTo>
                <a:lnTo>
                  <a:pt x="7933" y="4234"/>
                </a:lnTo>
                <a:lnTo>
                  <a:pt x="7203" y="5135"/>
                </a:lnTo>
                <a:lnTo>
                  <a:pt x="6814" y="5597"/>
                </a:lnTo>
                <a:lnTo>
                  <a:pt x="6400" y="6011"/>
                </a:lnTo>
                <a:lnTo>
                  <a:pt x="6205" y="6205"/>
                </a:lnTo>
                <a:lnTo>
                  <a:pt x="5889" y="6205"/>
                </a:lnTo>
                <a:lnTo>
                  <a:pt x="5548" y="6230"/>
                </a:lnTo>
                <a:lnTo>
                  <a:pt x="4916" y="6303"/>
                </a:lnTo>
                <a:lnTo>
                  <a:pt x="3991" y="6376"/>
                </a:lnTo>
                <a:lnTo>
                  <a:pt x="3066" y="6400"/>
                </a:lnTo>
                <a:lnTo>
                  <a:pt x="901" y="6400"/>
                </a:lnTo>
                <a:lnTo>
                  <a:pt x="171" y="6351"/>
                </a:lnTo>
                <a:lnTo>
                  <a:pt x="122" y="6351"/>
                </a:lnTo>
                <a:lnTo>
                  <a:pt x="74" y="6376"/>
                </a:lnTo>
                <a:lnTo>
                  <a:pt x="25" y="6449"/>
                </a:lnTo>
                <a:lnTo>
                  <a:pt x="1" y="6546"/>
                </a:lnTo>
                <a:lnTo>
                  <a:pt x="25" y="6619"/>
                </a:lnTo>
                <a:lnTo>
                  <a:pt x="1" y="6716"/>
                </a:lnTo>
                <a:lnTo>
                  <a:pt x="49" y="6789"/>
                </a:lnTo>
                <a:lnTo>
                  <a:pt x="195" y="7008"/>
                </a:lnTo>
                <a:lnTo>
                  <a:pt x="366" y="7227"/>
                </a:lnTo>
                <a:lnTo>
                  <a:pt x="731" y="7617"/>
                </a:lnTo>
                <a:lnTo>
                  <a:pt x="1120" y="7982"/>
                </a:lnTo>
                <a:lnTo>
                  <a:pt x="1534" y="8347"/>
                </a:lnTo>
                <a:lnTo>
                  <a:pt x="1923" y="8712"/>
                </a:lnTo>
                <a:lnTo>
                  <a:pt x="2337" y="9101"/>
                </a:lnTo>
                <a:lnTo>
                  <a:pt x="2507" y="9296"/>
                </a:lnTo>
                <a:lnTo>
                  <a:pt x="2702" y="9466"/>
                </a:lnTo>
                <a:lnTo>
                  <a:pt x="1923" y="9661"/>
                </a:lnTo>
                <a:lnTo>
                  <a:pt x="1680" y="9709"/>
                </a:lnTo>
                <a:lnTo>
                  <a:pt x="1412" y="9734"/>
                </a:lnTo>
                <a:lnTo>
                  <a:pt x="1193" y="9807"/>
                </a:lnTo>
                <a:lnTo>
                  <a:pt x="1071" y="9855"/>
                </a:lnTo>
                <a:lnTo>
                  <a:pt x="974" y="9928"/>
                </a:lnTo>
                <a:lnTo>
                  <a:pt x="925" y="9953"/>
                </a:lnTo>
                <a:lnTo>
                  <a:pt x="925" y="10001"/>
                </a:lnTo>
                <a:lnTo>
                  <a:pt x="925" y="10099"/>
                </a:lnTo>
                <a:lnTo>
                  <a:pt x="852" y="10123"/>
                </a:lnTo>
                <a:lnTo>
                  <a:pt x="804" y="10172"/>
                </a:lnTo>
                <a:lnTo>
                  <a:pt x="779" y="10220"/>
                </a:lnTo>
                <a:lnTo>
                  <a:pt x="755" y="10293"/>
                </a:lnTo>
                <a:lnTo>
                  <a:pt x="755" y="10342"/>
                </a:lnTo>
                <a:lnTo>
                  <a:pt x="755" y="10391"/>
                </a:lnTo>
                <a:lnTo>
                  <a:pt x="779" y="10439"/>
                </a:lnTo>
                <a:lnTo>
                  <a:pt x="852" y="10512"/>
                </a:lnTo>
                <a:lnTo>
                  <a:pt x="1363" y="10901"/>
                </a:lnTo>
                <a:lnTo>
                  <a:pt x="1850" y="11291"/>
                </a:lnTo>
                <a:lnTo>
                  <a:pt x="2312" y="11729"/>
                </a:lnTo>
                <a:lnTo>
                  <a:pt x="2774" y="12167"/>
                </a:lnTo>
                <a:lnTo>
                  <a:pt x="3164" y="12629"/>
                </a:lnTo>
                <a:lnTo>
                  <a:pt x="3553" y="13091"/>
                </a:lnTo>
                <a:lnTo>
                  <a:pt x="3967" y="13554"/>
                </a:lnTo>
                <a:lnTo>
                  <a:pt x="4356" y="13992"/>
                </a:lnTo>
                <a:lnTo>
                  <a:pt x="4794" y="14454"/>
                </a:lnTo>
                <a:lnTo>
                  <a:pt x="5256" y="14892"/>
                </a:lnTo>
                <a:lnTo>
                  <a:pt x="5743" y="15330"/>
                </a:lnTo>
                <a:lnTo>
                  <a:pt x="6230" y="15744"/>
                </a:lnTo>
                <a:lnTo>
                  <a:pt x="7227" y="16522"/>
                </a:lnTo>
                <a:lnTo>
                  <a:pt x="8249" y="17301"/>
                </a:lnTo>
                <a:lnTo>
                  <a:pt x="8347" y="17350"/>
                </a:lnTo>
                <a:lnTo>
                  <a:pt x="8444" y="17350"/>
                </a:lnTo>
                <a:lnTo>
                  <a:pt x="8517" y="17325"/>
                </a:lnTo>
                <a:lnTo>
                  <a:pt x="8590" y="17277"/>
                </a:lnTo>
                <a:lnTo>
                  <a:pt x="8639" y="17204"/>
                </a:lnTo>
                <a:lnTo>
                  <a:pt x="8663" y="17106"/>
                </a:lnTo>
                <a:lnTo>
                  <a:pt x="8663" y="17009"/>
                </a:lnTo>
                <a:lnTo>
                  <a:pt x="8614" y="16912"/>
                </a:lnTo>
                <a:lnTo>
                  <a:pt x="8760" y="16620"/>
                </a:lnTo>
                <a:lnTo>
                  <a:pt x="8858" y="16328"/>
                </a:lnTo>
                <a:lnTo>
                  <a:pt x="8955" y="16011"/>
                </a:lnTo>
                <a:lnTo>
                  <a:pt x="9004" y="15695"/>
                </a:lnTo>
                <a:lnTo>
                  <a:pt x="9174" y="15598"/>
                </a:lnTo>
                <a:lnTo>
                  <a:pt x="9466" y="15914"/>
                </a:lnTo>
                <a:lnTo>
                  <a:pt x="9831" y="16376"/>
                </a:lnTo>
                <a:lnTo>
                  <a:pt x="10196" y="16887"/>
                </a:lnTo>
                <a:lnTo>
                  <a:pt x="10464" y="17252"/>
                </a:lnTo>
                <a:lnTo>
                  <a:pt x="10755" y="17617"/>
                </a:lnTo>
                <a:lnTo>
                  <a:pt x="10901" y="17788"/>
                </a:lnTo>
                <a:lnTo>
                  <a:pt x="11072" y="17934"/>
                </a:lnTo>
                <a:lnTo>
                  <a:pt x="11242" y="18080"/>
                </a:lnTo>
                <a:lnTo>
                  <a:pt x="11437" y="18201"/>
                </a:lnTo>
                <a:lnTo>
                  <a:pt x="11510" y="18226"/>
                </a:lnTo>
                <a:lnTo>
                  <a:pt x="11558" y="18250"/>
                </a:lnTo>
                <a:lnTo>
                  <a:pt x="11631" y="18250"/>
                </a:lnTo>
                <a:lnTo>
                  <a:pt x="11704" y="18226"/>
                </a:lnTo>
                <a:lnTo>
                  <a:pt x="11826" y="18226"/>
                </a:lnTo>
                <a:lnTo>
                  <a:pt x="11948" y="18177"/>
                </a:lnTo>
                <a:lnTo>
                  <a:pt x="12045" y="18128"/>
                </a:lnTo>
                <a:lnTo>
                  <a:pt x="12094" y="18007"/>
                </a:lnTo>
                <a:lnTo>
                  <a:pt x="12167" y="17763"/>
                </a:lnTo>
                <a:lnTo>
                  <a:pt x="12191" y="17520"/>
                </a:lnTo>
                <a:lnTo>
                  <a:pt x="12240" y="17033"/>
                </a:lnTo>
                <a:lnTo>
                  <a:pt x="12264" y="16279"/>
                </a:lnTo>
                <a:lnTo>
                  <a:pt x="12264" y="15549"/>
                </a:lnTo>
                <a:lnTo>
                  <a:pt x="12288" y="14746"/>
                </a:lnTo>
                <a:lnTo>
                  <a:pt x="12337" y="13967"/>
                </a:lnTo>
                <a:lnTo>
                  <a:pt x="12361" y="13651"/>
                </a:lnTo>
                <a:lnTo>
                  <a:pt x="12386" y="13335"/>
                </a:lnTo>
                <a:lnTo>
                  <a:pt x="12361" y="13018"/>
                </a:lnTo>
                <a:lnTo>
                  <a:pt x="12337" y="12848"/>
                </a:lnTo>
                <a:lnTo>
                  <a:pt x="12288" y="12726"/>
                </a:lnTo>
                <a:lnTo>
                  <a:pt x="12775" y="12191"/>
                </a:lnTo>
                <a:lnTo>
                  <a:pt x="13335" y="11607"/>
                </a:lnTo>
                <a:lnTo>
                  <a:pt x="13943" y="11047"/>
                </a:lnTo>
                <a:lnTo>
                  <a:pt x="14527" y="10464"/>
                </a:lnTo>
                <a:lnTo>
                  <a:pt x="15087" y="9880"/>
                </a:lnTo>
                <a:lnTo>
                  <a:pt x="15622" y="9247"/>
                </a:lnTo>
                <a:lnTo>
                  <a:pt x="15865" y="8931"/>
                </a:lnTo>
                <a:lnTo>
                  <a:pt x="16157" y="8639"/>
                </a:lnTo>
                <a:lnTo>
                  <a:pt x="16717" y="8055"/>
                </a:lnTo>
                <a:lnTo>
                  <a:pt x="17277" y="7446"/>
                </a:lnTo>
                <a:lnTo>
                  <a:pt x="17471" y="7227"/>
                </a:lnTo>
                <a:lnTo>
                  <a:pt x="17666" y="6960"/>
                </a:lnTo>
                <a:lnTo>
                  <a:pt x="17836" y="6716"/>
                </a:lnTo>
                <a:lnTo>
                  <a:pt x="17982" y="6449"/>
                </a:lnTo>
                <a:lnTo>
                  <a:pt x="18104" y="6157"/>
                </a:lnTo>
                <a:lnTo>
                  <a:pt x="18250" y="5889"/>
                </a:lnTo>
                <a:lnTo>
                  <a:pt x="18347" y="5597"/>
                </a:lnTo>
                <a:lnTo>
                  <a:pt x="18445" y="5305"/>
                </a:lnTo>
                <a:lnTo>
                  <a:pt x="18591" y="4721"/>
                </a:lnTo>
                <a:lnTo>
                  <a:pt x="18688" y="4113"/>
                </a:lnTo>
                <a:lnTo>
                  <a:pt x="18736" y="3480"/>
                </a:lnTo>
                <a:lnTo>
                  <a:pt x="18736" y="2872"/>
                </a:lnTo>
                <a:lnTo>
                  <a:pt x="18712" y="2312"/>
                </a:lnTo>
                <a:lnTo>
                  <a:pt x="18688" y="1899"/>
                </a:lnTo>
                <a:lnTo>
                  <a:pt x="18639" y="1436"/>
                </a:lnTo>
                <a:lnTo>
                  <a:pt x="18542" y="998"/>
                </a:lnTo>
                <a:lnTo>
                  <a:pt x="18493" y="828"/>
                </a:lnTo>
                <a:lnTo>
                  <a:pt x="18420" y="658"/>
                </a:lnTo>
                <a:lnTo>
                  <a:pt x="18323" y="536"/>
                </a:lnTo>
                <a:lnTo>
                  <a:pt x="18226" y="463"/>
                </a:lnTo>
                <a:lnTo>
                  <a:pt x="18104" y="414"/>
                </a:lnTo>
                <a:lnTo>
                  <a:pt x="17982" y="439"/>
                </a:lnTo>
                <a:lnTo>
                  <a:pt x="17447" y="268"/>
                </a:lnTo>
                <a:lnTo>
                  <a:pt x="16863" y="147"/>
                </a:lnTo>
                <a:lnTo>
                  <a:pt x="16303" y="49"/>
                </a:lnTo>
                <a:lnTo>
                  <a:pt x="15719" y="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</p:spTree>
    <p:extLst>
      <p:ext uri="{BB962C8B-B14F-4D97-AF65-F5344CB8AC3E}">
        <p14:creationId xmlns:p14="http://schemas.microsoft.com/office/powerpoint/2010/main" val="148990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29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0" name="Google Shape;2980;p52"/>
          <p:cNvSpPr txBox="1"/>
          <p:nvPr/>
        </p:nvSpPr>
        <p:spPr>
          <a:xfrm>
            <a:off x="1474800" y="2946000"/>
            <a:ext cx="9242400" cy="3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algn="ctr"/>
            <a:r>
              <a:rPr lang="en" sz="2400" b="1" dirty="0" err="1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Cảm</a:t>
            </a:r>
            <a:r>
              <a:rPr lang="en" sz="2400" b="1" dirty="0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 </a:t>
            </a:r>
            <a:r>
              <a:rPr lang="en" sz="2400" b="1" dirty="0" err="1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ơn</a:t>
            </a:r>
            <a:r>
              <a:rPr lang="en" sz="2400" b="1" dirty="0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 </a:t>
            </a:r>
            <a:r>
              <a:rPr lang="en" sz="2400" b="1" dirty="0" err="1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đã</a:t>
            </a:r>
            <a:r>
              <a:rPr lang="en" sz="2400" b="1" dirty="0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 </a:t>
            </a:r>
            <a:r>
              <a:rPr lang="en" sz="2400" b="1" dirty="0" err="1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lắng</a:t>
            </a:r>
            <a:r>
              <a:rPr lang="en" sz="2400" b="1" dirty="0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 </a:t>
            </a:r>
            <a:r>
              <a:rPr lang="en" sz="2400" b="1" dirty="0" err="1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nghe</a:t>
            </a:r>
            <a:r>
              <a:rPr lang="en" sz="2400" b="1" dirty="0">
                <a:solidFill>
                  <a:srgbClr val="434343"/>
                </a:solidFill>
                <a:latin typeface="Montserrat"/>
                <a:ea typeface="Montserrat"/>
                <a:cs typeface="Montserrat"/>
                <a:sym typeface="Montserrat"/>
              </a:rPr>
              <a:t>!</a:t>
            </a:r>
            <a:endParaRPr sz="2400" b="1" dirty="0">
              <a:solidFill>
                <a:srgbClr val="43434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2994" name="Google Shape;2994;p52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14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8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6" name="Google Shape;1896;p14"/>
          <p:cNvSpPr txBox="1">
            <a:spLocks noGrp="1"/>
          </p:cNvSpPr>
          <p:nvPr>
            <p:ph type="title"/>
          </p:nvPr>
        </p:nvSpPr>
        <p:spPr>
          <a:xfrm>
            <a:off x="1509000" y="830700"/>
            <a:ext cx="9174000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Thông</a:t>
            </a:r>
            <a:r>
              <a:rPr lang="en" dirty="0">
                <a:solidFill>
                  <a:srgbClr val="366577"/>
                </a:solidFill>
                <a:latin typeface="Merriweather" panose="020B0604020202020204" charset="0"/>
              </a:rPr>
              <a:t> tin </a:t>
            </a:r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nhóm</a:t>
            </a:r>
            <a:r>
              <a:rPr lang="en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endParaRPr dirty="0">
              <a:solidFill>
                <a:srgbClr val="366577"/>
              </a:solidFill>
              <a:latin typeface="Merriweather" panose="020B0604020202020204" charset="0"/>
            </a:endParaRPr>
          </a:p>
        </p:txBody>
      </p:sp>
      <p:sp>
        <p:nvSpPr>
          <p:cNvPr id="1897" name="Google Shape;1897;p14"/>
          <p:cNvSpPr txBox="1"/>
          <p:nvPr/>
        </p:nvSpPr>
        <p:spPr>
          <a:xfrm>
            <a:off x="3756524" y="1872310"/>
            <a:ext cx="4678953" cy="31133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228594" indent="-228594">
              <a:lnSpc>
                <a:spcPct val="15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Trần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Phi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Hùng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– 20A12010089</a:t>
            </a:r>
          </a:p>
          <a:p>
            <a:pPr marL="228594" indent="-228594">
              <a:lnSpc>
                <a:spcPct val="15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Trần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Hán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Hưng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- 20A12010136</a:t>
            </a:r>
          </a:p>
          <a:p>
            <a:pPr marL="228594" indent="-228594">
              <a:lnSpc>
                <a:spcPct val="15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Đinh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Quang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Hà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- 20A12010100</a:t>
            </a:r>
          </a:p>
          <a:p>
            <a:pPr marL="228594" indent="-228594">
              <a:lnSpc>
                <a:spcPct val="15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Nguyễn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Thị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Khuyên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–20A12010006</a:t>
            </a:r>
          </a:p>
          <a:p>
            <a:pPr marL="228594" indent="-228594">
              <a:lnSpc>
                <a:spcPct val="150000"/>
              </a:lnSpc>
              <a:spcBef>
                <a:spcPts val="80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Trịnh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b="1" dirty="0" err="1">
                <a:latin typeface="Merriweather"/>
                <a:ea typeface="Merriweather"/>
                <a:cs typeface="Merriweather"/>
                <a:sym typeface="Merriweather"/>
              </a:rPr>
              <a:t>Xuân</a:t>
            </a:r>
            <a:r>
              <a:rPr lang="en-US" b="1" dirty="0">
                <a:latin typeface="Merriweather"/>
                <a:ea typeface="Merriweather"/>
                <a:cs typeface="Merriweather"/>
                <a:sym typeface="Merriweather"/>
              </a:rPr>
              <a:t> Linh - 20A12010140</a:t>
            </a:r>
          </a:p>
        </p:txBody>
      </p:sp>
      <p:sp>
        <p:nvSpPr>
          <p:cNvPr id="1900" name="Google Shape;1900;p14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2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" name="Google Shape;1935;p19"/>
          <p:cNvSpPr txBox="1">
            <a:spLocks noGrp="1"/>
          </p:cNvSpPr>
          <p:nvPr>
            <p:ph type="subTitle" idx="4294967295"/>
          </p:nvPr>
        </p:nvSpPr>
        <p:spPr>
          <a:xfrm>
            <a:off x="1832200" y="4320145"/>
            <a:ext cx="8527600" cy="219576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 algn="ctr">
              <a:buNone/>
            </a:pPr>
            <a:r>
              <a:rPr lang="vi-VN" sz="2933" dirty="0">
                <a:solidFill>
                  <a:schemeClr val="tx2"/>
                </a:solidFill>
              </a:rPr>
              <a:t>Với hiện trạng sự phát triển, nhu cầu mua sắm của mỗi người ngày càng nhiều và sự phát triển nhanh chóng của công nghệ điện thoại thông minh.</a:t>
            </a:r>
          </a:p>
        </p:txBody>
      </p:sp>
      <p:sp>
        <p:nvSpPr>
          <p:cNvPr id="1936" name="Google Shape;1936;p19"/>
          <p:cNvSpPr/>
          <p:nvPr/>
        </p:nvSpPr>
        <p:spPr>
          <a:xfrm>
            <a:off x="4687634" y="398801"/>
            <a:ext cx="2831609" cy="2522753"/>
          </a:xfrm>
          <a:custGeom>
            <a:avLst/>
            <a:gdLst/>
            <a:ahLst/>
            <a:cxnLst/>
            <a:rect l="l" t="t" r="r" b="b"/>
            <a:pathLst>
              <a:path w="89712" h="82958" extrusionOk="0">
                <a:moveTo>
                  <a:pt x="52672" y="2049"/>
                </a:moveTo>
                <a:cubicBezTo>
                  <a:pt x="40979" y="2915"/>
                  <a:pt x="28376" y="5688"/>
                  <a:pt x="19269" y="13072"/>
                </a:cubicBezTo>
                <a:cubicBezTo>
                  <a:pt x="7810" y="22364"/>
                  <a:pt x="-450" y="41692"/>
                  <a:pt x="5574" y="55159"/>
                </a:cubicBezTo>
                <a:cubicBezTo>
                  <a:pt x="12935" y="71613"/>
                  <a:pt x="33988" y="83483"/>
                  <a:pt x="52004" y="82883"/>
                </a:cubicBezTo>
                <a:cubicBezTo>
                  <a:pt x="62654" y="82528"/>
                  <a:pt x="75555" y="78169"/>
                  <a:pt x="80730" y="68854"/>
                </a:cubicBezTo>
                <a:cubicBezTo>
                  <a:pt x="89352" y="53334"/>
                  <a:pt x="86569" y="30516"/>
                  <a:pt x="76722" y="15744"/>
                </a:cubicBezTo>
                <a:cubicBezTo>
                  <a:pt x="69002" y="4163"/>
                  <a:pt x="51061" y="-2643"/>
                  <a:pt x="37641" y="1047"/>
                </a:cubicBezTo>
                <a:cubicBezTo>
                  <a:pt x="22585" y="5187"/>
                  <a:pt x="4685" y="14958"/>
                  <a:pt x="898" y="30107"/>
                </a:cubicBezTo>
                <a:cubicBezTo>
                  <a:pt x="-3402" y="47308"/>
                  <a:pt x="8934" y="71200"/>
                  <a:pt x="25616" y="77205"/>
                </a:cubicBezTo>
                <a:cubicBezTo>
                  <a:pt x="45696" y="84433"/>
                  <a:pt x="76756" y="77025"/>
                  <a:pt x="86743" y="58165"/>
                </a:cubicBezTo>
                <a:cubicBezTo>
                  <a:pt x="93824" y="44791"/>
                  <a:pt x="86932" y="25486"/>
                  <a:pt x="77390" y="13740"/>
                </a:cubicBezTo>
                <a:cubicBezTo>
                  <a:pt x="74163" y="9767"/>
                  <a:pt x="71332" y="4292"/>
                  <a:pt x="66367" y="3051"/>
                </a:cubicBezTo>
              </a:path>
            </a:pathLst>
          </a:custGeom>
          <a:noFill/>
          <a:ln w="1905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37" name="Google Shape;1937;p19"/>
          <p:cNvSpPr/>
          <p:nvPr/>
        </p:nvSpPr>
        <p:spPr>
          <a:xfrm>
            <a:off x="5519310" y="991501"/>
            <a:ext cx="1156644" cy="1337337"/>
          </a:xfrm>
          <a:custGeom>
            <a:avLst/>
            <a:gdLst/>
            <a:ahLst/>
            <a:cxnLst/>
            <a:rect l="l" t="t" r="r" b="b"/>
            <a:pathLst>
              <a:path w="15817" h="18981" extrusionOk="0">
                <a:moveTo>
                  <a:pt x="11364" y="1"/>
                </a:moveTo>
                <a:lnTo>
                  <a:pt x="11242" y="25"/>
                </a:lnTo>
                <a:lnTo>
                  <a:pt x="11169" y="74"/>
                </a:lnTo>
                <a:lnTo>
                  <a:pt x="11096" y="171"/>
                </a:lnTo>
                <a:lnTo>
                  <a:pt x="10780" y="731"/>
                </a:lnTo>
                <a:lnTo>
                  <a:pt x="10634" y="999"/>
                </a:lnTo>
                <a:lnTo>
                  <a:pt x="10537" y="1315"/>
                </a:lnTo>
                <a:lnTo>
                  <a:pt x="10512" y="1388"/>
                </a:lnTo>
                <a:lnTo>
                  <a:pt x="10537" y="1461"/>
                </a:lnTo>
                <a:lnTo>
                  <a:pt x="10585" y="1534"/>
                </a:lnTo>
                <a:lnTo>
                  <a:pt x="10634" y="1583"/>
                </a:lnTo>
                <a:lnTo>
                  <a:pt x="10707" y="1607"/>
                </a:lnTo>
                <a:lnTo>
                  <a:pt x="10804" y="1631"/>
                </a:lnTo>
                <a:lnTo>
                  <a:pt x="10877" y="1607"/>
                </a:lnTo>
                <a:lnTo>
                  <a:pt x="10950" y="1558"/>
                </a:lnTo>
                <a:lnTo>
                  <a:pt x="11145" y="1315"/>
                </a:lnTo>
                <a:lnTo>
                  <a:pt x="11291" y="1047"/>
                </a:lnTo>
                <a:lnTo>
                  <a:pt x="11510" y="731"/>
                </a:lnTo>
                <a:lnTo>
                  <a:pt x="11583" y="682"/>
                </a:lnTo>
                <a:lnTo>
                  <a:pt x="11656" y="609"/>
                </a:lnTo>
                <a:lnTo>
                  <a:pt x="11705" y="463"/>
                </a:lnTo>
                <a:lnTo>
                  <a:pt x="11729" y="342"/>
                </a:lnTo>
                <a:lnTo>
                  <a:pt x="11705" y="220"/>
                </a:lnTo>
                <a:lnTo>
                  <a:pt x="11656" y="123"/>
                </a:lnTo>
                <a:lnTo>
                  <a:pt x="11583" y="50"/>
                </a:lnTo>
                <a:lnTo>
                  <a:pt x="11486" y="25"/>
                </a:lnTo>
                <a:lnTo>
                  <a:pt x="11461" y="1"/>
                </a:lnTo>
                <a:close/>
                <a:moveTo>
                  <a:pt x="3821" y="171"/>
                </a:moveTo>
                <a:lnTo>
                  <a:pt x="3748" y="196"/>
                </a:lnTo>
                <a:lnTo>
                  <a:pt x="3699" y="244"/>
                </a:lnTo>
                <a:lnTo>
                  <a:pt x="3651" y="317"/>
                </a:lnTo>
                <a:lnTo>
                  <a:pt x="3651" y="390"/>
                </a:lnTo>
                <a:lnTo>
                  <a:pt x="3651" y="463"/>
                </a:lnTo>
                <a:lnTo>
                  <a:pt x="3699" y="634"/>
                </a:lnTo>
                <a:lnTo>
                  <a:pt x="3772" y="804"/>
                </a:lnTo>
                <a:lnTo>
                  <a:pt x="3943" y="1120"/>
                </a:lnTo>
                <a:lnTo>
                  <a:pt x="4113" y="1461"/>
                </a:lnTo>
                <a:lnTo>
                  <a:pt x="4259" y="1802"/>
                </a:lnTo>
                <a:lnTo>
                  <a:pt x="4332" y="1923"/>
                </a:lnTo>
                <a:lnTo>
                  <a:pt x="4429" y="1996"/>
                </a:lnTo>
                <a:lnTo>
                  <a:pt x="4527" y="2021"/>
                </a:lnTo>
                <a:lnTo>
                  <a:pt x="4624" y="1996"/>
                </a:lnTo>
                <a:lnTo>
                  <a:pt x="4721" y="1972"/>
                </a:lnTo>
                <a:lnTo>
                  <a:pt x="4794" y="1899"/>
                </a:lnTo>
                <a:lnTo>
                  <a:pt x="4843" y="1777"/>
                </a:lnTo>
                <a:lnTo>
                  <a:pt x="4843" y="1656"/>
                </a:lnTo>
                <a:lnTo>
                  <a:pt x="4794" y="1461"/>
                </a:lnTo>
                <a:lnTo>
                  <a:pt x="4697" y="1266"/>
                </a:lnTo>
                <a:lnTo>
                  <a:pt x="4502" y="901"/>
                </a:lnTo>
                <a:lnTo>
                  <a:pt x="4283" y="536"/>
                </a:lnTo>
                <a:lnTo>
                  <a:pt x="4162" y="390"/>
                </a:lnTo>
                <a:lnTo>
                  <a:pt x="4040" y="244"/>
                </a:lnTo>
                <a:lnTo>
                  <a:pt x="3967" y="196"/>
                </a:lnTo>
                <a:lnTo>
                  <a:pt x="3894" y="171"/>
                </a:lnTo>
                <a:close/>
                <a:moveTo>
                  <a:pt x="15452" y="4405"/>
                </a:moveTo>
                <a:lnTo>
                  <a:pt x="15379" y="4429"/>
                </a:lnTo>
                <a:lnTo>
                  <a:pt x="15306" y="4454"/>
                </a:lnTo>
                <a:lnTo>
                  <a:pt x="15135" y="4551"/>
                </a:lnTo>
                <a:lnTo>
                  <a:pt x="14941" y="4600"/>
                </a:lnTo>
                <a:lnTo>
                  <a:pt x="14551" y="4697"/>
                </a:lnTo>
                <a:lnTo>
                  <a:pt x="14357" y="4746"/>
                </a:lnTo>
                <a:lnTo>
                  <a:pt x="14162" y="4819"/>
                </a:lnTo>
                <a:lnTo>
                  <a:pt x="14016" y="4916"/>
                </a:lnTo>
                <a:lnTo>
                  <a:pt x="13870" y="5062"/>
                </a:lnTo>
                <a:lnTo>
                  <a:pt x="13822" y="5135"/>
                </a:lnTo>
                <a:lnTo>
                  <a:pt x="13822" y="5232"/>
                </a:lnTo>
                <a:lnTo>
                  <a:pt x="13846" y="5330"/>
                </a:lnTo>
                <a:lnTo>
                  <a:pt x="13895" y="5354"/>
                </a:lnTo>
                <a:lnTo>
                  <a:pt x="13943" y="5354"/>
                </a:lnTo>
                <a:lnTo>
                  <a:pt x="14138" y="5378"/>
                </a:lnTo>
                <a:lnTo>
                  <a:pt x="14357" y="5378"/>
                </a:lnTo>
                <a:lnTo>
                  <a:pt x="14600" y="5354"/>
                </a:lnTo>
                <a:lnTo>
                  <a:pt x="14819" y="5330"/>
                </a:lnTo>
                <a:lnTo>
                  <a:pt x="15038" y="5257"/>
                </a:lnTo>
                <a:lnTo>
                  <a:pt x="15257" y="5208"/>
                </a:lnTo>
                <a:lnTo>
                  <a:pt x="15452" y="5111"/>
                </a:lnTo>
                <a:lnTo>
                  <a:pt x="15646" y="5038"/>
                </a:lnTo>
                <a:lnTo>
                  <a:pt x="15719" y="4989"/>
                </a:lnTo>
                <a:lnTo>
                  <a:pt x="15768" y="4940"/>
                </a:lnTo>
                <a:lnTo>
                  <a:pt x="15817" y="4819"/>
                </a:lnTo>
                <a:lnTo>
                  <a:pt x="15792" y="4697"/>
                </a:lnTo>
                <a:lnTo>
                  <a:pt x="15768" y="4575"/>
                </a:lnTo>
                <a:lnTo>
                  <a:pt x="15671" y="4478"/>
                </a:lnTo>
                <a:lnTo>
                  <a:pt x="15573" y="4429"/>
                </a:lnTo>
                <a:lnTo>
                  <a:pt x="15452" y="4405"/>
                </a:lnTo>
                <a:close/>
                <a:moveTo>
                  <a:pt x="317" y="4697"/>
                </a:moveTo>
                <a:lnTo>
                  <a:pt x="220" y="4721"/>
                </a:lnTo>
                <a:lnTo>
                  <a:pt x="122" y="4746"/>
                </a:lnTo>
                <a:lnTo>
                  <a:pt x="25" y="4794"/>
                </a:lnTo>
                <a:lnTo>
                  <a:pt x="1" y="4867"/>
                </a:lnTo>
                <a:lnTo>
                  <a:pt x="1" y="4965"/>
                </a:lnTo>
                <a:lnTo>
                  <a:pt x="49" y="5038"/>
                </a:lnTo>
                <a:lnTo>
                  <a:pt x="195" y="5184"/>
                </a:lnTo>
                <a:lnTo>
                  <a:pt x="390" y="5305"/>
                </a:lnTo>
                <a:lnTo>
                  <a:pt x="779" y="5524"/>
                </a:lnTo>
                <a:lnTo>
                  <a:pt x="1169" y="5743"/>
                </a:lnTo>
                <a:lnTo>
                  <a:pt x="1388" y="5841"/>
                </a:lnTo>
                <a:lnTo>
                  <a:pt x="1582" y="5938"/>
                </a:lnTo>
                <a:lnTo>
                  <a:pt x="1655" y="5962"/>
                </a:lnTo>
                <a:lnTo>
                  <a:pt x="1801" y="5962"/>
                </a:lnTo>
                <a:lnTo>
                  <a:pt x="1850" y="5938"/>
                </a:lnTo>
                <a:lnTo>
                  <a:pt x="1923" y="5841"/>
                </a:lnTo>
                <a:lnTo>
                  <a:pt x="1972" y="5743"/>
                </a:lnTo>
                <a:lnTo>
                  <a:pt x="1996" y="5622"/>
                </a:lnTo>
                <a:lnTo>
                  <a:pt x="1972" y="5476"/>
                </a:lnTo>
                <a:lnTo>
                  <a:pt x="1899" y="5378"/>
                </a:lnTo>
                <a:lnTo>
                  <a:pt x="1826" y="5330"/>
                </a:lnTo>
                <a:lnTo>
                  <a:pt x="1777" y="5305"/>
                </a:lnTo>
                <a:lnTo>
                  <a:pt x="1582" y="5208"/>
                </a:lnTo>
                <a:lnTo>
                  <a:pt x="1388" y="5111"/>
                </a:lnTo>
                <a:lnTo>
                  <a:pt x="974" y="4892"/>
                </a:lnTo>
                <a:lnTo>
                  <a:pt x="755" y="4794"/>
                </a:lnTo>
                <a:lnTo>
                  <a:pt x="536" y="4721"/>
                </a:lnTo>
                <a:lnTo>
                  <a:pt x="317" y="4697"/>
                </a:lnTo>
                <a:close/>
                <a:moveTo>
                  <a:pt x="8809" y="6936"/>
                </a:moveTo>
                <a:lnTo>
                  <a:pt x="8736" y="6984"/>
                </a:lnTo>
                <a:lnTo>
                  <a:pt x="8663" y="7057"/>
                </a:lnTo>
                <a:lnTo>
                  <a:pt x="8566" y="7252"/>
                </a:lnTo>
                <a:lnTo>
                  <a:pt x="8468" y="7495"/>
                </a:lnTo>
                <a:lnTo>
                  <a:pt x="8420" y="7739"/>
                </a:lnTo>
                <a:lnTo>
                  <a:pt x="8395" y="7958"/>
                </a:lnTo>
                <a:lnTo>
                  <a:pt x="8395" y="8128"/>
                </a:lnTo>
                <a:lnTo>
                  <a:pt x="8322" y="8177"/>
                </a:lnTo>
                <a:lnTo>
                  <a:pt x="8201" y="8225"/>
                </a:lnTo>
                <a:lnTo>
                  <a:pt x="8079" y="8250"/>
                </a:lnTo>
                <a:lnTo>
                  <a:pt x="7982" y="8225"/>
                </a:lnTo>
                <a:lnTo>
                  <a:pt x="7909" y="8201"/>
                </a:lnTo>
                <a:lnTo>
                  <a:pt x="7982" y="8079"/>
                </a:lnTo>
                <a:lnTo>
                  <a:pt x="8055" y="7933"/>
                </a:lnTo>
                <a:lnTo>
                  <a:pt x="8103" y="7812"/>
                </a:lnTo>
                <a:lnTo>
                  <a:pt x="8103" y="7666"/>
                </a:lnTo>
                <a:lnTo>
                  <a:pt x="8103" y="7520"/>
                </a:lnTo>
                <a:lnTo>
                  <a:pt x="8055" y="7398"/>
                </a:lnTo>
                <a:lnTo>
                  <a:pt x="7957" y="7252"/>
                </a:lnTo>
                <a:lnTo>
                  <a:pt x="7836" y="7130"/>
                </a:lnTo>
                <a:lnTo>
                  <a:pt x="7763" y="7082"/>
                </a:lnTo>
                <a:lnTo>
                  <a:pt x="7617" y="7082"/>
                </a:lnTo>
                <a:lnTo>
                  <a:pt x="7544" y="7130"/>
                </a:lnTo>
                <a:lnTo>
                  <a:pt x="7446" y="7252"/>
                </a:lnTo>
                <a:lnTo>
                  <a:pt x="7373" y="7374"/>
                </a:lnTo>
                <a:lnTo>
                  <a:pt x="7325" y="7495"/>
                </a:lnTo>
                <a:lnTo>
                  <a:pt x="7300" y="7641"/>
                </a:lnTo>
                <a:lnTo>
                  <a:pt x="7300" y="7787"/>
                </a:lnTo>
                <a:lnTo>
                  <a:pt x="7300" y="7909"/>
                </a:lnTo>
                <a:lnTo>
                  <a:pt x="7325" y="8055"/>
                </a:lnTo>
                <a:lnTo>
                  <a:pt x="7373" y="8177"/>
                </a:lnTo>
                <a:lnTo>
                  <a:pt x="7179" y="8298"/>
                </a:lnTo>
                <a:lnTo>
                  <a:pt x="7081" y="8323"/>
                </a:lnTo>
                <a:lnTo>
                  <a:pt x="6984" y="8347"/>
                </a:lnTo>
                <a:lnTo>
                  <a:pt x="6911" y="8371"/>
                </a:lnTo>
                <a:lnTo>
                  <a:pt x="6814" y="8347"/>
                </a:lnTo>
                <a:lnTo>
                  <a:pt x="6692" y="8298"/>
                </a:lnTo>
                <a:lnTo>
                  <a:pt x="6570" y="8201"/>
                </a:lnTo>
                <a:lnTo>
                  <a:pt x="6497" y="8055"/>
                </a:lnTo>
                <a:lnTo>
                  <a:pt x="6449" y="7909"/>
                </a:lnTo>
                <a:lnTo>
                  <a:pt x="6449" y="7739"/>
                </a:lnTo>
                <a:lnTo>
                  <a:pt x="6497" y="7544"/>
                </a:lnTo>
                <a:lnTo>
                  <a:pt x="6497" y="7520"/>
                </a:lnTo>
                <a:lnTo>
                  <a:pt x="6473" y="7520"/>
                </a:lnTo>
                <a:lnTo>
                  <a:pt x="6449" y="7495"/>
                </a:lnTo>
                <a:lnTo>
                  <a:pt x="6424" y="7520"/>
                </a:lnTo>
                <a:lnTo>
                  <a:pt x="6327" y="7617"/>
                </a:lnTo>
                <a:lnTo>
                  <a:pt x="6254" y="7739"/>
                </a:lnTo>
                <a:lnTo>
                  <a:pt x="6230" y="7836"/>
                </a:lnTo>
                <a:lnTo>
                  <a:pt x="6206" y="7958"/>
                </a:lnTo>
                <a:lnTo>
                  <a:pt x="6206" y="8055"/>
                </a:lnTo>
                <a:lnTo>
                  <a:pt x="6206" y="8177"/>
                </a:lnTo>
                <a:lnTo>
                  <a:pt x="6254" y="8274"/>
                </a:lnTo>
                <a:lnTo>
                  <a:pt x="6303" y="8371"/>
                </a:lnTo>
                <a:lnTo>
                  <a:pt x="6376" y="8469"/>
                </a:lnTo>
                <a:lnTo>
                  <a:pt x="6449" y="8542"/>
                </a:lnTo>
                <a:lnTo>
                  <a:pt x="6546" y="8615"/>
                </a:lnTo>
                <a:lnTo>
                  <a:pt x="6643" y="8663"/>
                </a:lnTo>
                <a:lnTo>
                  <a:pt x="6765" y="8712"/>
                </a:lnTo>
                <a:lnTo>
                  <a:pt x="6862" y="8736"/>
                </a:lnTo>
                <a:lnTo>
                  <a:pt x="7008" y="8736"/>
                </a:lnTo>
                <a:lnTo>
                  <a:pt x="7130" y="8712"/>
                </a:lnTo>
                <a:lnTo>
                  <a:pt x="7349" y="8615"/>
                </a:lnTo>
                <a:lnTo>
                  <a:pt x="7592" y="8493"/>
                </a:lnTo>
                <a:lnTo>
                  <a:pt x="7690" y="8566"/>
                </a:lnTo>
                <a:lnTo>
                  <a:pt x="7836" y="8639"/>
                </a:lnTo>
                <a:lnTo>
                  <a:pt x="7982" y="8663"/>
                </a:lnTo>
                <a:lnTo>
                  <a:pt x="8128" y="8688"/>
                </a:lnTo>
                <a:lnTo>
                  <a:pt x="8225" y="8688"/>
                </a:lnTo>
                <a:lnTo>
                  <a:pt x="8347" y="8663"/>
                </a:lnTo>
                <a:lnTo>
                  <a:pt x="8566" y="8566"/>
                </a:lnTo>
                <a:lnTo>
                  <a:pt x="8639" y="8663"/>
                </a:lnTo>
                <a:lnTo>
                  <a:pt x="8736" y="8736"/>
                </a:lnTo>
                <a:lnTo>
                  <a:pt x="8833" y="8809"/>
                </a:lnTo>
                <a:lnTo>
                  <a:pt x="8931" y="8858"/>
                </a:lnTo>
                <a:lnTo>
                  <a:pt x="9174" y="8907"/>
                </a:lnTo>
                <a:lnTo>
                  <a:pt x="9417" y="8931"/>
                </a:lnTo>
                <a:lnTo>
                  <a:pt x="9661" y="8882"/>
                </a:lnTo>
                <a:lnTo>
                  <a:pt x="9880" y="8809"/>
                </a:lnTo>
                <a:lnTo>
                  <a:pt x="9977" y="8736"/>
                </a:lnTo>
                <a:lnTo>
                  <a:pt x="10074" y="8663"/>
                </a:lnTo>
                <a:lnTo>
                  <a:pt x="10172" y="8566"/>
                </a:lnTo>
                <a:lnTo>
                  <a:pt x="10269" y="8469"/>
                </a:lnTo>
                <a:lnTo>
                  <a:pt x="10293" y="8396"/>
                </a:lnTo>
                <a:lnTo>
                  <a:pt x="10293" y="8347"/>
                </a:lnTo>
                <a:lnTo>
                  <a:pt x="10269" y="8298"/>
                </a:lnTo>
                <a:lnTo>
                  <a:pt x="10245" y="8250"/>
                </a:lnTo>
                <a:lnTo>
                  <a:pt x="10172" y="8225"/>
                </a:lnTo>
                <a:lnTo>
                  <a:pt x="10123" y="8201"/>
                </a:lnTo>
                <a:lnTo>
                  <a:pt x="10001" y="8201"/>
                </a:lnTo>
                <a:lnTo>
                  <a:pt x="9782" y="8323"/>
                </a:lnTo>
                <a:lnTo>
                  <a:pt x="9563" y="8420"/>
                </a:lnTo>
                <a:lnTo>
                  <a:pt x="9442" y="8444"/>
                </a:lnTo>
                <a:lnTo>
                  <a:pt x="9344" y="8469"/>
                </a:lnTo>
                <a:lnTo>
                  <a:pt x="9223" y="8469"/>
                </a:lnTo>
                <a:lnTo>
                  <a:pt x="9101" y="8420"/>
                </a:lnTo>
                <a:lnTo>
                  <a:pt x="9004" y="8347"/>
                </a:lnTo>
                <a:lnTo>
                  <a:pt x="8931" y="8274"/>
                </a:lnTo>
                <a:lnTo>
                  <a:pt x="9052" y="8128"/>
                </a:lnTo>
                <a:lnTo>
                  <a:pt x="9150" y="7982"/>
                </a:lnTo>
                <a:lnTo>
                  <a:pt x="9247" y="7836"/>
                </a:lnTo>
                <a:lnTo>
                  <a:pt x="9296" y="7666"/>
                </a:lnTo>
                <a:lnTo>
                  <a:pt x="9320" y="7495"/>
                </a:lnTo>
                <a:lnTo>
                  <a:pt x="9296" y="7349"/>
                </a:lnTo>
                <a:lnTo>
                  <a:pt x="9247" y="7203"/>
                </a:lnTo>
                <a:lnTo>
                  <a:pt x="9150" y="7057"/>
                </a:lnTo>
                <a:lnTo>
                  <a:pt x="9052" y="6984"/>
                </a:lnTo>
                <a:lnTo>
                  <a:pt x="8955" y="6936"/>
                </a:lnTo>
                <a:close/>
                <a:moveTo>
                  <a:pt x="1947" y="9710"/>
                </a:moveTo>
                <a:lnTo>
                  <a:pt x="1801" y="9758"/>
                </a:lnTo>
                <a:lnTo>
                  <a:pt x="1582" y="9856"/>
                </a:lnTo>
                <a:lnTo>
                  <a:pt x="1363" y="10002"/>
                </a:lnTo>
                <a:lnTo>
                  <a:pt x="925" y="10294"/>
                </a:lnTo>
                <a:lnTo>
                  <a:pt x="706" y="10415"/>
                </a:lnTo>
                <a:lnTo>
                  <a:pt x="585" y="10513"/>
                </a:lnTo>
                <a:lnTo>
                  <a:pt x="463" y="10610"/>
                </a:lnTo>
                <a:lnTo>
                  <a:pt x="366" y="10707"/>
                </a:lnTo>
                <a:lnTo>
                  <a:pt x="317" y="10829"/>
                </a:lnTo>
                <a:lnTo>
                  <a:pt x="317" y="10878"/>
                </a:lnTo>
                <a:lnTo>
                  <a:pt x="341" y="10926"/>
                </a:lnTo>
                <a:lnTo>
                  <a:pt x="366" y="10999"/>
                </a:lnTo>
                <a:lnTo>
                  <a:pt x="439" y="11048"/>
                </a:lnTo>
                <a:lnTo>
                  <a:pt x="536" y="11097"/>
                </a:lnTo>
                <a:lnTo>
                  <a:pt x="633" y="11097"/>
                </a:lnTo>
                <a:lnTo>
                  <a:pt x="755" y="11072"/>
                </a:lnTo>
                <a:lnTo>
                  <a:pt x="877" y="11048"/>
                </a:lnTo>
                <a:lnTo>
                  <a:pt x="1120" y="10926"/>
                </a:lnTo>
                <a:lnTo>
                  <a:pt x="1315" y="10829"/>
                </a:lnTo>
                <a:lnTo>
                  <a:pt x="1728" y="10610"/>
                </a:lnTo>
                <a:lnTo>
                  <a:pt x="1947" y="10488"/>
                </a:lnTo>
                <a:lnTo>
                  <a:pt x="2142" y="10342"/>
                </a:lnTo>
                <a:lnTo>
                  <a:pt x="2264" y="10245"/>
                </a:lnTo>
                <a:lnTo>
                  <a:pt x="2312" y="10123"/>
                </a:lnTo>
                <a:lnTo>
                  <a:pt x="2312" y="10002"/>
                </a:lnTo>
                <a:lnTo>
                  <a:pt x="2264" y="9880"/>
                </a:lnTo>
                <a:lnTo>
                  <a:pt x="2191" y="9783"/>
                </a:lnTo>
                <a:lnTo>
                  <a:pt x="2069" y="9734"/>
                </a:lnTo>
                <a:lnTo>
                  <a:pt x="1947" y="9710"/>
                </a:lnTo>
                <a:close/>
                <a:moveTo>
                  <a:pt x="14065" y="10026"/>
                </a:moveTo>
                <a:lnTo>
                  <a:pt x="13895" y="10050"/>
                </a:lnTo>
                <a:lnTo>
                  <a:pt x="13846" y="10075"/>
                </a:lnTo>
                <a:lnTo>
                  <a:pt x="13797" y="10123"/>
                </a:lnTo>
                <a:lnTo>
                  <a:pt x="13773" y="10172"/>
                </a:lnTo>
                <a:lnTo>
                  <a:pt x="13749" y="10221"/>
                </a:lnTo>
                <a:lnTo>
                  <a:pt x="13773" y="10318"/>
                </a:lnTo>
                <a:lnTo>
                  <a:pt x="13797" y="10367"/>
                </a:lnTo>
                <a:lnTo>
                  <a:pt x="13846" y="10415"/>
                </a:lnTo>
                <a:lnTo>
                  <a:pt x="14138" y="10586"/>
                </a:lnTo>
                <a:lnTo>
                  <a:pt x="14454" y="10756"/>
                </a:lnTo>
                <a:lnTo>
                  <a:pt x="14624" y="10878"/>
                </a:lnTo>
                <a:lnTo>
                  <a:pt x="14819" y="10975"/>
                </a:lnTo>
                <a:lnTo>
                  <a:pt x="15014" y="11048"/>
                </a:lnTo>
                <a:lnTo>
                  <a:pt x="15208" y="11097"/>
                </a:lnTo>
                <a:lnTo>
                  <a:pt x="15379" y="11097"/>
                </a:lnTo>
                <a:lnTo>
                  <a:pt x="15427" y="11072"/>
                </a:lnTo>
                <a:lnTo>
                  <a:pt x="15500" y="11024"/>
                </a:lnTo>
                <a:lnTo>
                  <a:pt x="15573" y="10951"/>
                </a:lnTo>
                <a:lnTo>
                  <a:pt x="15598" y="10829"/>
                </a:lnTo>
                <a:lnTo>
                  <a:pt x="15598" y="10707"/>
                </a:lnTo>
                <a:lnTo>
                  <a:pt x="15549" y="10586"/>
                </a:lnTo>
                <a:lnTo>
                  <a:pt x="15500" y="10537"/>
                </a:lnTo>
                <a:lnTo>
                  <a:pt x="15452" y="10513"/>
                </a:lnTo>
                <a:lnTo>
                  <a:pt x="15379" y="10464"/>
                </a:lnTo>
                <a:lnTo>
                  <a:pt x="15306" y="10464"/>
                </a:lnTo>
                <a:lnTo>
                  <a:pt x="15135" y="10415"/>
                </a:lnTo>
                <a:lnTo>
                  <a:pt x="14965" y="10367"/>
                </a:lnTo>
                <a:lnTo>
                  <a:pt x="14600" y="10196"/>
                </a:lnTo>
                <a:lnTo>
                  <a:pt x="14430" y="10099"/>
                </a:lnTo>
                <a:lnTo>
                  <a:pt x="14260" y="10050"/>
                </a:lnTo>
                <a:lnTo>
                  <a:pt x="14065" y="10026"/>
                </a:lnTo>
                <a:close/>
                <a:moveTo>
                  <a:pt x="8468" y="2605"/>
                </a:moveTo>
                <a:lnTo>
                  <a:pt x="8760" y="2629"/>
                </a:lnTo>
                <a:lnTo>
                  <a:pt x="9052" y="2678"/>
                </a:lnTo>
                <a:lnTo>
                  <a:pt x="9344" y="2726"/>
                </a:lnTo>
                <a:lnTo>
                  <a:pt x="9125" y="2799"/>
                </a:lnTo>
                <a:lnTo>
                  <a:pt x="9101" y="2824"/>
                </a:lnTo>
                <a:lnTo>
                  <a:pt x="9101" y="2848"/>
                </a:lnTo>
                <a:lnTo>
                  <a:pt x="9101" y="2872"/>
                </a:lnTo>
                <a:lnTo>
                  <a:pt x="9125" y="2897"/>
                </a:lnTo>
                <a:lnTo>
                  <a:pt x="9223" y="2945"/>
                </a:lnTo>
                <a:lnTo>
                  <a:pt x="9320" y="2970"/>
                </a:lnTo>
                <a:lnTo>
                  <a:pt x="9442" y="2945"/>
                </a:lnTo>
                <a:lnTo>
                  <a:pt x="9563" y="2921"/>
                </a:lnTo>
                <a:lnTo>
                  <a:pt x="9855" y="2872"/>
                </a:lnTo>
                <a:lnTo>
                  <a:pt x="10269" y="3043"/>
                </a:lnTo>
                <a:lnTo>
                  <a:pt x="10074" y="3067"/>
                </a:lnTo>
                <a:lnTo>
                  <a:pt x="9855" y="3116"/>
                </a:lnTo>
                <a:lnTo>
                  <a:pt x="9685" y="3189"/>
                </a:lnTo>
                <a:lnTo>
                  <a:pt x="9515" y="3262"/>
                </a:lnTo>
                <a:lnTo>
                  <a:pt x="9515" y="3286"/>
                </a:lnTo>
                <a:lnTo>
                  <a:pt x="9490" y="3310"/>
                </a:lnTo>
                <a:lnTo>
                  <a:pt x="9515" y="3335"/>
                </a:lnTo>
                <a:lnTo>
                  <a:pt x="9539" y="3359"/>
                </a:lnTo>
                <a:lnTo>
                  <a:pt x="9953" y="3335"/>
                </a:lnTo>
                <a:lnTo>
                  <a:pt x="10342" y="3310"/>
                </a:lnTo>
                <a:lnTo>
                  <a:pt x="10780" y="3310"/>
                </a:lnTo>
                <a:lnTo>
                  <a:pt x="11048" y="3505"/>
                </a:lnTo>
                <a:lnTo>
                  <a:pt x="10756" y="3578"/>
                </a:lnTo>
                <a:lnTo>
                  <a:pt x="10464" y="3675"/>
                </a:lnTo>
                <a:lnTo>
                  <a:pt x="10245" y="3797"/>
                </a:lnTo>
                <a:lnTo>
                  <a:pt x="10099" y="3918"/>
                </a:lnTo>
                <a:lnTo>
                  <a:pt x="10074" y="3943"/>
                </a:lnTo>
                <a:lnTo>
                  <a:pt x="10099" y="3943"/>
                </a:lnTo>
                <a:lnTo>
                  <a:pt x="10391" y="3918"/>
                </a:lnTo>
                <a:lnTo>
                  <a:pt x="10683" y="3870"/>
                </a:lnTo>
                <a:lnTo>
                  <a:pt x="10975" y="3821"/>
                </a:lnTo>
                <a:lnTo>
                  <a:pt x="11291" y="3773"/>
                </a:lnTo>
                <a:lnTo>
                  <a:pt x="11364" y="3773"/>
                </a:lnTo>
                <a:lnTo>
                  <a:pt x="11583" y="3967"/>
                </a:lnTo>
                <a:lnTo>
                  <a:pt x="11778" y="4186"/>
                </a:lnTo>
                <a:lnTo>
                  <a:pt x="11388" y="4210"/>
                </a:lnTo>
                <a:lnTo>
                  <a:pt x="10829" y="4259"/>
                </a:lnTo>
                <a:lnTo>
                  <a:pt x="10561" y="4283"/>
                </a:lnTo>
                <a:lnTo>
                  <a:pt x="10318" y="4381"/>
                </a:lnTo>
                <a:lnTo>
                  <a:pt x="10293" y="4405"/>
                </a:lnTo>
                <a:lnTo>
                  <a:pt x="10293" y="4429"/>
                </a:lnTo>
                <a:lnTo>
                  <a:pt x="10318" y="4454"/>
                </a:lnTo>
                <a:lnTo>
                  <a:pt x="10585" y="4527"/>
                </a:lnTo>
                <a:lnTo>
                  <a:pt x="11705" y="4527"/>
                </a:lnTo>
                <a:lnTo>
                  <a:pt x="11997" y="4502"/>
                </a:lnTo>
                <a:lnTo>
                  <a:pt x="12216" y="4867"/>
                </a:lnTo>
                <a:lnTo>
                  <a:pt x="11851" y="4867"/>
                </a:lnTo>
                <a:lnTo>
                  <a:pt x="11267" y="4892"/>
                </a:lnTo>
                <a:lnTo>
                  <a:pt x="10658" y="4940"/>
                </a:lnTo>
                <a:lnTo>
                  <a:pt x="10634" y="4940"/>
                </a:lnTo>
                <a:lnTo>
                  <a:pt x="10634" y="4965"/>
                </a:lnTo>
                <a:lnTo>
                  <a:pt x="10634" y="4989"/>
                </a:lnTo>
                <a:lnTo>
                  <a:pt x="10658" y="5013"/>
                </a:lnTo>
                <a:lnTo>
                  <a:pt x="10902" y="5086"/>
                </a:lnTo>
                <a:lnTo>
                  <a:pt x="11169" y="5111"/>
                </a:lnTo>
                <a:lnTo>
                  <a:pt x="12021" y="5111"/>
                </a:lnTo>
                <a:lnTo>
                  <a:pt x="12362" y="5135"/>
                </a:lnTo>
                <a:lnTo>
                  <a:pt x="12556" y="5622"/>
                </a:lnTo>
                <a:lnTo>
                  <a:pt x="11461" y="5622"/>
                </a:lnTo>
                <a:lnTo>
                  <a:pt x="11291" y="5646"/>
                </a:lnTo>
                <a:lnTo>
                  <a:pt x="11145" y="5695"/>
                </a:lnTo>
                <a:lnTo>
                  <a:pt x="10999" y="5768"/>
                </a:lnTo>
                <a:lnTo>
                  <a:pt x="10975" y="5792"/>
                </a:lnTo>
                <a:lnTo>
                  <a:pt x="10999" y="5841"/>
                </a:lnTo>
                <a:lnTo>
                  <a:pt x="11267" y="5889"/>
                </a:lnTo>
                <a:lnTo>
                  <a:pt x="11534" y="5889"/>
                </a:lnTo>
                <a:lnTo>
                  <a:pt x="12070" y="5914"/>
                </a:lnTo>
                <a:lnTo>
                  <a:pt x="12654" y="5938"/>
                </a:lnTo>
                <a:lnTo>
                  <a:pt x="12702" y="6060"/>
                </a:lnTo>
                <a:lnTo>
                  <a:pt x="12727" y="6181"/>
                </a:lnTo>
                <a:lnTo>
                  <a:pt x="12386" y="6181"/>
                </a:lnTo>
                <a:lnTo>
                  <a:pt x="11729" y="6254"/>
                </a:lnTo>
                <a:lnTo>
                  <a:pt x="11413" y="6279"/>
                </a:lnTo>
                <a:lnTo>
                  <a:pt x="11121" y="6352"/>
                </a:lnTo>
                <a:lnTo>
                  <a:pt x="11096" y="6352"/>
                </a:lnTo>
                <a:lnTo>
                  <a:pt x="11096" y="6376"/>
                </a:lnTo>
                <a:lnTo>
                  <a:pt x="11096" y="6400"/>
                </a:lnTo>
                <a:lnTo>
                  <a:pt x="11121" y="6425"/>
                </a:lnTo>
                <a:lnTo>
                  <a:pt x="11388" y="6473"/>
                </a:lnTo>
                <a:lnTo>
                  <a:pt x="11656" y="6498"/>
                </a:lnTo>
                <a:lnTo>
                  <a:pt x="12508" y="6498"/>
                </a:lnTo>
                <a:lnTo>
                  <a:pt x="12824" y="6522"/>
                </a:lnTo>
                <a:lnTo>
                  <a:pt x="12873" y="6838"/>
                </a:lnTo>
                <a:lnTo>
                  <a:pt x="12556" y="6838"/>
                </a:lnTo>
                <a:lnTo>
                  <a:pt x="12240" y="6863"/>
                </a:lnTo>
                <a:lnTo>
                  <a:pt x="11753" y="6887"/>
                </a:lnTo>
                <a:lnTo>
                  <a:pt x="11510" y="6911"/>
                </a:lnTo>
                <a:lnTo>
                  <a:pt x="11267" y="6936"/>
                </a:lnTo>
                <a:lnTo>
                  <a:pt x="11242" y="6936"/>
                </a:lnTo>
                <a:lnTo>
                  <a:pt x="11242" y="6960"/>
                </a:lnTo>
                <a:lnTo>
                  <a:pt x="11242" y="7009"/>
                </a:lnTo>
                <a:lnTo>
                  <a:pt x="11267" y="7009"/>
                </a:lnTo>
                <a:lnTo>
                  <a:pt x="11461" y="7082"/>
                </a:lnTo>
                <a:lnTo>
                  <a:pt x="11680" y="7130"/>
                </a:lnTo>
                <a:lnTo>
                  <a:pt x="12727" y="7130"/>
                </a:lnTo>
                <a:lnTo>
                  <a:pt x="12921" y="7106"/>
                </a:lnTo>
                <a:lnTo>
                  <a:pt x="12994" y="7593"/>
                </a:lnTo>
                <a:lnTo>
                  <a:pt x="12994" y="7593"/>
                </a:lnTo>
                <a:lnTo>
                  <a:pt x="12848" y="7568"/>
                </a:lnTo>
                <a:lnTo>
                  <a:pt x="12702" y="7568"/>
                </a:lnTo>
                <a:lnTo>
                  <a:pt x="12435" y="7593"/>
                </a:lnTo>
                <a:lnTo>
                  <a:pt x="11997" y="7593"/>
                </a:lnTo>
                <a:lnTo>
                  <a:pt x="11778" y="7617"/>
                </a:lnTo>
                <a:lnTo>
                  <a:pt x="11559" y="7690"/>
                </a:lnTo>
                <a:lnTo>
                  <a:pt x="11534" y="7690"/>
                </a:lnTo>
                <a:lnTo>
                  <a:pt x="11534" y="7739"/>
                </a:lnTo>
                <a:lnTo>
                  <a:pt x="11534" y="7763"/>
                </a:lnTo>
                <a:lnTo>
                  <a:pt x="11559" y="7787"/>
                </a:lnTo>
                <a:lnTo>
                  <a:pt x="11778" y="7836"/>
                </a:lnTo>
                <a:lnTo>
                  <a:pt x="11997" y="7860"/>
                </a:lnTo>
                <a:lnTo>
                  <a:pt x="12435" y="7860"/>
                </a:lnTo>
                <a:lnTo>
                  <a:pt x="12702" y="7885"/>
                </a:lnTo>
                <a:lnTo>
                  <a:pt x="12848" y="7885"/>
                </a:lnTo>
                <a:lnTo>
                  <a:pt x="12994" y="7860"/>
                </a:lnTo>
                <a:lnTo>
                  <a:pt x="12994" y="7909"/>
                </a:lnTo>
                <a:lnTo>
                  <a:pt x="12994" y="8250"/>
                </a:lnTo>
                <a:lnTo>
                  <a:pt x="12873" y="8201"/>
                </a:lnTo>
                <a:lnTo>
                  <a:pt x="12775" y="8201"/>
                </a:lnTo>
                <a:lnTo>
                  <a:pt x="12532" y="8177"/>
                </a:lnTo>
                <a:lnTo>
                  <a:pt x="12094" y="8177"/>
                </a:lnTo>
                <a:lnTo>
                  <a:pt x="11875" y="8201"/>
                </a:lnTo>
                <a:lnTo>
                  <a:pt x="11656" y="8250"/>
                </a:lnTo>
                <a:lnTo>
                  <a:pt x="11656" y="8274"/>
                </a:lnTo>
                <a:lnTo>
                  <a:pt x="11632" y="8298"/>
                </a:lnTo>
                <a:lnTo>
                  <a:pt x="11656" y="8298"/>
                </a:lnTo>
                <a:lnTo>
                  <a:pt x="11656" y="8323"/>
                </a:lnTo>
                <a:lnTo>
                  <a:pt x="12045" y="8396"/>
                </a:lnTo>
                <a:lnTo>
                  <a:pt x="12410" y="8444"/>
                </a:lnTo>
                <a:lnTo>
                  <a:pt x="12702" y="8469"/>
                </a:lnTo>
                <a:lnTo>
                  <a:pt x="12824" y="8493"/>
                </a:lnTo>
                <a:lnTo>
                  <a:pt x="12970" y="8469"/>
                </a:lnTo>
                <a:lnTo>
                  <a:pt x="12873" y="8858"/>
                </a:lnTo>
                <a:lnTo>
                  <a:pt x="12654" y="8809"/>
                </a:lnTo>
                <a:lnTo>
                  <a:pt x="12483" y="8785"/>
                </a:lnTo>
                <a:lnTo>
                  <a:pt x="12264" y="8736"/>
                </a:lnTo>
                <a:lnTo>
                  <a:pt x="11826" y="8736"/>
                </a:lnTo>
                <a:lnTo>
                  <a:pt x="11607" y="8809"/>
                </a:lnTo>
                <a:lnTo>
                  <a:pt x="11583" y="8834"/>
                </a:lnTo>
                <a:lnTo>
                  <a:pt x="11583" y="8858"/>
                </a:lnTo>
                <a:lnTo>
                  <a:pt x="11583" y="8882"/>
                </a:lnTo>
                <a:lnTo>
                  <a:pt x="11851" y="8882"/>
                </a:lnTo>
                <a:lnTo>
                  <a:pt x="12094" y="8931"/>
                </a:lnTo>
                <a:lnTo>
                  <a:pt x="12556" y="9053"/>
                </a:lnTo>
                <a:lnTo>
                  <a:pt x="12775" y="9126"/>
                </a:lnTo>
                <a:lnTo>
                  <a:pt x="12654" y="9345"/>
                </a:lnTo>
                <a:lnTo>
                  <a:pt x="12508" y="9296"/>
                </a:lnTo>
                <a:lnTo>
                  <a:pt x="12313" y="9272"/>
                </a:lnTo>
                <a:lnTo>
                  <a:pt x="12143" y="9223"/>
                </a:lnTo>
                <a:lnTo>
                  <a:pt x="11972" y="9199"/>
                </a:lnTo>
                <a:lnTo>
                  <a:pt x="11607" y="9199"/>
                </a:lnTo>
                <a:lnTo>
                  <a:pt x="11583" y="9223"/>
                </a:lnTo>
                <a:lnTo>
                  <a:pt x="11583" y="9247"/>
                </a:lnTo>
                <a:lnTo>
                  <a:pt x="11583" y="9272"/>
                </a:lnTo>
                <a:lnTo>
                  <a:pt x="11924" y="9418"/>
                </a:lnTo>
                <a:lnTo>
                  <a:pt x="12240" y="9564"/>
                </a:lnTo>
                <a:lnTo>
                  <a:pt x="12532" y="9637"/>
                </a:lnTo>
                <a:lnTo>
                  <a:pt x="12337" y="9929"/>
                </a:lnTo>
                <a:lnTo>
                  <a:pt x="12337" y="9977"/>
                </a:lnTo>
                <a:lnTo>
                  <a:pt x="12167" y="9904"/>
                </a:lnTo>
                <a:lnTo>
                  <a:pt x="11997" y="9880"/>
                </a:lnTo>
                <a:lnTo>
                  <a:pt x="11802" y="9831"/>
                </a:lnTo>
                <a:lnTo>
                  <a:pt x="11242" y="9831"/>
                </a:lnTo>
                <a:lnTo>
                  <a:pt x="11218" y="9856"/>
                </a:lnTo>
                <a:lnTo>
                  <a:pt x="11218" y="9880"/>
                </a:lnTo>
                <a:lnTo>
                  <a:pt x="11242" y="9880"/>
                </a:lnTo>
                <a:lnTo>
                  <a:pt x="11534" y="10002"/>
                </a:lnTo>
                <a:lnTo>
                  <a:pt x="11851" y="10123"/>
                </a:lnTo>
                <a:lnTo>
                  <a:pt x="12167" y="10245"/>
                </a:lnTo>
                <a:lnTo>
                  <a:pt x="11972" y="10513"/>
                </a:lnTo>
                <a:lnTo>
                  <a:pt x="11826" y="10488"/>
                </a:lnTo>
                <a:lnTo>
                  <a:pt x="11413" y="10391"/>
                </a:lnTo>
                <a:lnTo>
                  <a:pt x="11023" y="10342"/>
                </a:lnTo>
                <a:lnTo>
                  <a:pt x="10975" y="10342"/>
                </a:lnTo>
                <a:lnTo>
                  <a:pt x="10975" y="10367"/>
                </a:lnTo>
                <a:lnTo>
                  <a:pt x="10975" y="10391"/>
                </a:lnTo>
                <a:lnTo>
                  <a:pt x="10999" y="10440"/>
                </a:lnTo>
                <a:lnTo>
                  <a:pt x="11145" y="10537"/>
                </a:lnTo>
                <a:lnTo>
                  <a:pt x="11315" y="10610"/>
                </a:lnTo>
                <a:lnTo>
                  <a:pt x="11632" y="10732"/>
                </a:lnTo>
                <a:lnTo>
                  <a:pt x="11802" y="10780"/>
                </a:lnTo>
                <a:lnTo>
                  <a:pt x="11656" y="10999"/>
                </a:lnTo>
                <a:lnTo>
                  <a:pt x="11510" y="10951"/>
                </a:lnTo>
                <a:lnTo>
                  <a:pt x="11364" y="10926"/>
                </a:lnTo>
                <a:lnTo>
                  <a:pt x="11072" y="10853"/>
                </a:lnTo>
                <a:lnTo>
                  <a:pt x="10950" y="10853"/>
                </a:lnTo>
                <a:lnTo>
                  <a:pt x="10804" y="10902"/>
                </a:lnTo>
                <a:lnTo>
                  <a:pt x="10780" y="10926"/>
                </a:lnTo>
                <a:lnTo>
                  <a:pt x="10756" y="10951"/>
                </a:lnTo>
                <a:lnTo>
                  <a:pt x="10756" y="10999"/>
                </a:lnTo>
                <a:lnTo>
                  <a:pt x="10780" y="11048"/>
                </a:lnTo>
                <a:lnTo>
                  <a:pt x="10902" y="11121"/>
                </a:lnTo>
                <a:lnTo>
                  <a:pt x="11023" y="11170"/>
                </a:lnTo>
                <a:lnTo>
                  <a:pt x="11267" y="11243"/>
                </a:lnTo>
                <a:lnTo>
                  <a:pt x="11461" y="11291"/>
                </a:lnTo>
                <a:lnTo>
                  <a:pt x="11242" y="11583"/>
                </a:lnTo>
                <a:lnTo>
                  <a:pt x="11072" y="11535"/>
                </a:lnTo>
                <a:lnTo>
                  <a:pt x="10877" y="11535"/>
                </a:lnTo>
                <a:lnTo>
                  <a:pt x="10683" y="11583"/>
                </a:lnTo>
                <a:lnTo>
                  <a:pt x="10658" y="11608"/>
                </a:lnTo>
                <a:lnTo>
                  <a:pt x="10683" y="11632"/>
                </a:lnTo>
                <a:lnTo>
                  <a:pt x="10829" y="11681"/>
                </a:lnTo>
                <a:lnTo>
                  <a:pt x="10975" y="11729"/>
                </a:lnTo>
                <a:lnTo>
                  <a:pt x="11096" y="11778"/>
                </a:lnTo>
                <a:lnTo>
                  <a:pt x="10877" y="12143"/>
                </a:lnTo>
                <a:lnTo>
                  <a:pt x="10829" y="12118"/>
                </a:lnTo>
                <a:lnTo>
                  <a:pt x="10658" y="12045"/>
                </a:lnTo>
                <a:lnTo>
                  <a:pt x="10561" y="11997"/>
                </a:lnTo>
                <a:lnTo>
                  <a:pt x="10464" y="11972"/>
                </a:lnTo>
                <a:lnTo>
                  <a:pt x="10439" y="11997"/>
                </a:lnTo>
                <a:lnTo>
                  <a:pt x="10439" y="12045"/>
                </a:lnTo>
                <a:lnTo>
                  <a:pt x="10488" y="12118"/>
                </a:lnTo>
                <a:lnTo>
                  <a:pt x="10585" y="12191"/>
                </a:lnTo>
                <a:lnTo>
                  <a:pt x="10756" y="12313"/>
                </a:lnTo>
                <a:lnTo>
                  <a:pt x="10561" y="12654"/>
                </a:lnTo>
                <a:lnTo>
                  <a:pt x="10415" y="12629"/>
                </a:lnTo>
                <a:lnTo>
                  <a:pt x="10172" y="12629"/>
                </a:lnTo>
                <a:lnTo>
                  <a:pt x="10026" y="12654"/>
                </a:lnTo>
                <a:lnTo>
                  <a:pt x="10026" y="12678"/>
                </a:lnTo>
                <a:lnTo>
                  <a:pt x="10026" y="12702"/>
                </a:lnTo>
                <a:lnTo>
                  <a:pt x="10245" y="12800"/>
                </a:lnTo>
                <a:lnTo>
                  <a:pt x="10439" y="12897"/>
                </a:lnTo>
                <a:lnTo>
                  <a:pt x="10196" y="13384"/>
                </a:lnTo>
                <a:lnTo>
                  <a:pt x="9880" y="13384"/>
                </a:lnTo>
                <a:lnTo>
                  <a:pt x="9904" y="13432"/>
                </a:lnTo>
                <a:lnTo>
                  <a:pt x="10147" y="13505"/>
                </a:lnTo>
                <a:lnTo>
                  <a:pt x="10074" y="13700"/>
                </a:lnTo>
                <a:lnTo>
                  <a:pt x="10026" y="13895"/>
                </a:lnTo>
                <a:lnTo>
                  <a:pt x="9953" y="14284"/>
                </a:lnTo>
                <a:lnTo>
                  <a:pt x="9880" y="14673"/>
                </a:lnTo>
                <a:lnTo>
                  <a:pt x="9807" y="15087"/>
                </a:lnTo>
                <a:lnTo>
                  <a:pt x="9101" y="15111"/>
                </a:lnTo>
                <a:lnTo>
                  <a:pt x="9247" y="14673"/>
                </a:lnTo>
                <a:lnTo>
                  <a:pt x="9344" y="14235"/>
                </a:lnTo>
                <a:lnTo>
                  <a:pt x="9539" y="13359"/>
                </a:lnTo>
                <a:lnTo>
                  <a:pt x="9734" y="12459"/>
                </a:lnTo>
                <a:lnTo>
                  <a:pt x="9855" y="12021"/>
                </a:lnTo>
                <a:lnTo>
                  <a:pt x="9977" y="11583"/>
                </a:lnTo>
                <a:lnTo>
                  <a:pt x="10269" y="10659"/>
                </a:lnTo>
                <a:lnTo>
                  <a:pt x="10537" y="9734"/>
                </a:lnTo>
                <a:lnTo>
                  <a:pt x="10658" y="9320"/>
                </a:lnTo>
                <a:lnTo>
                  <a:pt x="10756" y="8858"/>
                </a:lnTo>
                <a:lnTo>
                  <a:pt x="10780" y="8639"/>
                </a:lnTo>
                <a:lnTo>
                  <a:pt x="10780" y="8396"/>
                </a:lnTo>
                <a:lnTo>
                  <a:pt x="10756" y="8177"/>
                </a:lnTo>
                <a:lnTo>
                  <a:pt x="10707" y="7958"/>
                </a:lnTo>
                <a:lnTo>
                  <a:pt x="10683" y="7933"/>
                </a:lnTo>
                <a:lnTo>
                  <a:pt x="10634" y="7933"/>
                </a:lnTo>
                <a:lnTo>
                  <a:pt x="10610" y="7958"/>
                </a:lnTo>
                <a:lnTo>
                  <a:pt x="10537" y="8177"/>
                </a:lnTo>
                <a:lnTo>
                  <a:pt x="10464" y="8420"/>
                </a:lnTo>
                <a:lnTo>
                  <a:pt x="10366" y="8882"/>
                </a:lnTo>
                <a:lnTo>
                  <a:pt x="10293" y="9369"/>
                </a:lnTo>
                <a:lnTo>
                  <a:pt x="10172" y="9831"/>
                </a:lnTo>
                <a:lnTo>
                  <a:pt x="9904" y="10756"/>
                </a:lnTo>
                <a:lnTo>
                  <a:pt x="9588" y="11656"/>
                </a:lnTo>
                <a:lnTo>
                  <a:pt x="9466" y="12094"/>
                </a:lnTo>
                <a:lnTo>
                  <a:pt x="9369" y="12532"/>
                </a:lnTo>
                <a:lnTo>
                  <a:pt x="9174" y="13384"/>
                </a:lnTo>
                <a:lnTo>
                  <a:pt x="8979" y="14260"/>
                </a:lnTo>
                <a:lnTo>
                  <a:pt x="8858" y="14698"/>
                </a:lnTo>
                <a:lnTo>
                  <a:pt x="8736" y="15111"/>
                </a:lnTo>
                <a:lnTo>
                  <a:pt x="8128" y="15136"/>
                </a:lnTo>
                <a:lnTo>
                  <a:pt x="7519" y="15087"/>
                </a:lnTo>
                <a:lnTo>
                  <a:pt x="7179" y="15063"/>
                </a:lnTo>
                <a:lnTo>
                  <a:pt x="7154" y="15038"/>
                </a:lnTo>
                <a:lnTo>
                  <a:pt x="7081" y="14698"/>
                </a:lnTo>
                <a:lnTo>
                  <a:pt x="7033" y="14357"/>
                </a:lnTo>
                <a:lnTo>
                  <a:pt x="6935" y="13651"/>
                </a:lnTo>
                <a:lnTo>
                  <a:pt x="6765" y="12605"/>
                </a:lnTo>
                <a:lnTo>
                  <a:pt x="6570" y="11583"/>
                </a:lnTo>
                <a:lnTo>
                  <a:pt x="6230" y="9880"/>
                </a:lnTo>
                <a:lnTo>
                  <a:pt x="6060" y="9028"/>
                </a:lnTo>
                <a:lnTo>
                  <a:pt x="5841" y="8177"/>
                </a:lnTo>
                <a:lnTo>
                  <a:pt x="5816" y="8152"/>
                </a:lnTo>
                <a:lnTo>
                  <a:pt x="5768" y="8128"/>
                </a:lnTo>
                <a:lnTo>
                  <a:pt x="5743" y="8128"/>
                </a:lnTo>
                <a:lnTo>
                  <a:pt x="5695" y="8152"/>
                </a:lnTo>
                <a:lnTo>
                  <a:pt x="5646" y="8298"/>
                </a:lnTo>
                <a:lnTo>
                  <a:pt x="5646" y="8420"/>
                </a:lnTo>
                <a:lnTo>
                  <a:pt x="5646" y="8542"/>
                </a:lnTo>
                <a:lnTo>
                  <a:pt x="5646" y="8663"/>
                </a:lnTo>
                <a:lnTo>
                  <a:pt x="5719" y="8931"/>
                </a:lnTo>
                <a:lnTo>
                  <a:pt x="5768" y="9199"/>
                </a:lnTo>
                <a:lnTo>
                  <a:pt x="5865" y="9734"/>
                </a:lnTo>
                <a:lnTo>
                  <a:pt x="5962" y="10245"/>
                </a:lnTo>
                <a:lnTo>
                  <a:pt x="6035" y="10780"/>
                </a:lnTo>
                <a:lnTo>
                  <a:pt x="6133" y="11316"/>
                </a:lnTo>
                <a:lnTo>
                  <a:pt x="6327" y="12337"/>
                </a:lnTo>
                <a:lnTo>
                  <a:pt x="6522" y="13384"/>
                </a:lnTo>
                <a:lnTo>
                  <a:pt x="6570" y="13773"/>
                </a:lnTo>
                <a:lnTo>
                  <a:pt x="6619" y="14211"/>
                </a:lnTo>
                <a:lnTo>
                  <a:pt x="6668" y="14625"/>
                </a:lnTo>
                <a:lnTo>
                  <a:pt x="6716" y="14819"/>
                </a:lnTo>
                <a:lnTo>
                  <a:pt x="6765" y="15014"/>
                </a:lnTo>
                <a:lnTo>
                  <a:pt x="6497" y="15038"/>
                </a:lnTo>
                <a:lnTo>
                  <a:pt x="6473" y="14625"/>
                </a:lnTo>
                <a:lnTo>
                  <a:pt x="6400" y="14235"/>
                </a:lnTo>
                <a:lnTo>
                  <a:pt x="6279" y="13846"/>
                </a:lnTo>
                <a:lnTo>
                  <a:pt x="6133" y="13481"/>
                </a:lnTo>
                <a:lnTo>
                  <a:pt x="5938" y="13116"/>
                </a:lnTo>
                <a:lnTo>
                  <a:pt x="5743" y="12775"/>
                </a:lnTo>
                <a:lnTo>
                  <a:pt x="5281" y="12070"/>
                </a:lnTo>
                <a:lnTo>
                  <a:pt x="4746" y="11267"/>
                </a:lnTo>
                <a:lnTo>
                  <a:pt x="4210" y="10415"/>
                </a:lnTo>
                <a:lnTo>
                  <a:pt x="3967" y="9977"/>
                </a:lnTo>
                <a:lnTo>
                  <a:pt x="3724" y="9539"/>
                </a:lnTo>
                <a:lnTo>
                  <a:pt x="3529" y="9077"/>
                </a:lnTo>
                <a:lnTo>
                  <a:pt x="3359" y="8615"/>
                </a:lnTo>
                <a:lnTo>
                  <a:pt x="3286" y="8396"/>
                </a:lnTo>
                <a:lnTo>
                  <a:pt x="3261" y="8152"/>
                </a:lnTo>
                <a:lnTo>
                  <a:pt x="3237" y="7909"/>
                </a:lnTo>
                <a:lnTo>
                  <a:pt x="3237" y="7666"/>
                </a:lnTo>
                <a:lnTo>
                  <a:pt x="3261" y="7155"/>
                </a:lnTo>
                <a:lnTo>
                  <a:pt x="3310" y="6668"/>
                </a:lnTo>
                <a:lnTo>
                  <a:pt x="3334" y="6376"/>
                </a:lnTo>
                <a:lnTo>
                  <a:pt x="3407" y="6108"/>
                </a:lnTo>
                <a:lnTo>
                  <a:pt x="3480" y="5841"/>
                </a:lnTo>
                <a:lnTo>
                  <a:pt x="3578" y="5597"/>
                </a:lnTo>
                <a:lnTo>
                  <a:pt x="3699" y="5354"/>
                </a:lnTo>
                <a:lnTo>
                  <a:pt x="3845" y="5111"/>
                </a:lnTo>
                <a:lnTo>
                  <a:pt x="4016" y="4892"/>
                </a:lnTo>
                <a:lnTo>
                  <a:pt x="4186" y="4673"/>
                </a:lnTo>
                <a:lnTo>
                  <a:pt x="4648" y="4162"/>
                </a:lnTo>
                <a:lnTo>
                  <a:pt x="5062" y="3748"/>
                </a:lnTo>
                <a:lnTo>
                  <a:pt x="5403" y="3432"/>
                </a:lnTo>
                <a:lnTo>
                  <a:pt x="5743" y="3189"/>
                </a:lnTo>
                <a:lnTo>
                  <a:pt x="6060" y="3018"/>
                </a:lnTo>
                <a:lnTo>
                  <a:pt x="6352" y="2872"/>
                </a:lnTo>
                <a:lnTo>
                  <a:pt x="6668" y="2775"/>
                </a:lnTo>
                <a:lnTo>
                  <a:pt x="6984" y="2702"/>
                </a:lnTo>
                <a:lnTo>
                  <a:pt x="7276" y="2653"/>
                </a:lnTo>
                <a:lnTo>
                  <a:pt x="7568" y="2629"/>
                </a:lnTo>
                <a:lnTo>
                  <a:pt x="7860" y="2605"/>
                </a:lnTo>
                <a:close/>
                <a:moveTo>
                  <a:pt x="6716" y="15525"/>
                </a:moveTo>
                <a:lnTo>
                  <a:pt x="6619" y="15720"/>
                </a:lnTo>
                <a:lnTo>
                  <a:pt x="6352" y="16158"/>
                </a:lnTo>
                <a:lnTo>
                  <a:pt x="6279" y="16109"/>
                </a:lnTo>
                <a:lnTo>
                  <a:pt x="6230" y="16060"/>
                </a:lnTo>
                <a:lnTo>
                  <a:pt x="6206" y="15963"/>
                </a:lnTo>
                <a:lnTo>
                  <a:pt x="6206" y="15866"/>
                </a:lnTo>
                <a:lnTo>
                  <a:pt x="6206" y="15768"/>
                </a:lnTo>
                <a:lnTo>
                  <a:pt x="6230" y="15695"/>
                </a:lnTo>
                <a:lnTo>
                  <a:pt x="6279" y="15598"/>
                </a:lnTo>
                <a:lnTo>
                  <a:pt x="6327" y="15549"/>
                </a:lnTo>
                <a:lnTo>
                  <a:pt x="6595" y="15525"/>
                </a:lnTo>
                <a:close/>
                <a:moveTo>
                  <a:pt x="6887" y="15525"/>
                </a:moveTo>
                <a:lnTo>
                  <a:pt x="7276" y="15549"/>
                </a:lnTo>
                <a:lnTo>
                  <a:pt x="7641" y="15598"/>
                </a:lnTo>
                <a:lnTo>
                  <a:pt x="8225" y="15647"/>
                </a:lnTo>
                <a:lnTo>
                  <a:pt x="8809" y="15671"/>
                </a:lnTo>
                <a:lnTo>
                  <a:pt x="8541" y="15963"/>
                </a:lnTo>
                <a:lnTo>
                  <a:pt x="8298" y="16255"/>
                </a:lnTo>
                <a:lnTo>
                  <a:pt x="7909" y="16231"/>
                </a:lnTo>
                <a:lnTo>
                  <a:pt x="8249" y="15744"/>
                </a:lnTo>
                <a:lnTo>
                  <a:pt x="8249" y="15720"/>
                </a:lnTo>
                <a:lnTo>
                  <a:pt x="8225" y="15695"/>
                </a:lnTo>
                <a:lnTo>
                  <a:pt x="8201" y="15671"/>
                </a:lnTo>
                <a:lnTo>
                  <a:pt x="8176" y="15695"/>
                </a:lnTo>
                <a:lnTo>
                  <a:pt x="7690" y="16231"/>
                </a:lnTo>
                <a:lnTo>
                  <a:pt x="7179" y="16182"/>
                </a:lnTo>
                <a:lnTo>
                  <a:pt x="7325" y="15939"/>
                </a:lnTo>
                <a:lnTo>
                  <a:pt x="7471" y="15671"/>
                </a:lnTo>
                <a:lnTo>
                  <a:pt x="7471" y="15647"/>
                </a:lnTo>
                <a:lnTo>
                  <a:pt x="7446" y="15622"/>
                </a:lnTo>
                <a:lnTo>
                  <a:pt x="7422" y="15647"/>
                </a:lnTo>
                <a:lnTo>
                  <a:pt x="7203" y="15890"/>
                </a:lnTo>
                <a:lnTo>
                  <a:pt x="6935" y="16182"/>
                </a:lnTo>
                <a:lnTo>
                  <a:pt x="6741" y="16206"/>
                </a:lnTo>
                <a:lnTo>
                  <a:pt x="6570" y="16255"/>
                </a:lnTo>
                <a:lnTo>
                  <a:pt x="6668" y="16060"/>
                </a:lnTo>
                <a:lnTo>
                  <a:pt x="6814" y="15817"/>
                </a:lnTo>
                <a:lnTo>
                  <a:pt x="6862" y="15671"/>
                </a:lnTo>
                <a:lnTo>
                  <a:pt x="6887" y="15525"/>
                </a:lnTo>
                <a:close/>
                <a:moveTo>
                  <a:pt x="9661" y="15622"/>
                </a:moveTo>
                <a:lnTo>
                  <a:pt x="9734" y="15671"/>
                </a:lnTo>
                <a:lnTo>
                  <a:pt x="9807" y="15695"/>
                </a:lnTo>
                <a:lnTo>
                  <a:pt x="9953" y="15695"/>
                </a:lnTo>
                <a:lnTo>
                  <a:pt x="9782" y="15793"/>
                </a:lnTo>
                <a:lnTo>
                  <a:pt x="9661" y="15939"/>
                </a:lnTo>
                <a:lnTo>
                  <a:pt x="9539" y="16085"/>
                </a:lnTo>
                <a:lnTo>
                  <a:pt x="9417" y="16279"/>
                </a:lnTo>
                <a:lnTo>
                  <a:pt x="9271" y="16279"/>
                </a:lnTo>
                <a:lnTo>
                  <a:pt x="9612" y="15817"/>
                </a:lnTo>
                <a:lnTo>
                  <a:pt x="9612" y="15793"/>
                </a:lnTo>
                <a:lnTo>
                  <a:pt x="9612" y="15768"/>
                </a:lnTo>
                <a:lnTo>
                  <a:pt x="9563" y="15768"/>
                </a:lnTo>
                <a:lnTo>
                  <a:pt x="9320" y="16012"/>
                </a:lnTo>
                <a:lnTo>
                  <a:pt x="9077" y="16255"/>
                </a:lnTo>
                <a:lnTo>
                  <a:pt x="8517" y="16255"/>
                </a:lnTo>
                <a:lnTo>
                  <a:pt x="8882" y="15720"/>
                </a:lnTo>
                <a:lnTo>
                  <a:pt x="8906" y="15695"/>
                </a:lnTo>
                <a:lnTo>
                  <a:pt x="8882" y="15671"/>
                </a:lnTo>
                <a:lnTo>
                  <a:pt x="9271" y="15671"/>
                </a:lnTo>
                <a:lnTo>
                  <a:pt x="9661" y="15622"/>
                </a:lnTo>
                <a:close/>
                <a:moveTo>
                  <a:pt x="10074" y="15768"/>
                </a:moveTo>
                <a:lnTo>
                  <a:pt x="10074" y="15841"/>
                </a:lnTo>
                <a:lnTo>
                  <a:pt x="10099" y="15939"/>
                </a:lnTo>
                <a:lnTo>
                  <a:pt x="10074" y="16060"/>
                </a:lnTo>
                <a:lnTo>
                  <a:pt x="10050" y="16182"/>
                </a:lnTo>
                <a:lnTo>
                  <a:pt x="9977" y="16304"/>
                </a:lnTo>
                <a:lnTo>
                  <a:pt x="9758" y="16279"/>
                </a:lnTo>
                <a:lnTo>
                  <a:pt x="9880" y="16012"/>
                </a:lnTo>
                <a:lnTo>
                  <a:pt x="9977" y="15890"/>
                </a:lnTo>
                <a:lnTo>
                  <a:pt x="10074" y="15768"/>
                </a:lnTo>
                <a:close/>
                <a:moveTo>
                  <a:pt x="6522" y="16571"/>
                </a:moveTo>
                <a:lnTo>
                  <a:pt x="6595" y="16620"/>
                </a:lnTo>
                <a:lnTo>
                  <a:pt x="6424" y="16888"/>
                </a:lnTo>
                <a:lnTo>
                  <a:pt x="6376" y="17034"/>
                </a:lnTo>
                <a:lnTo>
                  <a:pt x="6327" y="17180"/>
                </a:lnTo>
                <a:lnTo>
                  <a:pt x="6254" y="17082"/>
                </a:lnTo>
                <a:lnTo>
                  <a:pt x="6230" y="16985"/>
                </a:lnTo>
                <a:lnTo>
                  <a:pt x="6206" y="16912"/>
                </a:lnTo>
                <a:lnTo>
                  <a:pt x="6230" y="16815"/>
                </a:lnTo>
                <a:lnTo>
                  <a:pt x="6254" y="16839"/>
                </a:lnTo>
                <a:lnTo>
                  <a:pt x="6303" y="16839"/>
                </a:lnTo>
                <a:lnTo>
                  <a:pt x="6352" y="16815"/>
                </a:lnTo>
                <a:lnTo>
                  <a:pt x="6376" y="16766"/>
                </a:lnTo>
                <a:lnTo>
                  <a:pt x="6424" y="16596"/>
                </a:lnTo>
                <a:lnTo>
                  <a:pt x="6449" y="16596"/>
                </a:lnTo>
                <a:lnTo>
                  <a:pt x="6522" y="16571"/>
                </a:lnTo>
                <a:close/>
                <a:moveTo>
                  <a:pt x="7884" y="16693"/>
                </a:moveTo>
                <a:lnTo>
                  <a:pt x="7957" y="16717"/>
                </a:lnTo>
                <a:lnTo>
                  <a:pt x="7787" y="16985"/>
                </a:lnTo>
                <a:lnTo>
                  <a:pt x="7617" y="17253"/>
                </a:lnTo>
                <a:lnTo>
                  <a:pt x="7592" y="17326"/>
                </a:lnTo>
                <a:lnTo>
                  <a:pt x="7300" y="17326"/>
                </a:lnTo>
                <a:lnTo>
                  <a:pt x="7398" y="17107"/>
                </a:lnTo>
                <a:lnTo>
                  <a:pt x="7519" y="16888"/>
                </a:lnTo>
                <a:lnTo>
                  <a:pt x="7617" y="16717"/>
                </a:lnTo>
                <a:lnTo>
                  <a:pt x="7884" y="16693"/>
                </a:lnTo>
                <a:close/>
                <a:moveTo>
                  <a:pt x="8225" y="16717"/>
                </a:moveTo>
                <a:lnTo>
                  <a:pt x="8736" y="16742"/>
                </a:lnTo>
                <a:lnTo>
                  <a:pt x="8541" y="17034"/>
                </a:lnTo>
                <a:lnTo>
                  <a:pt x="8371" y="17326"/>
                </a:lnTo>
                <a:lnTo>
                  <a:pt x="7909" y="17326"/>
                </a:lnTo>
                <a:lnTo>
                  <a:pt x="7933" y="17277"/>
                </a:lnTo>
                <a:lnTo>
                  <a:pt x="8225" y="16717"/>
                </a:lnTo>
                <a:close/>
                <a:moveTo>
                  <a:pt x="9223" y="16742"/>
                </a:moveTo>
                <a:lnTo>
                  <a:pt x="8979" y="17350"/>
                </a:lnTo>
                <a:lnTo>
                  <a:pt x="8663" y="17350"/>
                </a:lnTo>
                <a:lnTo>
                  <a:pt x="8979" y="16742"/>
                </a:lnTo>
                <a:close/>
                <a:moveTo>
                  <a:pt x="9928" y="16742"/>
                </a:moveTo>
                <a:lnTo>
                  <a:pt x="9661" y="17253"/>
                </a:lnTo>
                <a:lnTo>
                  <a:pt x="9612" y="17350"/>
                </a:lnTo>
                <a:lnTo>
                  <a:pt x="9320" y="17350"/>
                </a:lnTo>
                <a:lnTo>
                  <a:pt x="9563" y="16742"/>
                </a:lnTo>
                <a:close/>
                <a:moveTo>
                  <a:pt x="10147" y="16839"/>
                </a:moveTo>
                <a:lnTo>
                  <a:pt x="10220" y="16961"/>
                </a:lnTo>
                <a:lnTo>
                  <a:pt x="10245" y="17107"/>
                </a:lnTo>
                <a:lnTo>
                  <a:pt x="10220" y="17228"/>
                </a:lnTo>
                <a:lnTo>
                  <a:pt x="10147" y="17350"/>
                </a:lnTo>
                <a:lnTo>
                  <a:pt x="9928" y="17350"/>
                </a:lnTo>
                <a:lnTo>
                  <a:pt x="9953" y="17277"/>
                </a:lnTo>
                <a:lnTo>
                  <a:pt x="10050" y="17082"/>
                </a:lnTo>
                <a:lnTo>
                  <a:pt x="10147" y="16839"/>
                </a:lnTo>
                <a:close/>
                <a:moveTo>
                  <a:pt x="6862" y="16693"/>
                </a:moveTo>
                <a:lnTo>
                  <a:pt x="7081" y="16717"/>
                </a:lnTo>
                <a:lnTo>
                  <a:pt x="7300" y="16717"/>
                </a:lnTo>
                <a:lnTo>
                  <a:pt x="7106" y="17009"/>
                </a:lnTo>
                <a:lnTo>
                  <a:pt x="6935" y="17326"/>
                </a:lnTo>
                <a:lnTo>
                  <a:pt x="6741" y="17350"/>
                </a:lnTo>
                <a:lnTo>
                  <a:pt x="6570" y="17399"/>
                </a:lnTo>
                <a:lnTo>
                  <a:pt x="6619" y="17204"/>
                </a:lnTo>
                <a:lnTo>
                  <a:pt x="6692" y="17034"/>
                </a:lnTo>
                <a:lnTo>
                  <a:pt x="6862" y="16693"/>
                </a:lnTo>
                <a:close/>
                <a:moveTo>
                  <a:pt x="6473" y="17618"/>
                </a:moveTo>
                <a:lnTo>
                  <a:pt x="6643" y="17691"/>
                </a:lnTo>
                <a:lnTo>
                  <a:pt x="6814" y="17715"/>
                </a:lnTo>
                <a:lnTo>
                  <a:pt x="6789" y="17910"/>
                </a:lnTo>
                <a:lnTo>
                  <a:pt x="6765" y="18080"/>
                </a:lnTo>
                <a:lnTo>
                  <a:pt x="6643" y="17983"/>
                </a:lnTo>
                <a:lnTo>
                  <a:pt x="6546" y="17861"/>
                </a:lnTo>
                <a:lnTo>
                  <a:pt x="6352" y="17642"/>
                </a:lnTo>
                <a:lnTo>
                  <a:pt x="6376" y="17618"/>
                </a:lnTo>
                <a:lnTo>
                  <a:pt x="6424" y="17642"/>
                </a:lnTo>
                <a:lnTo>
                  <a:pt x="6473" y="17618"/>
                </a:lnTo>
                <a:close/>
                <a:moveTo>
                  <a:pt x="7398" y="17739"/>
                </a:moveTo>
                <a:lnTo>
                  <a:pt x="7300" y="18031"/>
                </a:lnTo>
                <a:lnTo>
                  <a:pt x="7252" y="18177"/>
                </a:lnTo>
                <a:lnTo>
                  <a:pt x="7252" y="18299"/>
                </a:lnTo>
                <a:lnTo>
                  <a:pt x="7008" y="18202"/>
                </a:lnTo>
                <a:lnTo>
                  <a:pt x="7154" y="17739"/>
                </a:lnTo>
                <a:close/>
                <a:moveTo>
                  <a:pt x="8833" y="17715"/>
                </a:moveTo>
                <a:lnTo>
                  <a:pt x="8785" y="17837"/>
                </a:lnTo>
                <a:lnTo>
                  <a:pt x="8736" y="17983"/>
                </a:lnTo>
                <a:lnTo>
                  <a:pt x="8712" y="18104"/>
                </a:lnTo>
                <a:lnTo>
                  <a:pt x="8736" y="18153"/>
                </a:lnTo>
                <a:lnTo>
                  <a:pt x="8736" y="18202"/>
                </a:lnTo>
                <a:lnTo>
                  <a:pt x="8809" y="18250"/>
                </a:lnTo>
                <a:lnTo>
                  <a:pt x="8882" y="18250"/>
                </a:lnTo>
                <a:lnTo>
                  <a:pt x="8931" y="18226"/>
                </a:lnTo>
                <a:lnTo>
                  <a:pt x="9004" y="18153"/>
                </a:lnTo>
                <a:lnTo>
                  <a:pt x="9125" y="17958"/>
                </a:lnTo>
                <a:lnTo>
                  <a:pt x="9198" y="17739"/>
                </a:lnTo>
                <a:lnTo>
                  <a:pt x="9393" y="17739"/>
                </a:lnTo>
                <a:lnTo>
                  <a:pt x="9369" y="17861"/>
                </a:lnTo>
                <a:lnTo>
                  <a:pt x="9369" y="18007"/>
                </a:lnTo>
                <a:lnTo>
                  <a:pt x="9125" y="18153"/>
                </a:lnTo>
                <a:lnTo>
                  <a:pt x="8833" y="18275"/>
                </a:lnTo>
                <a:lnTo>
                  <a:pt x="8566" y="18372"/>
                </a:lnTo>
                <a:lnTo>
                  <a:pt x="8249" y="18421"/>
                </a:lnTo>
                <a:lnTo>
                  <a:pt x="8274" y="18275"/>
                </a:lnTo>
                <a:lnTo>
                  <a:pt x="8371" y="17983"/>
                </a:lnTo>
                <a:lnTo>
                  <a:pt x="8468" y="17715"/>
                </a:lnTo>
                <a:close/>
                <a:moveTo>
                  <a:pt x="8176" y="17715"/>
                </a:moveTo>
                <a:lnTo>
                  <a:pt x="8030" y="18056"/>
                </a:lnTo>
                <a:lnTo>
                  <a:pt x="7957" y="18250"/>
                </a:lnTo>
                <a:lnTo>
                  <a:pt x="7933" y="18445"/>
                </a:lnTo>
                <a:lnTo>
                  <a:pt x="7738" y="18421"/>
                </a:lnTo>
                <a:lnTo>
                  <a:pt x="7568" y="18396"/>
                </a:lnTo>
                <a:lnTo>
                  <a:pt x="7568" y="18226"/>
                </a:lnTo>
                <a:lnTo>
                  <a:pt x="7641" y="17983"/>
                </a:lnTo>
                <a:lnTo>
                  <a:pt x="7738" y="17715"/>
                </a:lnTo>
                <a:close/>
                <a:moveTo>
                  <a:pt x="8128" y="2094"/>
                </a:moveTo>
                <a:lnTo>
                  <a:pt x="7714" y="2142"/>
                </a:lnTo>
                <a:lnTo>
                  <a:pt x="7325" y="2191"/>
                </a:lnTo>
                <a:lnTo>
                  <a:pt x="6935" y="2264"/>
                </a:lnTo>
                <a:lnTo>
                  <a:pt x="6546" y="2386"/>
                </a:lnTo>
                <a:lnTo>
                  <a:pt x="6181" y="2507"/>
                </a:lnTo>
                <a:lnTo>
                  <a:pt x="5841" y="2653"/>
                </a:lnTo>
                <a:lnTo>
                  <a:pt x="5500" y="2824"/>
                </a:lnTo>
                <a:lnTo>
                  <a:pt x="5184" y="3018"/>
                </a:lnTo>
                <a:lnTo>
                  <a:pt x="4892" y="3237"/>
                </a:lnTo>
                <a:lnTo>
                  <a:pt x="4551" y="3554"/>
                </a:lnTo>
                <a:lnTo>
                  <a:pt x="4210" y="3918"/>
                </a:lnTo>
                <a:lnTo>
                  <a:pt x="3918" y="4332"/>
                </a:lnTo>
                <a:lnTo>
                  <a:pt x="3626" y="4746"/>
                </a:lnTo>
                <a:lnTo>
                  <a:pt x="3383" y="5159"/>
                </a:lnTo>
                <a:lnTo>
                  <a:pt x="3164" y="5549"/>
                </a:lnTo>
                <a:lnTo>
                  <a:pt x="3018" y="5889"/>
                </a:lnTo>
                <a:lnTo>
                  <a:pt x="2921" y="6157"/>
                </a:lnTo>
                <a:lnTo>
                  <a:pt x="2823" y="6595"/>
                </a:lnTo>
                <a:lnTo>
                  <a:pt x="2775" y="7057"/>
                </a:lnTo>
                <a:lnTo>
                  <a:pt x="2750" y="7495"/>
                </a:lnTo>
                <a:lnTo>
                  <a:pt x="2775" y="7958"/>
                </a:lnTo>
                <a:lnTo>
                  <a:pt x="2823" y="8396"/>
                </a:lnTo>
                <a:lnTo>
                  <a:pt x="2921" y="8834"/>
                </a:lnTo>
                <a:lnTo>
                  <a:pt x="3067" y="9272"/>
                </a:lnTo>
                <a:lnTo>
                  <a:pt x="3237" y="9685"/>
                </a:lnTo>
                <a:lnTo>
                  <a:pt x="3602" y="10367"/>
                </a:lnTo>
                <a:lnTo>
                  <a:pt x="3991" y="11024"/>
                </a:lnTo>
                <a:lnTo>
                  <a:pt x="4843" y="12337"/>
                </a:lnTo>
                <a:lnTo>
                  <a:pt x="5281" y="13019"/>
                </a:lnTo>
                <a:lnTo>
                  <a:pt x="5476" y="13384"/>
                </a:lnTo>
                <a:lnTo>
                  <a:pt x="5646" y="13724"/>
                </a:lnTo>
                <a:lnTo>
                  <a:pt x="5792" y="14089"/>
                </a:lnTo>
                <a:lnTo>
                  <a:pt x="5914" y="14454"/>
                </a:lnTo>
                <a:lnTo>
                  <a:pt x="5987" y="14844"/>
                </a:lnTo>
                <a:lnTo>
                  <a:pt x="5987" y="15282"/>
                </a:lnTo>
                <a:lnTo>
                  <a:pt x="5962" y="15379"/>
                </a:lnTo>
                <a:lnTo>
                  <a:pt x="5962" y="15428"/>
                </a:lnTo>
                <a:lnTo>
                  <a:pt x="5889" y="15525"/>
                </a:lnTo>
                <a:lnTo>
                  <a:pt x="5841" y="15647"/>
                </a:lnTo>
                <a:lnTo>
                  <a:pt x="5816" y="15768"/>
                </a:lnTo>
                <a:lnTo>
                  <a:pt x="5792" y="15914"/>
                </a:lnTo>
                <a:lnTo>
                  <a:pt x="5816" y="16036"/>
                </a:lnTo>
                <a:lnTo>
                  <a:pt x="5841" y="16158"/>
                </a:lnTo>
                <a:lnTo>
                  <a:pt x="5889" y="16279"/>
                </a:lnTo>
                <a:lnTo>
                  <a:pt x="5962" y="16377"/>
                </a:lnTo>
                <a:lnTo>
                  <a:pt x="5865" y="16474"/>
                </a:lnTo>
                <a:lnTo>
                  <a:pt x="5792" y="16620"/>
                </a:lnTo>
                <a:lnTo>
                  <a:pt x="5768" y="16766"/>
                </a:lnTo>
                <a:lnTo>
                  <a:pt x="5768" y="16912"/>
                </a:lnTo>
                <a:lnTo>
                  <a:pt x="5768" y="17058"/>
                </a:lnTo>
                <a:lnTo>
                  <a:pt x="5816" y="17204"/>
                </a:lnTo>
                <a:lnTo>
                  <a:pt x="5889" y="17350"/>
                </a:lnTo>
                <a:lnTo>
                  <a:pt x="5987" y="17472"/>
                </a:lnTo>
                <a:lnTo>
                  <a:pt x="5962" y="17496"/>
                </a:lnTo>
                <a:lnTo>
                  <a:pt x="5914" y="17618"/>
                </a:lnTo>
                <a:lnTo>
                  <a:pt x="5914" y="17715"/>
                </a:lnTo>
                <a:lnTo>
                  <a:pt x="5938" y="17837"/>
                </a:lnTo>
                <a:lnTo>
                  <a:pt x="5987" y="17934"/>
                </a:lnTo>
                <a:lnTo>
                  <a:pt x="6133" y="18129"/>
                </a:lnTo>
                <a:lnTo>
                  <a:pt x="6303" y="18299"/>
                </a:lnTo>
                <a:lnTo>
                  <a:pt x="6424" y="18421"/>
                </a:lnTo>
                <a:lnTo>
                  <a:pt x="6570" y="18518"/>
                </a:lnTo>
                <a:lnTo>
                  <a:pt x="6862" y="18688"/>
                </a:lnTo>
                <a:lnTo>
                  <a:pt x="7179" y="18810"/>
                </a:lnTo>
                <a:lnTo>
                  <a:pt x="7495" y="18859"/>
                </a:lnTo>
                <a:lnTo>
                  <a:pt x="7738" y="18883"/>
                </a:lnTo>
                <a:lnTo>
                  <a:pt x="7982" y="18883"/>
                </a:lnTo>
                <a:lnTo>
                  <a:pt x="8030" y="18956"/>
                </a:lnTo>
                <a:lnTo>
                  <a:pt x="8079" y="18980"/>
                </a:lnTo>
                <a:lnTo>
                  <a:pt x="8128" y="18980"/>
                </a:lnTo>
                <a:lnTo>
                  <a:pt x="8176" y="18956"/>
                </a:lnTo>
                <a:lnTo>
                  <a:pt x="8201" y="18907"/>
                </a:lnTo>
                <a:lnTo>
                  <a:pt x="8201" y="18883"/>
                </a:lnTo>
                <a:lnTo>
                  <a:pt x="8493" y="18834"/>
                </a:lnTo>
                <a:lnTo>
                  <a:pt x="8785" y="18761"/>
                </a:lnTo>
                <a:lnTo>
                  <a:pt x="9052" y="18664"/>
                </a:lnTo>
                <a:lnTo>
                  <a:pt x="9320" y="18542"/>
                </a:lnTo>
                <a:lnTo>
                  <a:pt x="9563" y="18396"/>
                </a:lnTo>
                <a:lnTo>
                  <a:pt x="9807" y="18226"/>
                </a:lnTo>
                <a:lnTo>
                  <a:pt x="10050" y="18056"/>
                </a:lnTo>
                <a:lnTo>
                  <a:pt x="10269" y="17837"/>
                </a:lnTo>
                <a:lnTo>
                  <a:pt x="10318" y="17764"/>
                </a:lnTo>
                <a:lnTo>
                  <a:pt x="10342" y="17691"/>
                </a:lnTo>
                <a:lnTo>
                  <a:pt x="10464" y="17593"/>
                </a:lnTo>
                <a:lnTo>
                  <a:pt x="10537" y="17447"/>
                </a:lnTo>
                <a:lnTo>
                  <a:pt x="10585" y="17301"/>
                </a:lnTo>
                <a:lnTo>
                  <a:pt x="10634" y="17107"/>
                </a:lnTo>
                <a:lnTo>
                  <a:pt x="10634" y="16936"/>
                </a:lnTo>
                <a:lnTo>
                  <a:pt x="10585" y="16742"/>
                </a:lnTo>
                <a:lnTo>
                  <a:pt x="10512" y="16596"/>
                </a:lnTo>
                <a:lnTo>
                  <a:pt x="10391" y="16474"/>
                </a:lnTo>
                <a:lnTo>
                  <a:pt x="10488" y="16255"/>
                </a:lnTo>
                <a:lnTo>
                  <a:pt x="10537" y="16036"/>
                </a:lnTo>
                <a:lnTo>
                  <a:pt x="10537" y="15817"/>
                </a:lnTo>
                <a:lnTo>
                  <a:pt x="10488" y="15574"/>
                </a:lnTo>
                <a:lnTo>
                  <a:pt x="10415" y="15476"/>
                </a:lnTo>
                <a:lnTo>
                  <a:pt x="10342" y="15379"/>
                </a:lnTo>
                <a:lnTo>
                  <a:pt x="10342" y="15306"/>
                </a:lnTo>
                <a:lnTo>
                  <a:pt x="10415" y="14965"/>
                </a:lnTo>
                <a:lnTo>
                  <a:pt x="10464" y="14625"/>
                </a:lnTo>
                <a:lnTo>
                  <a:pt x="10512" y="14284"/>
                </a:lnTo>
                <a:lnTo>
                  <a:pt x="10585" y="13943"/>
                </a:lnTo>
                <a:lnTo>
                  <a:pt x="10658" y="13700"/>
                </a:lnTo>
                <a:lnTo>
                  <a:pt x="10756" y="13457"/>
                </a:lnTo>
                <a:lnTo>
                  <a:pt x="10999" y="12994"/>
                </a:lnTo>
                <a:lnTo>
                  <a:pt x="11023" y="12970"/>
                </a:lnTo>
                <a:lnTo>
                  <a:pt x="11023" y="12946"/>
                </a:lnTo>
                <a:lnTo>
                  <a:pt x="11340" y="12459"/>
                </a:lnTo>
                <a:lnTo>
                  <a:pt x="11632" y="11972"/>
                </a:lnTo>
                <a:lnTo>
                  <a:pt x="12191" y="11194"/>
                </a:lnTo>
                <a:lnTo>
                  <a:pt x="12483" y="10780"/>
                </a:lnTo>
                <a:lnTo>
                  <a:pt x="12751" y="10367"/>
                </a:lnTo>
                <a:lnTo>
                  <a:pt x="12994" y="9953"/>
                </a:lnTo>
                <a:lnTo>
                  <a:pt x="13213" y="9515"/>
                </a:lnTo>
                <a:lnTo>
                  <a:pt x="13384" y="9053"/>
                </a:lnTo>
                <a:lnTo>
                  <a:pt x="13457" y="8809"/>
                </a:lnTo>
                <a:lnTo>
                  <a:pt x="13505" y="8590"/>
                </a:lnTo>
                <a:lnTo>
                  <a:pt x="13554" y="8152"/>
                </a:lnTo>
                <a:lnTo>
                  <a:pt x="13554" y="7714"/>
                </a:lnTo>
                <a:lnTo>
                  <a:pt x="13505" y="7276"/>
                </a:lnTo>
                <a:lnTo>
                  <a:pt x="13432" y="6838"/>
                </a:lnTo>
                <a:lnTo>
                  <a:pt x="13335" y="6400"/>
                </a:lnTo>
                <a:lnTo>
                  <a:pt x="13213" y="5962"/>
                </a:lnTo>
                <a:lnTo>
                  <a:pt x="12946" y="5135"/>
                </a:lnTo>
                <a:lnTo>
                  <a:pt x="12800" y="4770"/>
                </a:lnTo>
                <a:lnTo>
                  <a:pt x="12605" y="4429"/>
                </a:lnTo>
                <a:lnTo>
                  <a:pt x="12386" y="4113"/>
                </a:lnTo>
                <a:lnTo>
                  <a:pt x="12143" y="3797"/>
                </a:lnTo>
                <a:lnTo>
                  <a:pt x="12143" y="3773"/>
                </a:lnTo>
                <a:lnTo>
                  <a:pt x="12094" y="3675"/>
                </a:lnTo>
                <a:lnTo>
                  <a:pt x="12021" y="3602"/>
                </a:lnTo>
                <a:lnTo>
                  <a:pt x="11948" y="3554"/>
                </a:lnTo>
                <a:lnTo>
                  <a:pt x="11851" y="3505"/>
                </a:lnTo>
                <a:lnTo>
                  <a:pt x="11607" y="3286"/>
                </a:lnTo>
                <a:lnTo>
                  <a:pt x="11340" y="3091"/>
                </a:lnTo>
                <a:lnTo>
                  <a:pt x="11072" y="2897"/>
                </a:lnTo>
                <a:lnTo>
                  <a:pt x="10804" y="2726"/>
                </a:lnTo>
                <a:lnTo>
                  <a:pt x="10464" y="2556"/>
                </a:lnTo>
                <a:lnTo>
                  <a:pt x="10099" y="2386"/>
                </a:lnTo>
                <a:lnTo>
                  <a:pt x="9709" y="2264"/>
                </a:lnTo>
                <a:lnTo>
                  <a:pt x="9320" y="2191"/>
                </a:lnTo>
                <a:lnTo>
                  <a:pt x="8931" y="2142"/>
                </a:lnTo>
                <a:lnTo>
                  <a:pt x="8517" y="209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1938" name="Google Shape;1938;p19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3</a:t>
            </a:fld>
            <a:endParaRPr/>
          </a:p>
        </p:txBody>
      </p:sp>
      <p:sp>
        <p:nvSpPr>
          <p:cNvPr id="20" name="Google Shape;1934;p19">
            <a:extLst>
              <a:ext uri="{FF2B5EF4-FFF2-40B4-BE49-F238E27FC236}">
                <a16:creationId xmlns:a16="http://schemas.microsoft.com/office/drawing/2014/main" id="{C470A4D9-F82B-494B-AA5A-B73E37CB9FF8}"/>
              </a:ext>
            </a:extLst>
          </p:cNvPr>
          <p:cNvSpPr txBox="1">
            <a:spLocks/>
          </p:cNvSpPr>
          <p:nvPr/>
        </p:nvSpPr>
        <p:spPr>
          <a:xfrm>
            <a:off x="1832200" y="3083345"/>
            <a:ext cx="8527600" cy="123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vi-VN" sz="5333" dirty="0">
                <a:solidFill>
                  <a:srgbClr val="FFFFFF"/>
                </a:solidFill>
                <a:latin typeface="Merriweather" panose="020B0604020202020204" charset="0"/>
              </a:rPr>
              <a:t>Giới thiệu</a:t>
            </a:r>
          </a:p>
        </p:txBody>
      </p:sp>
      <p:sp>
        <p:nvSpPr>
          <p:cNvPr id="21" name="Google Shape;1936;p19">
            <a:extLst>
              <a:ext uri="{FF2B5EF4-FFF2-40B4-BE49-F238E27FC236}">
                <a16:creationId xmlns:a16="http://schemas.microsoft.com/office/drawing/2014/main" id="{98A22DCB-773C-45D3-A03E-4A20736A93F0}"/>
              </a:ext>
            </a:extLst>
          </p:cNvPr>
          <p:cNvSpPr/>
          <p:nvPr/>
        </p:nvSpPr>
        <p:spPr>
          <a:xfrm>
            <a:off x="4687634" y="342094"/>
            <a:ext cx="2831609" cy="2522753"/>
          </a:xfrm>
          <a:custGeom>
            <a:avLst/>
            <a:gdLst/>
            <a:ahLst/>
            <a:cxnLst/>
            <a:rect l="l" t="t" r="r" b="b"/>
            <a:pathLst>
              <a:path w="89712" h="82958" extrusionOk="0">
                <a:moveTo>
                  <a:pt x="52672" y="2049"/>
                </a:moveTo>
                <a:cubicBezTo>
                  <a:pt x="40979" y="2915"/>
                  <a:pt x="28376" y="5688"/>
                  <a:pt x="19269" y="13072"/>
                </a:cubicBezTo>
                <a:cubicBezTo>
                  <a:pt x="7810" y="22364"/>
                  <a:pt x="-450" y="41692"/>
                  <a:pt x="5574" y="55159"/>
                </a:cubicBezTo>
                <a:cubicBezTo>
                  <a:pt x="12935" y="71613"/>
                  <a:pt x="33988" y="83483"/>
                  <a:pt x="52004" y="82883"/>
                </a:cubicBezTo>
                <a:cubicBezTo>
                  <a:pt x="62654" y="82528"/>
                  <a:pt x="75555" y="78169"/>
                  <a:pt x="80730" y="68854"/>
                </a:cubicBezTo>
                <a:cubicBezTo>
                  <a:pt x="89352" y="53334"/>
                  <a:pt x="86569" y="30516"/>
                  <a:pt x="76722" y="15744"/>
                </a:cubicBezTo>
                <a:cubicBezTo>
                  <a:pt x="69002" y="4163"/>
                  <a:pt x="51061" y="-2643"/>
                  <a:pt x="37641" y="1047"/>
                </a:cubicBezTo>
                <a:cubicBezTo>
                  <a:pt x="22585" y="5187"/>
                  <a:pt x="4685" y="14958"/>
                  <a:pt x="898" y="30107"/>
                </a:cubicBezTo>
                <a:cubicBezTo>
                  <a:pt x="-3402" y="47308"/>
                  <a:pt x="8934" y="71200"/>
                  <a:pt x="25616" y="77205"/>
                </a:cubicBezTo>
                <a:cubicBezTo>
                  <a:pt x="45696" y="84433"/>
                  <a:pt x="76756" y="77025"/>
                  <a:pt x="86743" y="58165"/>
                </a:cubicBezTo>
                <a:cubicBezTo>
                  <a:pt x="93824" y="44791"/>
                  <a:pt x="86932" y="25486"/>
                  <a:pt x="77390" y="13740"/>
                </a:cubicBezTo>
                <a:cubicBezTo>
                  <a:pt x="74163" y="9767"/>
                  <a:pt x="71332" y="4292"/>
                  <a:pt x="66367" y="3051"/>
                </a:cubicBezTo>
              </a:path>
            </a:pathLst>
          </a:custGeom>
          <a:noFill/>
          <a:ln w="1905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op 10 công ty thiết kế website bán hàng tốt nhất hiện nay">
            <a:extLst>
              <a:ext uri="{FF2B5EF4-FFF2-40B4-BE49-F238E27FC236}">
                <a16:creationId xmlns:a16="http://schemas.microsoft.com/office/drawing/2014/main" id="{63F8D185-BC2A-BACC-0828-4EC61A353C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39" y="1994060"/>
            <a:ext cx="5080000" cy="382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Thiết kế Website Bán hàng - Thương mại điện tử uy tín">
            <a:extLst>
              <a:ext uri="{FF2B5EF4-FFF2-40B4-BE49-F238E27FC236}">
                <a16:creationId xmlns:a16="http://schemas.microsoft.com/office/drawing/2014/main" id="{E0F487D1-33CD-694F-F05E-85117F7B2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723" y="1994060"/>
            <a:ext cx="6109338" cy="382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Google Shape;1927;p18">
            <a:extLst>
              <a:ext uri="{FF2B5EF4-FFF2-40B4-BE49-F238E27FC236}">
                <a16:creationId xmlns:a16="http://schemas.microsoft.com/office/drawing/2014/main" id="{2180942A-CE90-93EC-204E-B9C8C87FAA72}"/>
              </a:ext>
            </a:extLst>
          </p:cNvPr>
          <p:cNvSpPr txBox="1">
            <a:spLocks/>
          </p:cNvSpPr>
          <p:nvPr/>
        </p:nvSpPr>
        <p:spPr>
          <a:xfrm>
            <a:off x="1509000" y="486136"/>
            <a:ext cx="9174000" cy="77168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Web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bán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hàng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là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gì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95409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9Slide.vn 10">
            <a:extLst>
              <a:ext uri="{FF2B5EF4-FFF2-40B4-BE49-F238E27FC236}">
                <a16:creationId xmlns:a16="http://schemas.microsoft.com/office/drawing/2014/main" id="{2CDE2BFD-0FA9-53F8-2F93-7E8E0F282E7D}"/>
              </a:ext>
            </a:extLst>
          </p:cNvPr>
          <p:cNvGrpSpPr/>
          <p:nvPr/>
        </p:nvGrpSpPr>
        <p:grpSpPr>
          <a:xfrm>
            <a:off x="-1131398" y="1232322"/>
            <a:ext cx="8956919" cy="5170270"/>
            <a:chOff x="2738438" y="30163"/>
            <a:chExt cx="11828463" cy="6827838"/>
          </a:xfrm>
        </p:grpSpPr>
        <p:sp>
          <p:nvSpPr>
            <p:cNvPr id="30" name="9Slide.vn 11">
              <a:extLst>
                <a:ext uri="{FF2B5EF4-FFF2-40B4-BE49-F238E27FC236}">
                  <a16:creationId xmlns:a16="http://schemas.microsoft.com/office/drawing/2014/main" id="{785A3AB4-9FC2-359F-0898-0F3683ECD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113" y="30163"/>
              <a:ext cx="9663113" cy="6823075"/>
            </a:xfrm>
            <a:custGeom>
              <a:avLst/>
              <a:gdLst>
                <a:gd name="T0" fmla="*/ 201 w 6087"/>
                <a:gd name="T1" fmla="*/ 4298 h 4298"/>
                <a:gd name="T2" fmla="*/ 181 w 6087"/>
                <a:gd name="T3" fmla="*/ 4298 h 4298"/>
                <a:gd name="T4" fmla="*/ 141 w 6087"/>
                <a:gd name="T5" fmla="*/ 4289 h 4298"/>
                <a:gd name="T6" fmla="*/ 106 w 6087"/>
                <a:gd name="T7" fmla="*/ 4274 h 4298"/>
                <a:gd name="T8" fmla="*/ 74 w 6087"/>
                <a:gd name="T9" fmla="*/ 4252 h 4298"/>
                <a:gd name="T10" fmla="*/ 47 w 6087"/>
                <a:gd name="T11" fmla="*/ 4225 h 4298"/>
                <a:gd name="T12" fmla="*/ 25 w 6087"/>
                <a:gd name="T13" fmla="*/ 4193 h 4298"/>
                <a:gd name="T14" fmla="*/ 10 w 6087"/>
                <a:gd name="T15" fmla="*/ 4158 h 4298"/>
                <a:gd name="T16" fmla="*/ 1 w 6087"/>
                <a:gd name="T17" fmla="*/ 4118 h 4298"/>
                <a:gd name="T18" fmla="*/ 0 w 6087"/>
                <a:gd name="T19" fmla="*/ 201 h 4298"/>
                <a:gd name="T20" fmla="*/ 1 w 6087"/>
                <a:gd name="T21" fmla="*/ 181 h 4298"/>
                <a:gd name="T22" fmla="*/ 10 w 6087"/>
                <a:gd name="T23" fmla="*/ 141 h 4298"/>
                <a:gd name="T24" fmla="*/ 25 w 6087"/>
                <a:gd name="T25" fmla="*/ 105 h 4298"/>
                <a:gd name="T26" fmla="*/ 47 w 6087"/>
                <a:gd name="T27" fmla="*/ 74 h 4298"/>
                <a:gd name="T28" fmla="*/ 74 w 6087"/>
                <a:gd name="T29" fmla="*/ 47 h 4298"/>
                <a:gd name="T30" fmla="*/ 106 w 6087"/>
                <a:gd name="T31" fmla="*/ 25 h 4298"/>
                <a:gd name="T32" fmla="*/ 141 w 6087"/>
                <a:gd name="T33" fmla="*/ 10 h 4298"/>
                <a:gd name="T34" fmla="*/ 181 w 6087"/>
                <a:gd name="T35" fmla="*/ 1 h 4298"/>
                <a:gd name="T36" fmla="*/ 5887 w 6087"/>
                <a:gd name="T37" fmla="*/ 0 h 4298"/>
                <a:gd name="T38" fmla="*/ 5907 w 6087"/>
                <a:gd name="T39" fmla="*/ 1 h 4298"/>
                <a:gd name="T40" fmla="*/ 5946 w 6087"/>
                <a:gd name="T41" fmla="*/ 10 h 4298"/>
                <a:gd name="T42" fmla="*/ 5983 w 6087"/>
                <a:gd name="T43" fmla="*/ 25 h 4298"/>
                <a:gd name="T44" fmla="*/ 6015 w 6087"/>
                <a:gd name="T45" fmla="*/ 47 h 4298"/>
                <a:gd name="T46" fmla="*/ 6042 w 6087"/>
                <a:gd name="T47" fmla="*/ 74 h 4298"/>
                <a:gd name="T48" fmla="*/ 6064 w 6087"/>
                <a:gd name="T49" fmla="*/ 105 h 4298"/>
                <a:gd name="T50" fmla="*/ 6079 w 6087"/>
                <a:gd name="T51" fmla="*/ 141 h 4298"/>
                <a:gd name="T52" fmla="*/ 6087 w 6087"/>
                <a:gd name="T53" fmla="*/ 181 h 4298"/>
                <a:gd name="T54" fmla="*/ 6087 w 6087"/>
                <a:gd name="T55" fmla="*/ 4097 h 4298"/>
                <a:gd name="T56" fmla="*/ 6087 w 6087"/>
                <a:gd name="T57" fmla="*/ 4118 h 4298"/>
                <a:gd name="T58" fmla="*/ 6079 w 6087"/>
                <a:gd name="T59" fmla="*/ 4158 h 4298"/>
                <a:gd name="T60" fmla="*/ 6064 w 6087"/>
                <a:gd name="T61" fmla="*/ 4193 h 4298"/>
                <a:gd name="T62" fmla="*/ 6042 w 6087"/>
                <a:gd name="T63" fmla="*/ 4225 h 4298"/>
                <a:gd name="T64" fmla="*/ 6015 w 6087"/>
                <a:gd name="T65" fmla="*/ 4252 h 4298"/>
                <a:gd name="T66" fmla="*/ 5983 w 6087"/>
                <a:gd name="T67" fmla="*/ 4274 h 4298"/>
                <a:gd name="T68" fmla="*/ 5946 w 6087"/>
                <a:gd name="T69" fmla="*/ 4289 h 4298"/>
                <a:gd name="T70" fmla="*/ 5907 w 6087"/>
                <a:gd name="T71" fmla="*/ 4298 h 4298"/>
                <a:gd name="T72" fmla="*/ 5887 w 6087"/>
                <a:gd name="T73" fmla="*/ 4298 h 4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087" h="4298">
                  <a:moveTo>
                    <a:pt x="5887" y="4298"/>
                  </a:moveTo>
                  <a:lnTo>
                    <a:pt x="201" y="4298"/>
                  </a:lnTo>
                  <a:lnTo>
                    <a:pt x="201" y="4298"/>
                  </a:lnTo>
                  <a:lnTo>
                    <a:pt x="181" y="4298"/>
                  </a:lnTo>
                  <a:lnTo>
                    <a:pt x="161" y="4294"/>
                  </a:lnTo>
                  <a:lnTo>
                    <a:pt x="141" y="4289"/>
                  </a:lnTo>
                  <a:lnTo>
                    <a:pt x="122" y="4282"/>
                  </a:lnTo>
                  <a:lnTo>
                    <a:pt x="106" y="4274"/>
                  </a:lnTo>
                  <a:lnTo>
                    <a:pt x="89" y="4264"/>
                  </a:lnTo>
                  <a:lnTo>
                    <a:pt x="74" y="4252"/>
                  </a:lnTo>
                  <a:lnTo>
                    <a:pt x="58" y="4239"/>
                  </a:lnTo>
                  <a:lnTo>
                    <a:pt x="47" y="4225"/>
                  </a:lnTo>
                  <a:lnTo>
                    <a:pt x="35" y="4210"/>
                  </a:lnTo>
                  <a:lnTo>
                    <a:pt x="25" y="4193"/>
                  </a:lnTo>
                  <a:lnTo>
                    <a:pt x="16" y="4177"/>
                  </a:lnTo>
                  <a:lnTo>
                    <a:pt x="10" y="4158"/>
                  </a:lnTo>
                  <a:lnTo>
                    <a:pt x="5" y="4138"/>
                  </a:lnTo>
                  <a:lnTo>
                    <a:pt x="1" y="4118"/>
                  </a:lnTo>
                  <a:lnTo>
                    <a:pt x="0" y="4097"/>
                  </a:lnTo>
                  <a:lnTo>
                    <a:pt x="0" y="201"/>
                  </a:lnTo>
                  <a:lnTo>
                    <a:pt x="0" y="201"/>
                  </a:lnTo>
                  <a:lnTo>
                    <a:pt x="1" y="181"/>
                  </a:lnTo>
                  <a:lnTo>
                    <a:pt x="5" y="161"/>
                  </a:lnTo>
                  <a:lnTo>
                    <a:pt x="10" y="141"/>
                  </a:lnTo>
                  <a:lnTo>
                    <a:pt x="16" y="122"/>
                  </a:lnTo>
                  <a:lnTo>
                    <a:pt x="25" y="105"/>
                  </a:lnTo>
                  <a:lnTo>
                    <a:pt x="35" y="89"/>
                  </a:lnTo>
                  <a:lnTo>
                    <a:pt x="47" y="74"/>
                  </a:lnTo>
                  <a:lnTo>
                    <a:pt x="58" y="58"/>
                  </a:lnTo>
                  <a:lnTo>
                    <a:pt x="74" y="47"/>
                  </a:lnTo>
                  <a:lnTo>
                    <a:pt x="89" y="35"/>
                  </a:lnTo>
                  <a:lnTo>
                    <a:pt x="106" y="25"/>
                  </a:lnTo>
                  <a:lnTo>
                    <a:pt x="122" y="16"/>
                  </a:lnTo>
                  <a:lnTo>
                    <a:pt x="141" y="10"/>
                  </a:lnTo>
                  <a:lnTo>
                    <a:pt x="161" y="5"/>
                  </a:lnTo>
                  <a:lnTo>
                    <a:pt x="181" y="1"/>
                  </a:lnTo>
                  <a:lnTo>
                    <a:pt x="201" y="0"/>
                  </a:lnTo>
                  <a:lnTo>
                    <a:pt x="5887" y="0"/>
                  </a:lnTo>
                  <a:lnTo>
                    <a:pt x="5887" y="0"/>
                  </a:lnTo>
                  <a:lnTo>
                    <a:pt x="5907" y="1"/>
                  </a:lnTo>
                  <a:lnTo>
                    <a:pt x="5927" y="5"/>
                  </a:lnTo>
                  <a:lnTo>
                    <a:pt x="5946" y="10"/>
                  </a:lnTo>
                  <a:lnTo>
                    <a:pt x="5964" y="16"/>
                  </a:lnTo>
                  <a:lnTo>
                    <a:pt x="5983" y="25"/>
                  </a:lnTo>
                  <a:lnTo>
                    <a:pt x="6000" y="35"/>
                  </a:lnTo>
                  <a:lnTo>
                    <a:pt x="6015" y="47"/>
                  </a:lnTo>
                  <a:lnTo>
                    <a:pt x="6028" y="58"/>
                  </a:lnTo>
                  <a:lnTo>
                    <a:pt x="6042" y="74"/>
                  </a:lnTo>
                  <a:lnTo>
                    <a:pt x="6054" y="89"/>
                  </a:lnTo>
                  <a:lnTo>
                    <a:pt x="6064" y="105"/>
                  </a:lnTo>
                  <a:lnTo>
                    <a:pt x="6072" y="122"/>
                  </a:lnTo>
                  <a:lnTo>
                    <a:pt x="6079" y="141"/>
                  </a:lnTo>
                  <a:lnTo>
                    <a:pt x="6084" y="161"/>
                  </a:lnTo>
                  <a:lnTo>
                    <a:pt x="6087" y="181"/>
                  </a:lnTo>
                  <a:lnTo>
                    <a:pt x="6087" y="201"/>
                  </a:lnTo>
                  <a:lnTo>
                    <a:pt x="6087" y="4097"/>
                  </a:lnTo>
                  <a:lnTo>
                    <a:pt x="6087" y="4097"/>
                  </a:lnTo>
                  <a:lnTo>
                    <a:pt x="6087" y="4118"/>
                  </a:lnTo>
                  <a:lnTo>
                    <a:pt x="6084" y="4138"/>
                  </a:lnTo>
                  <a:lnTo>
                    <a:pt x="6079" y="4158"/>
                  </a:lnTo>
                  <a:lnTo>
                    <a:pt x="6072" y="4177"/>
                  </a:lnTo>
                  <a:lnTo>
                    <a:pt x="6064" y="4193"/>
                  </a:lnTo>
                  <a:lnTo>
                    <a:pt x="6054" y="4210"/>
                  </a:lnTo>
                  <a:lnTo>
                    <a:pt x="6042" y="4225"/>
                  </a:lnTo>
                  <a:lnTo>
                    <a:pt x="6028" y="4239"/>
                  </a:lnTo>
                  <a:lnTo>
                    <a:pt x="6015" y="4252"/>
                  </a:lnTo>
                  <a:lnTo>
                    <a:pt x="6000" y="4264"/>
                  </a:lnTo>
                  <a:lnTo>
                    <a:pt x="5983" y="4274"/>
                  </a:lnTo>
                  <a:lnTo>
                    <a:pt x="5964" y="4282"/>
                  </a:lnTo>
                  <a:lnTo>
                    <a:pt x="5946" y="4289"/>
                  </a:lnTo>
                  <a:lnTo>
                    <a:pt x="5927" y="4294"/>
                  </a:lnTo>
                  <a:lnTo>
                    <a:pt x="5907" y="4298"/>
                  </a:lnTo>
                  <a:lnTo>
                    <a:pt x="5887" y="4298"/>
                  </a:lnTo>
                  <a:lnTo>
                    <a:pt x="5887" y="4298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B0B2B4"/>
                </a:gs>
                <a:gs pos="100000">
                  <a:srgbClr val="DFE0E1"/>
                </a:gs>
              </a:gsLst>
              <a:lin ang="0" scaled="1"/>
              <a:tileRect/>
            </a:gradFill>
            <a:ln>
              <a:noFill/>
            </a:ln>
            <a:effectLst>
              <a:innerShdw blurRad="63500">
                <a:prstClr val="black">
                  <a:alpha val="4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#9Slide03 Play" panose="00000500000000000000" pitchFamily="2" charset="0"/>
              </a:endParaRPr>
            </a:p>
          </p:txBody>
        </p:sp>
        <p:sp>
          <p:nvSpPr>
            <p:cNvPr id="31" name="9Slide.vn 12">
              <a:extLst>
                <a:ext uri="{FF2B5EF4-FFF2-40B4-BE49-F238E27FC236}">
                  <a16:creationId xmlns:a16="http://schemas.microsoft.com/office/drawing/2014/main" id="{0C18B677-FE61-C835-4E61-947CBA3DDF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5563" y="74613"/>
              <a:ext cx="9574213" cy="6735763"/>
            </a:xfrm>
            <a:custGeom>
              <a:avLst/>
              <a:gdLst>
                <a:gd name="T0" fmla="*/ 173 w 6031"/>
                <a:gd name="T1" fmla="*/ 0 h 4243"/>
                <a:gd name="T2" fmla="*/ 155 w 6031"/>
                <a:gd name="T3" fmla="*/ 2 h 4243"/>
                <a:gd name="T4" fmla="*/ 121 w 6031"/>
                <a:gd name="T5" fmla="*/ 9 h 4243"/>
                <a:gd name="T6" fmla="*/ 91 w 6031"/>
                <a:gd name="T7" fmla="*/ 22 h 4243"/>
                <a:gd name="T8" fmla="*/ 64 w 6031"/>
                <a:gd name="T9" fmla="*/ 40 h 4243"/>
                <a:gd name="T10" fmla="*/ 41 w 6031"/>
                <a:gd name="T11" fmla="*/ 64 h 4243"/>
                <a:gd name="T12" fmla="*/ 22 w 6031"/>
                <a:gd name="T13" fmla="*/ 91 h 4243"/>
                <a:gd name="T14" fmla="*/ 9 w 6031"/>
                <a:gd name="T15" fmla="*/ 121 h 4243"/>
                <a:gd name="T16" fmla="*/ 2 w 6031"/>
                <a:gd name="T17" fmla="*/ 157 h 4243"/>
                <a:gd name="T18" fmla="*/ 0 w 6031"/>
                <a:gd name="T19" fmla="*/ 4069 h 4243"/>
                <a:gd name="T20" fmla="*/ 2 w 6031"/>
                <a:gd name="T21" fmla="*/ 4086 h 4243"/>
                <a:gd name="T22" fmla="*/ 9 w 6031"/>
                <a:gd name="T23" fmla="*/ 4120 h 4243"/>
                <a:gd name="T24" fmla="*/ 22 w 6031"/>
                <a:gd name="T25" fmla="*/ 4152 h 4243"/>
                <a:gd name="T26" fmla="*/ 41 w 6031"/>
                <a:gd name="T27" fmla="*/ 4179 h 4243"/>
                <a:gd name="T28" fmla="*/ 64 w 6031"/>
                <a:gd name="T29" fmla="*/ 4202 h 4243"/>
                <a:gd name="T30" fmla="*/ 91 w 6031"/>
                <a:gd name="T31" fmla="*/ 4221 h 4243"/>
                <a:gd name="T32" fmla="*/ 121 w 6031"/>
                <a:gd name="T33" fmla="*/ 4234 h 4243"/>
                <a:gd name="T34" fmla="*/ 155 w 6031"/>
                <a:gd name="T35" fmla="*/ 4241 h 4243"/>
                <a:gd name="T36" fmla="*/ 5859 w 6031"/>
                <a:gd name="T37" fmla="*/ 4243 h 4243"/>
                <a:gd name="T38" fmla="*/ 5876 w 6031"/>
                <a:gd name="T39" fmla="*/ 4241 h 4243"/>
                <a:gd name="T40" fmla="*/ 5910 w 6031"/>
                <a:gd name="T41" fmla="*/ 4234 h 4243"/>
                <a:gd name="T42" fmla="*/ 5941 w 6031"/>
                <a:gd name="T43" fmla="*/ 4221 h 4243"/>
                <a:gd name="T44" fmla="*/ 5968 w 6031"/>
                <a:gd name="T45" fmla="*/ 4202 h 4243"/>
                <a:gd name="T46" fmla="*/ 5992 w 6031"/>
                <a:gd name="T47" fmla="*/ 4179 h 4243"/>
                <a:gd name="T48" fmla="*/ 6010 w 6031"/>
                <a:gd name="T49" fmla="*/ 4152 h 4243"/>
                <a:gd name="T50" fmla="*/ 6024 w 6031"/>
                <a:gd name="T51" fmla="*/ 4120 h 4243"/>
                <a:gd name="T52" fmla="*/ 6031 w 6031"/>
                <a:gd name="T53" fmla="*/ 4086 h 4243"/>
                <a:gd name="T54" fmla="*/ 6031 w 6031"/>
                <a:gd name="T55" fmla="*/ 173 h 4243"/>
                <a:gd name="T56" fmla="*/ 6031 w 6031"/>
                <a:gd name="T57" fmla="*/ 157 h 4243"/>
                <a:gd name="T58" fmla="*/ 6024 w 6031"/>
                <a:gd name="T59" fmla="*/ 121 h 4243"/>
                <a:gd name="T60" fmla="*/ 6010 w 6031"/>
                <a:gd name="T61" fmla="*/ 91 h 4243"/>
                <a:gd name="T62" fmla="*/ 5992 w 6031"/>
                <a:gd name="T63" fmla="*/ 64 h 4243"/>
                <a:gd name="T64" fmla="*/ 5968 w 6031"/>
                <a:gd name="T65" fmla="*/ 40 h 4243"/>
                <a:gd name="T66" fmla="*/ 5941 w 6031"/>
                <a:gd name="T67" fmla="*/ 22 h 4243"/>
                <a:gd name="T68" fmla="*/ 5910 w 6031"/>
                <a:gd name="T69" fmla="*/ 9 h 4243"/>
                <a:gd name="T70" fmla="*/ 5876 w 6031"/>
                <a:gd name="T71" fmla="*/ 2 h 4243"/>
                <a:gd name="T72" fmla="*/ 5859 w 6031"/>
                <a:gd name="T73" fmla="*/ 0 h 4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031" h="4243">
                  <a:moveTo>
                    <a:pt x="5859" y="0"/>
                  </a:moveTo>
                  <a:lnTo>
                    <a:pt x="173" y="0"/>
                  </a:lnTo>
                  <a:lnTo>
                    <a:pt x="173" y="0"/>
                  </a:lnTo>
                  <a:lnTo>
                    <a:pt x="155" y="2"/>
                  </a:lnTo>
                  <a:lnTo>
                    <a:pt x="138" y="3"/>
                  </a:lnTo>
                  <a:lnTo>
                    <a:pt x="121" y="9"/>
                  </a:lnTo>
                  <a:lnTo>
                    <a:pt x="106" y="14"/>
                  </a:lnTo>
                  <a:lnTo>
                    <a:pt x="91" y="22"/>
                  </a:lnTo>
                  <a:lnTo>
                    <a:pt x="78" y="30"/>
                  </a:lnTo>
                  <a:lnTo>
                    <a:pt x="64" y="40"/>
                  </a:lnTo>
                  <a:lnTo>
                    <a:pt x="51" y="51"/>
                  </a:lnTo>
                  <a:lnTo>
                    <a:pt x="41" y="64"/>
                  </a:lnTo>
                  <a:lnTo>
                    <a:pt x="30" y="77"/>
                  </a:lnTo>
                  <a:lnTo>
                    <a:pt x="22" y="91"/>
                  </a:lnTo>
                  <a:lnTo>
                    <a:pt x="14" y="106"/>
                  </a:lnTo>
                  <a:lnTo>
                    <a:pt x="9" y="121"/>
                  </a:lnTo>
                  <a:lnTo>
                    <a:pt x="3" y="138"/>
                  </a:lnTo>
                  <a:lnTo>
                    <a:pt x="2" y="157"/>
                  </a:lnTo>
                  <a:lnTo>
                    <a:pt x="0" y="173"/>
                  </a:lnTo>
                  <a:lnTo>
                    <a:pt x="0" y="4069"/>
                  </a:lnTo>
                  <a:lnTo>
                    <a:pt x="0" y="4069"/>
                  </a:lnTo>
                  <a:lnTo>
                    <a:pt x="2" y="4086"/>
                  </a:lnTo>
                  <a:lnTo>
                    <a:pt x="3" y="4105"/>
                  </a:lnTo>
                  <a:lnTo>
                    <a:pt x="9" y="4120"/>
                  </a:lnTo>
                  <a:lnTo>
                    <a:pt x="14" y="4137"/>
                  </a:lnTo>
                  <a:lnTo>
                    <a:pt x="22" y="4152"/>
                  </a:lnTo>
                  <a:lnTo>
                    <a:pt x="30" y="4165"/>
                  </a:lnTo>
                  <a:lnTo>
                    <a:pt x="41" y="4179"/>
                  </a:lnTo>
                  <a:lnTo>
                    <a:pt x="51" y="4192"/>
                  </a:lnTo>
                  <a:lnTo>
                    <a:pt x="64" y="4202"/>
                  </a:lnTo>
                  <a:lnTo>
                    <a:pt x="78" y="4212"/>
                  </a:lnTo>
                  <a:lnTo>
                    <a:pt x="91" y="4221"/>
                  </a:lnTo>
                  <a:lnTo>
                    <a:pt x="106" y="4229"/>
                  </a:lnTo>
                  <a:lnTo>
                    <a:pt x="121" y="4234"/>
                  </a:lnTo>
                  <a:lnTo>
                    <a:pt x="138" y="4239"/>
                  </a:lnTo>
                  <a:lnTo>
                    <a:pt x="155" y="4241"/>
                  </a:lnTo>
                  <a:lnTo>
                    <a:pt x="173" y="4243"/>
                  </a:lnTo>
                  <a:lnTo>
                    <a:pt x="5859" y="4243"/>
                  </a:lnTo>
                  <a:lnTo>
                    <a:pt x="5859" y="4243"/>
                  </a:lnTo>
                  <a:lnTo>
                    <a:pt x="5876" y="4241"/>
                  </a:lnTo>
                  <a:lnTo>
                    <a:pt x="5893" y="4239"/>
                  </a:lnTo>
                  <a:lnTo>
                    <a:pt x="5910" y="4234"/>
                  </a:lnTo>
                  <a:lnTo>
                    <a:pt x="5926" y="4229"/>
                  </a:lnTo>
                  <a:lnTo>
                    <a:pt x="5941" y="4221"/>
                  </a:lnTo>
                  <a:lnTo>
                    <a:pt x="5955" y="4212"/>
                  </a:lnTo>
                  <a:lnTo>
                    <a:pt x="5968" y="4202"/>
                  </a:lnTo>
                  <a:lnTo>
                    <a:pt x="5980" y="4192"/>
                  </a:lnTo>
                  <a:lnTo>
                    <a:pt x="5992" y="4179"/>
                  </a:lnTo>
                  <a:lnTo>
                    <a:pt x="6002" y="4165"/>
                  </a:lnTo>
                  <a:lnTo>
                    <a:pt x="6010" y="4152"/>
                  </a:lnTo>
                  <a:lnTo>
                    <a:pt x="6017" y="4137"/>
                  </a:lnTo>
                  <a:lnTo>
                    <a:pt x="6024" y="4120"/>
                  </a:lnTo>
                  <a:lnTo>
                    <a:pt x="6027" y="4105"/>
                  </a:lnTo>
                  <a:lnTo>
                    <a:pt x="6031" y="4086"/>
                  </a:lnTo>
                  <a:lnTo>
                    <a:pt x="6031" y="4069"/>
                  </a:lnTo>
                  <a:lnTo>
                    <a:pt x="6031" y="173"/>
                  </a:lnTo>
                  <a:lnTo>
                    <a:pt x="6031" y="173"/>
                  </a:lnTo>
                  <a:lnTo>
                    <a:pt x="6031" y="157"/>
                  </a:lnTo>
                  <a:lnTo>
                    <a:pt x="6027" y="138"/>
                  </a:lnTo>
                  <a:lnTo>
                    <a:pt x="6024" y="121"/>
                  </a:lnTo>
                  <a:lnTo>
                    <a:pt x="6017" y="106"/>
                  </a:lnTo>
                  <a:lnTo>
                    <a:pt x="6010" y="91"/>
                  </a:lnTo>
                  <a:lnTo>
                    <a:pt x="6002" y="77"/>
                  </a:lnTo>
                  <a:lnTo>
                    <a:pt x="5992" y="64"/>
                  </a:lnTo>
                  <a:lnTo>
                    <a:pt x="5980" y="51"/>
                  </a:lnTo>
                  <a:lnTo>
                    <a:pt x="5968" y="40"/>
                  </a:lnTo>
                  <a:lnTo>
                    <a:pt x="5955" y="30"/>
                  </a:lnTo>
                  <a:lnTo>
                    <a:pt x="5941" y="22"/>
                  </a:lnTo>
                  <a:lnTo>
                    <a:pt x="5926" y="14"/>
                  </a:lnTo>
                  <a:lnTo>
                    <a:pt x="5910" y="9"/>
                  </a:lnTo>
                  <a:lnTo>
                    <a:pt x="5893" y="3"/>
                  </a:lnTo>
                  <a:lnTo>
                    <a:pt x="5876" y="2"/>
                  </a:lnTo>
                  <a:lnTo>
                    <a:pt x="5859" y="0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ffectLst>
              <a:outerShdw blurRad="25400" algn="ctr" rotWithShape="0">
                <a:prstClr val="black">
                  <a:alpha val="61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#9Slide03 Play" panose="00000500000000000000" pitchFamily="2" charset="0"/>
              </a:endParaRPr>
            </a:p>
          </p:txBody>
        </p:sp>
        <p:sp>
          <p:nvSpPr>
            <p:cNvPr id="32" name="9Slide.vn 13">
              <a:extLst>
                <a:ext uri="{FF2B5EF4-FFF2-40B4-BE49-F238E27FC236}">
                  <a16:creationId xmlns:a16="http://schemas.microsoft.com/office/drawing/2014/main" id="{B91A0003-30AB-ED5A-5B26-2A60AF93E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2550" y="6342063"/>
              <a:ext cx="9520238" cy="441325"/>
            </a:xfrm>
            <a:custGeom>
              <a:avLst/>
              <a:gdLst>
                <a:gd name="T0" fmla="*/ 156 w 5997"/>
                <a:gd name="T1" fmla="*/ 278 h 278"/>
                <a:gd name="T2" fmla="*/ 5842 w 5997"/>
                <a:gd name="T3" fmla="*/ 278 h 278"/>
                <a:gd name="T4" fmla="*/ 5842 w 5997"/>
                <a:gd name="T5" fmla="*/ 278 h 278"/>
                <a:gd name="T6" fmla="*/ 5857 w 5997"/>
                <a:gd name="T7" fmla="*/ 276 h 278"/>
                <a:gd name="T8" fmla="*/ 5872 w 5997"/>
                <a:gd name="T9" fmla="*/ 275 h 278"/>
                <a:gd name="T10" fmla="*/ 5887 w 5997"/>
                <a:gd name="T11" fmla="*/ 269 h 278"/>
                <a:gd name="T12" fmla="*/ 5903 w 5997"/>
                <a:gd name="T13" fmla="*/ 264 h 278"/>
                <a:gd name="T14" fmla="*/ 5916 w 5997"/>
                <a:gd name="T15" fmla="*/ 258 h 278"/>
                <a:gd name="T16" fmla="*/ 5928 w 5997"/>
                <a:gd name="T17" fmla="*/ 251 h 278"/>
                <a:gd name="T18" fmla="*/ 5941 w 5997"/>
                <a:gd name="T19" fmla="*/ 241 h 278"/>
                <a:gd name="T20" fmla="*/ 5951 w 5997"/>
                <a:gd name="T21" fmla="*/ 231 h 278"/>
                <a:gd name="T22" fmla="*/ 5962 w 5997"/>
                <a:gd name="T23" fmla="*/ 221 h 278"/>
                <a:gd name="T24" fmla="*/ 5970 w 5997"/>
                <a:gd name="T25" fmla="*/ 209 h 278"/>
                <a:gd name="T26" fmla="*/ 5978 w 5997"/>
                <a:gd name="T27" fmla="*/ 195 h 278"/>
                <a:gd name="T28" fmla="*/ 5985 w 5997"/>
                <a:gd name="T29" fmla="*/ 182 h 278"/>
                <a:gd name="T30" fmla="*/ 5990 w 5997"/>
                <a:gd name="T31" fmla="*/ 167 h 278"/>
                <a:gd name="T32" fmla="*/ 5993 w 5997"/>
                <a:gd name="T33" fmla="*/ 153 h 278"/>
                <a:gd name="T34" fmla="*/ 5997 w 5997"/>
                <a:gd name="T35" fmla="*/ 137 h 278"/>
                <a:gd name="T36" fmla="*/ 5997 w 5997"/>
                <a:gd name="T37" fmla="*/ 121 h 278"/>
                <a:gd name="T38" fmla="*/ 5997 w 5997"/>
                <a:gd name="T39" fmla="*/ 0 h 278"/>
                <a:gd name="T40" fmla="*/ 0 w 5997"/>
                <a:gd name="T41" fmla="*/ 0 h 278"/>
                <a:gd name="T42" fmla="*/ 0 w 5997"/>
                <a:gd name="T43" fmla="*/ 121 h 278"/>
                <a:gd name="T44" fmla="*/ 0 w 5997"/>
                <a:gd name="T45" fmla="*/ 121 h 278"/>
                <a:gd name="T46" fmla="*/ 2 w 5997"/>
                <a:gd name="T47" fmla="*/ 137 h 278"/>
                <a:gd name="T48" fmla="*/ 3 w 5997"/>
                <a:gd name="T49" fmla="*/ 153 h 278"/>
                <a:gd name="T50" fmla="*/ 8 w 5997"/>
                <a:gd name="T51" fmla="*/ 167 h 278"/>
                <a:gd name="T52" fmla="*/ 13 w 5997"/>
                <a:gd name="T53" fmla="*/ 182 h 278"/>
                <a:gd name="T54" fmla="*/ 20 w 5997"/>
                <a:gd name="T55" fmla="*/ 195 h 278"/>
                <a:gd name="T56" fmla="*/ 27 w 5997"/>
                <a:gd name="T57" fmla="*/ 209 h 278"/>
                <a:gd name="T58" fmla="*/ 37 w 5997"/>
                <a:gd name="T59" fmla="*/ 221 h 278"/>
                <a:gd name="T60" fmla="*/ 47 w 5997"/>
                <a:gd name="T61" fmla="*/ 231 h 278"/>
                <a:gd name="T62" fmla="*/ 57 w 5997"/>
                <a:gd name="T63" fmla="*/ 241 h 278"/>
                <a:gd name="T64" fmla="*/ 69 w 5997"/>
                <a:gd name="T65" fmla="*/ 251 h 278"/>
                <a:gd name="T66" fmla="*/ 82 w 5997"/>
                <a:gd name="T67" fmla="*/ 258 h 278"/>
                <a:gd name="T68" fmla="*/ 96 w 5997"/>
                <a:gd name="T69" fmla="*/ 264 h 278"/>
                <a:gd name="T70" fmla="*/ 109 w 5997"/>
                <a:gd name="T71" fmla="*/ 269 h 278"/>
                <a:gd name="T72" fmla="*/ 124 w 5997"/>
                <a:gd name="T73" fmla="*/ 275 h 278"/>
                <a:gd name="T74" fmla="*/ 141 w 5997"/>
                <a:gd name="T75" fmla="*/ 276 h 278"/>
                <a:gd name="T76" fmla="*/ 156 w 5997"/>
                <a:gd name="T77" fmla="*/ 278 h 278"/>
                <a:gd name="T78" fmla="*/ 156 w 5997"/>
                <a:gd name="T79" fmla="*/ 278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997" h="278">
                  <a:moveTo>
                    <a:pt x="156" y="278"/>
                  </a:moveTo>
                  <a:lnTo>
                    <a:pt x="5842" y="278"/>
                  </a:lnTo>
                  <a:lnTo>
                    <a:pt x="5842" y="278"/>
                  </a:lnTo>
                  <a:lnTo>
                    <a:pt x="5857" y="276"/>
                  </a:lnTo>
                  <a:lnTo>
                    <a:pt x="5872" y="275"/>
                  </a:lnTo>
                  <a:lnTo>
                    <a:pt x="5887" y="269"/>
                  </a:lnTo>
                  <a:lnTo>
                    <a:pt x="5903" y="264"/>
                  </a:lnTo>
                  <a:lnTo>
                    <a:pt x="5916" y="258"/>
                  </a:lnTo>
                  <a:lnTo>
                    <a:pt x="5928" y="251"/>
                  </a:lnTo>
                  <a:lnTo>
                    <a:pt x="5941" y="241"/>
                  </a:lnTo>
                  <a:lnTo>
                    <a:pt x="5951" y="231"/>
                  </a:lnTo>
                  <a:lnTo>
                    <a:pt x="5962" y="221"/>
                  </a:lnTo>
                  <a:lnTo>
                    <a:pt x="5970" y="209"/>
                  </a:lnTo>
                  <a:lnTo>
                    <a:pt x="5978" y="195"/>
                  </a:lnTo>
                  <a:lnTo>
                    <a:pt x="5985" y="182"/>
                  </a:lnTo>
                  <a:lnTo>
                    <a:pt x="5990" y="167"/>
                  </a:lnTo>
                  <a:lnTo>
                    <a:pt x="5993" y="153"/>
                  </a:lnTo>
                  <a:lnTo>
                    <a:pt x="5997" y="137"/>
                  </a:lnTo>
                  <a:lnTo>
                    <a:pt x="5997" y="121"/>
                  </a:lnTo>
                  <a:lnTo>
                    <a:pt x="5997" y="0"/>
                  </a:lnTo>
                  <a:lnTo>
                    <a:pt x="0" y="0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2" y="137"/>
                  </a:lnTo>
                  <a:lnTo>
                    <a:pt x="3" y="153"/>
                  </a:lnTo>
                  <a:lnTo>
                    <a:pt x="8" y="167"/>
                  </a:lnTo>
                  <a:lnTo>
                    <a:pt x="13" y="182"/>
                  </a:lnTo>
                  <a:lnTo>
                    <a:pt x="20" y="195"/>
                  </a:lnTo>
                  <a:lnTo>
                    <a:pt x="27" y="209"/>
                  </a:lnTo>
                  <a:lnTo>
                    <a:pt x="37" y="221"/>
                  </a:lnTo>
                  <a:lnTo>
                    <a:pt x="47" y="231"/>
                  </a:lnTo>
                  <a:lnTo>
                    <a:pt x="57" y="241"/>
                  </a:lnTo>
                  <a:lnTo>
                    <a:pt x="69" y="251"/>
                  </a:lnTo>
                  <a:lnTo>
                    <a:pt x="82" y="258"/>
                  </a:lnTo>
                  <a:lnTo>
                    <a:pt x="96" y="264"/>
                  </a:lnTo>
                  <a:lnTo>
                    <a:pt x="109" y="269"/>
                  </a:lnTo>
                  <a:lnTo>
                    <a:pt x="124" y="275"/>
                  </a:lnTo>
                  <a:lnTo>
                    <a:pt x="141" y="276"/>
                  </a:lnTo>
                  <a:lnTo>
                    <a:pt x="156" y="278"/>
                  </a:lnTo>
                  <a:lnTo>
                    <a:pt x="156" y="278"/>
                  </a:lnTo>
                  <a:close/>
                </a:path>
              </a:pathLst>
            </a:custGeom>
            <a:solidFill>
              <a:srgbClr val="1818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#9Slide03 Play" panose="00000500000000000000" pitchFamily="2" charset="0"/>
              </a:endParaRPr>
            </a:p>
          </p:txBody>
        </p:sp>
        <p:sp>
          <p:nvSpPr>
            <p:cNvPr id="33" name="9Slide.vn 14">
              <a:extLst>
                <a:ext uri="{FF2B5EF4-FFF2-40B4-BE49-F238E27FC236}">
                  <a16:creationId xmlns:a16="http://schemas.microsoft.com/office/drawing/2014/main" id="{DD296A67-EC65-4103-AE2A-BCDD78C04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5288" y="533400"/>
              <a:ext cx="8897938" cy="5565775"/>
            </a:xfrm>
            <a:prstGeom prst="rect">
              <a:avLst/>
            </a:pr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#9Slide03 Play" panose="00000500000000000000" pitchFamily="2" charset="0"/>
              </a:endParaRPr>
            </a:p>
          </p:txBody>
        </p:sp>
        <p:sp>
          <p:nvSpPr>
            <p:cNvPr id="34" name="9Slide.vn 15">
              <a:extLst>
                <a:ext uri="{FF2B5EF4-FFF2-40B4-BE49-F238E27FC236}">
                  <a16:creationId xmlns:a16="http://schemas.microsoft.com/office/drawing/2014/main" id="{F447653F-3D6D-7132-7C76-BA6E06C652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8438" y="6618288"/>
              <a:ext cx="11828463" cy="239713"/>
            </a:xfrm>
            <a:custGeom>
              <a:avLst/>
              <a:gdLst>
                <a:gd name="T0" fmla="*/ 7451 w 7451"/>
                <a:gd name="T1" fmla="*/ 0 h 151"/>
                <a:gd name="T2" fmla="*/ 4441 w 7451"/>
                <a:gd name="T3" fmla="*/ 1 h 151"/>
                <a:gd name="T4" fmla="*/ 4381 w 7451"/>
                <a:gd name="T5" fmla="*/ 35 h 151"/>
                <a:gd name="T6" fmla="*/ 3097 w 7451"/>
                <a:gd name="T7" fmla="*/ 35 h 151"/>
                <a:gd name="T8" fmla="*/ 3020 w 7451"/>
                <a:gd name="T9" fmla="*/ 1 h 151"/>
                <a:gd name="T10" fmla="*/ 0 w 7451"/>
                <a:gd name="T11" fmla="*/ 0 h 151"/>
                <a:gd name="T12" fmla="*/ 0 w 7451"/>
                <a:gd name="T13" fmla="*/ 35 h 151"/>
                <a:gd name="T14" fmla="*/ 0 w 7451"/>
                <a:gd name="T15" fmla="*/ 35 h 151"/>
                <a:gd name="T16" fmla="*/ 61 w 7451"/>
                <a:gd name="T17" fmla="*/ 53 h 151"/>
                <a:gd name="T18" fmla="*/ 98 w 7451"/>
                <a:gd name="T19" fmla="*/ 65 h 151"/>
                <a:gd name="T20" fmla="*/ 140 w 7451"/>
                <a:gd name="T21" fmla="*/ 75 h 151"/>
                <a:gd name="T22" fmla="*/ 140 w 7451"/>
                <a:gd name="T23" fmla="*/ 75 h 151"/>
                <a:gd name="T24" fmla="*/ 168 w 7451"/>
                <a:gd name="T25" fmla="*/ 82 h 151"/>
                <a:gd name="T26" fmla="*/ 216 w 7451"/>
                <a:gd name="T27" fmla="*/ 90 h 151"/>
                <a:gd name="T28" fmla="*/ 286 w 7451"/>
                <a:gd name="T29" fmla="*/ 102 h 151"/>
                <a:gd name="T30" fmla="*/ 384 w 7451"/>
                <a:gd name="T31" fmla="*/ 114 h 151"/>
                <a:gd name="T32" fmla="*/ 384 w 7451"/>
                <a:gd name="T33" fmla="*/ 114 h 151"/>
                <a:gd name="T34" fmla="*/ 438 w 7451"/>
                <a:gd name="T35" fmla="*/ 121 h 151"/>
                <a:gd name="T36" fmla="*/ 510 w 7451"/>
                <a:gd name="T37" fmla="*/ 127 h 151"/>
                <a:gd name="T38" fmla="*/ 601 w 7451"/>
                <a:gd name="T39" fmla="*/ 134 h 151"/>
                <a:gd name="T40" fmla="*/ 707 w 7451"/>
                <a:gd name="T41" fmla="*/ 141 h 151"/>
                <a:gd name="T42" fmla="*/ 707 w 7451"/>
                <a:gd name="T43" fmla="*/ 141 h 151"/>
                <a:gd name="T44" fmla="*/ 838 w 7451"/>
                <a:gd name="T45" fmla="*/ 146 h 151"/>
                <a:gd name="T46" fmla="*/ 924 w 7451"/>
                <a:gd name="T47" fmla="*/ 148 h 151"/>
                <a:gd name="T48" fmla="*/ 924 w 7451"/>
                <a:gd name="T49" fmla="*/ 148 h 151"/>
                <a:gd name="T50" fmla="*/ 1195 w 7451"/>
                <a:gd name="T51" fmla="*/ 149 h 151"/>
                <a:gd name="T52" fmla="*/ 1718 w 7451"/>
                <a:gd name="T53" fmla="*/ 151 h 151"/>
                <a:gd name="T54" fmla="*/ 3188 w 7451"/>
                <a:gd name="T55" fmla="*/ 151 h 151"/>
                <a:gd name="T56" fmla="*/ 5479 w 7451"/>
                <a:gd name="T57" fmla="*/ 149 h 151"/>
                <a:gd name="T58" fmla="*/ 5479 w 7451"/>
                <a:gd name="T59" fmla="*/ 149 h 151"/>
                <a:gd name="T60" fmla="*/ 5921 w 7451"/>
                <a:gd name="T61" fmla="*/ 151 h 151"/>
                <a:gd name="T62" fmla="*/ 6244 w 7451"/>
                <a:gd name="T63" fmla="*/ 151 h 151"/>
                <a:gd name="T64" fmla="*/ 6529 w 7451"/>
                <a:gd name="T65" fmla="*/ 148 h 151"/>
                <a:gd name="T66" fmla="*/ 6529 w 7451"/>
                <a:gd name="T67" fmla="*/ 148 h 151"/>
                <a:gd name="T68" fmla="*/ 6613 w 7451"/>
                <a:gd name="T69" fmla="*/ 146 h 151"/>
                <a:gd name="T70" fmla="*/ 6744 w 7451"/>
                <a:gd name="T71" fmla="*/ 141 h 151"/>
                <a:gd name="T72" fmla="*/ 6744 w 7451"/>
                <a:gd name="T73" fmla="*/ 141 h 151"/>
                <a:gd name="T74" fmla="*/ 6852 w 7451"/>
                <a:gd name="T75" fmla="*/ 134 h 151"/>
                <a:gd name="T76" fmla="*/ 6941 w 7451"/>
                <a:gd name="T77" fmla="*/ 127 h 151"/>
                <a:gd name="T78" fmla="*/ 7015 w 7451"/>
                <a:gd name="T79" fmla="*/ 121 h 151"/>
                <a:gd name="T80" fmla="*/ 7069 w 7451"/>
                <a:gd name="T81" fmla="*/ 114 h 151"/>
                <a:gd name="T82" fmla="*/ 7069 w 7451"/>
                <a:gd name="T83" fmla="*/ 114 h 151"/>
                <a:gd name="T84" fmla="*/ 7166 w 7451"/>
                <a:gd name="T85" fmla="*/ 102 h 151"/>
                <a:gd name="T86" fmla="*/ 7237 w 7451"/>
                <a:gd name="T87" fmla="*/ 90 h 151"/>
                <a:gd name="T88" fmla="*/ 7284 w 7451"/>
                <a:gd name="T89" fmla="*/ 82 h 151"/>
                <a:gd name="T90" fmla="*/ 7313 w 7451"/>
                <a:gd name="T91" fmla="*/ 75 h 151"/>
                <a:gd name="T92" fmla="*/ 7313 w 7451"/>
                <a:gd name="T93" fmla="*/ 75 h 151"/>
                <a:gd name="T94" fmla="*/ 7353 w 7451"/>
                <a:gd name="T95" fmla="*/ 65 h 151"/>
                <a:gd name="T96" fmla="*/ 7390 w 7451"/>
                <a:gd name="T97" fmla="*/ 53 h 151"/>
                <a:gd name="T98" fmla="*/ 7451 w 7451"/>
                <a:gd name="T99" fmla="*/ 35 h 151"/>
                <a:gd name="T100" fmla="*/ 7451 w 7451"/>
                <a:gd name="T101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451" h="151">
                  <a:moveTo>
                    <a:pt x="7451" y="0"/>
                  </a:moveTo>
                  <a:lnTo>
                    <a:pt x="4441" y="1"/>
                  </a:lnTo>
                  <a:lnTo>
                    <a:pt x="4381" y="35"/>
                  </a:lnTo>
                  <a:lnTo>
                    <a:pt x="3097" y="35"/>
                  </a:lnTo>
                  <a:lnTo>
                    <a:pt x="3020" y="1"/>
                  </a:lnTo>
                  <a:lnTo>
                    <a:pt x="0" y="0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61" y="53"/>
                  </a:lnTo>
                  <a:lnTo>
                    <a:pt x="98" y="65"/>
                  </a:lnTo>
                  <a:lnTo>
                    <a:pt x="140" y="75"/>
                  </a:lnTo>
                  <a:lnTo>
                    <a:pt x="140" y="75"/>
                  </a:lnTo>
                  <a:lnTo>
                    <a:pt x="168" y="82"/>
                  </a:lnTo>
                  <a:lnTo>
                    <a:pt x="216" y="90"/>
                  </a:lnTo>
                  <a:lnTo>
                    <a:pt x="286" y="102"/>
                  </a:lnTo>
                  <a:lnTo>
                    <a:pt x="384" y="114"/>
                  </a:lnTo>
                  <a:lnTo>
                    <a:pt x="384" y="114"/>
                  </a:lnTo>
                  <a:lnTo>
                    <a:pt x="438" y="121"/>
                  </a:lnTo>
                  <a:lnTo>
                    <a:pt x="510" y="127"/>
                  </a:lnTo>
                  <a:lnTo>
                    <a:pt x="601" y="134"/>
                  </a:lnTo>
                  <a:lnTo>
                    <a:pt x="707" y="141"/>
                  </a:lnTo>
                  <a:lnTo>
                    <a:pt x="707" y="141"/>
                  </a:lnTo>
                  <a:lnTo>
                    <a:pt x="838" y="146"/>
                  </a:lnTo>
                  <a:lnTo>
                    <a:pt x="924" y="148"/>
                  </a:lnTo>
                  <a:lnTo>
                    <a:pt x="924" y="148"/>
                  </a:lnTo>
                  <a:lnTo>
                    <a:pt x="1195" y="149"/>
                  </a:lnTo>
                  <a:lnTo>
                    <a:pt x="1718" y="151"/>
                  </a:lnTo>
                  <a:lnTo>
                    <a:pt x="3188" y="151"/>
                  </a:lnTo>
                  <a:lnTo>
                    <a:pt x="5479" y="149"/>
                  </a:lnTo>
                  <a:lnTo>
                    <a:pt x="5479" y="149"/>
                  </a:lnTo>
                  <a:lnTo>
                    <a:pt x="5921" y="151"/>
                  </a:lnTo>
                  <a:lnTo>
                    <a:pt x="6244" y="151"/>
                  </a:lnTo>
                  <a:lnTo>
                    <a:pt x="6529" y="148"/>
                  </a:lnTo>
                  <a:lnTo>
                    <a:pt x="6529" y="148"/>
                  </a:lnTo>
                  <a:lnTo>
                    <a:pt x="6613" y="146"/>
                  </a:lnTo>
                  <a:lnTo>
                    <a:pt x="6744" y="141"/>
                  </a:lnTo>
                  <a:lnTo>
                    <a:pt x="6744" y="141"/>
                  </a:lnTo>
                  <a:lnTo>
                    <a:pt x="6852" y="134"/>
                  </a:lnTo>
                  <a:lnTo>
                    <a:pt x="6941" y="127"/>
                  </a:lnTo>
                  <a:lnTo>
                    <a:pt x="7015" y="121"/>
                  </a:lnTo>
                  <a:lnTo>
                    <a:pt x="7069" y="114"/>
                  </a:lnTo>
                  <a:lnTo>
                    <a:pt x="7069" y="114"/>
                  </a:lnTo>
                  <a:lnTo>
                    <a:pt x="7166" y="102"/>
                  </a:lnTo>
                  <a:lnTo>
                    <a:pt x="7237" y="90"/>
                  </a:lnTo>
                  <a:lnTo>
                    <a:pt x="7284" y="82"/>
                  </a:lnTo>
                  <a:lnTo>
                    <a:pt x="7313" y="75"/>
                  </a:lnTo>
                  <a:lnTo>
                    <a:pt x="7313" y="75"/>
                  </a:lnTo>
                  <a:lnTo>
                    <a:pt x="7353" y="65"/>
                  </a:lnTo>
                  <a:lnTo>
                    <a:pt x="7390" y="53"/>
                  </a:lnTo>
                  <a:lnTo>
                    <a:pt x="7451" y="35"/>
                  </a:lnTo>
                  <a:lnTo>
                    <a:pt x="7451" y="0"/>
                  </a:lnTo>
                  <a:close/>
                </a:path>
              </a:pathLst>
            </a:custGeom>
            <a:solidFill>
              <a:srgbClr val="A5A6A8"/>
            </a:solidFill>
            <a:ln>
              <a:noFill/>
            </a:ln>
            <a:effectLst>
              <a:innerShdw blurRad="114300">
                <a:prstClr val="black">
                  <a:alpha val="70000"/>
                </a:prstClr>
              </a:inn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#9Slide03 Play" panose="00000500000000000000" pitchFamily="2" charset="0"/>
              </a:endParaRPr>
            </a:p>
          </p:txBody>
        </p:sp>
        <p:sp>
          <p:nvSpPr>
            <p:cNvPr id="35" name="9Slide.vn 16">
              <a:extLst>
                <a:ext uri="{FF2B5EF4-FFF2-40B4-BE49-F238E27FC236}">
                  <a16:creationId xmlns:a16="http://schemas.microsoft.com/office/drawing/2014/main" id="{366E8DD9-B9E6-D49F-6C98-7C148712DE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8438" y="6618288"/>
              <a:ext cx="11828463" cy="55563"/>
            </a:xfrm>
            <a:custGeom>
              <a:avLst/>
              <a:gdLst>
                <a:gd name="T0" fmla="*/ 7451 w 7451"/>
                <a:gd name="T1" fmla="*/ 35 h 35"/>
                <a:gd name="T2" fmla="*/ 0 w 7451"/>
                <a:gd name="T3" fmla="*/ 35 h 35"/>
                <a:gd name="T4" fmla="*/ 0 w 7451"/>
                <a:gd name="T5" fmla="*/ 0 h 35"/>
                <a:gd name="T6" fmla="*/ 3020 w 7451"/>
                <a:gd name="T7" fmla="*/ 0 h 35"/>
                <a:gd name="T8" fmla="*/ 3047 w 7451"/>
                <a:gd name="T9" fmla="*/ 18 h 35"/>
                <a:gd name="T10" fmla="*/ 4413 w 7451"/>
                <a:gd name="T11" fmla="*/ 18 h 35"/>
                <a:gd name="T12" fmla="*/ 4441 w 7451"/>
                <a:gd name="T13" fmla="*/ 0 h 35"/>
                <a:gd name="T14" fmla="*/ 7451 w 7451"/>
                <a:gd name="T15" fmla="*/ 0 h 35"/>
                <a:gd name="T16" fmla="*/ 7451 w 7451"/>
                <a:gd name="T1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51" h="35">
                  <a:moveTo>
                    <a:pt x="7451" y="35"/>
                  </a:moveTo>
                  <a:lnTo>
                    <a:pt x="0" y="35"/>
                  </a:lnTo>
                  <a:lnTo>
                    <a:pt x="0" y="0"/>
                  </a:lnTo>
                  <a:lnTo>
                    <a:pt x="3020" y="0"/>
                  </a:lnTo>
                  <a:lnTo>
                    <a:pt x="3047" y="18"/>
                  </a:lnTo>
                  <a:lnTo>
                    <a:pt x="4413" y="18"/>
                  </a:lnTo>
                  <a:lnTo>
                    <a:pt x="4441" y="0"/>
                  </a:lnTo>
                  <a:lnTo>
                    <a:pt x="7451" y="0"/>
                  </a:lnTo>
                  <a:lnTo>
                    <a:pt x="7451" y="35"/>
                  </a:lnTo>
                  <a:close/>
                </a:path>
              </a:pathLst>
            </a:custGeom>
            <a:gradFill>
              <a:gsLst>
                <a:gs pos="0">
                  <a:srgbClr val="96999A">
                    <a:lumMod val="70000"/>
                  </a:srgbClr>
                </a:gs>
                <a:gs pos="3000">
                  <a:srgbClr val="96999A"/>
                </a:gs>
                <a:gs pos="100000">
                  <a:srgbClr val="96999A">
                    <a:lumMod val="70000"/>
                  </a:srgbClr>
                </a:gs>
                <a:gs pos="97000">
                  <a:srgbClr val="96999A"/>
                </a:gs>
                <a:gs pos="91000">
                  <a:srgbClr val="DFE0E1"/>
                </a:gs>
                <a:gs pos="9000">
                  <a:srgbClr val="DFE0E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#9Slide03 Play" panose="00000500000000000000" pitchFamily="2" charset="0"/>
              </a:endParaRPr>
            </a:p>
          </p:txBody>
        </p:sp>
        <p:sp>
          <p:nvSpPr>
            <p:cNvPr id="36" name="9Slide.vn 17">
              <a:extLst>
                <a:ext uri="{FF2B5EF4-FFF2-40B4-BE49-F238E27FC236}">
                  <a16:creationId xmlns:a16="http://schemas.microsoft.com/office/drawing/2014/main" id="{96BCD8FD-C622-24DC-26E1-9590B8800F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524750" y="6619875"/>
              <a:ext cx="2255838" cy="90488"/>
            </a:xfrm>
            <a:custGeom>
              <a:avLst/>
              <a:gdLst>
                <a:gd name="T0" fmla="*/ 1389 w 1421"/>
                <a:gd name="T1" fmla="*/ 2 h 57"/>
                <a:gd name="T2" fmla="*/ 32 w 1421"/>
                <a:gd name="T3" fmla="*/ 2 h 57"/>
                <a:gd name="T4" fmla="*/ 32 w 1421"/>
                <a:gd name="T5" fmla="*/ 2 h 57"/>
                <a:gd name="T6" fmla="*/ 17 w 1421"/>
                <a:gd name="T7" fmla="*/ 2 h 57"/>
                <a:gd name="T8" fmla="*/ 0 w 1421"/>
                <a:gd name="T9" fmla="*/ 0 h 57"/>
                <a:gd name="T10" fmla="*/ 0 w 1421"/>
                <a:gd name="T11" fmla="*/ 34 h 57"/>
                <a:gd name="T12" fmla="*/ 0 w 1421"/>
                <a:gd name="T13" fmla="*/ 34 h 57"/>
                <a:gd name="T14" fmla="*/ 20 w 1421"/>
                <a:gd name="T15" fmla="*/ 44 h 57"/>
                <a:gd name="T16" fmla="*/ 42 w 1421"/>
                <a:gd name="T17" fmla="*/ 51 h 57"/>
                <a:gd name="T18" fmla="*/ 64 w 1421"/>
                <a:gd name="T19" fmla="*/ 56 h 57"/>
                <a:gd name="T20" fmla="*/ 85 w 1421"/>
                <a:gd name="T21" fmla="*/ 57 h 57"/>
                <a:gd name="T22" fmla="*/ 1337 w 1421"/>
                <a:gd name="T23" fmla="*/ 57 h 57"/>
                <a:gd name="T24" fmla="*/ 1337 w 1421"/>
                <a:gd name="T25" fmla="*/ 57 h 57"/>
                <a:gd name="T26" fmla="*/ 1359 w 1421"/>
                <a:gd name="T27" fmla="*/ 56 h 57"/>
                <a:gd name="T28" fmla="*/ 1381 w 1421"/>
                <a:gd name="T29" fmla="*/ 51 h 57"/>
                <a:gd name="T30" fmla="*/ 1401 w 1421"/>
                <a:gd name="T31" fmla="*/ 44 h 57"/>
                <a:gd name="T32" fmla="*/ 1421 w 1421"/>
                <a:gd name="T33" fmla="*/ 34 h 57"/>
                <a:gd name="T34" fmla="*/ 1421 w 1421"/>
                <a:gd name="T35" fmla="*/ 0 h 57"/>
                <a:gd name="T36" fmla="*/ 1421 w 1421"/>
                <a:gd name="T37" fmla="*/ 0 h 57"/>
                <a:gd name="T38" fmla="*/ 1406 w 1421"/>
                <a:gd name="T39" fmla="*/ 2 h 57"/>
                <a:gd name="T40" fmla="*/ 1389 w 1421"/>
                <a:gd name="T41" fmla="*/ 2 h 57"/>
                <a:gd name="T42" fmla="*/ 1389 w 1421"/>
                <a:gd name="T43" fmla="*/ 2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421" h="57">
                  <a:moveTo>
                    <a:pt x="1389" y="2"/>
                  </a:moveTo>
                  <a:lnTo>
                    <a:pt x="32" y="2"/>
                  </a:lnTo>
                  <a:lnTo>
                    <a:pt x="32" y="2"/>
                  </a:lnTo>
                  <a:lnTo>
                    <a:pt x="17" y="2"/>
                  </a:lnTo>
                  <a:lnTo>
                    <a:pt x="0" y="0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20" y="44"/>
                  </a:lnTo>
                  <a:lnTo>
                    <a:pt x="42" y="51"/>
                  </a:lnTo>
                  <a:lnTo>
                    <a:pt x="64" y="56"/>
                  </a:lnTo>
                  <a:lnTo>
                    <a:pt x="85" y="57"/>
                  </a:lnTo>
                  <a:lnTo>
                    <a:pt x="1337" y="57"/>
                  </a:lnTo>
                  <a:lnTo>
                    <a:pt x="1337" y="57"/>
                  </a:lnTo>
                  <a:lnTo>
                    <a:pt x="1359" y="56"/>
                  </a:lnTo>
                  <a:lnTo>
                    <a:pt x="1381" y="51"/>
                  </a:lnTo>
                  <a:lnTo>
                    <a:pt x="1401" y="44"/>
                  </a:lnTo>
                  <a:lnTo>
                    <a:pt x="1421" y="34"/>
                  </a:lnTo>
                  <a:lnTo>
                    <a:pt x="1421" y="0"/>
                  </a:lnTo>
                  <a:lnTo>
                    <a:pt x="1421" y="0"/>
                  </a:lnTo>
                  <a:lnTo>
                    <a:pt x="1406" y="2"/>
                  </a:lnTo>
                  <a:lnTo>
                    <a:pt x="1389" y="2"/>
                  </a:lnTo>
                  <a:lnTo>
                    <a:pt x="1389" y="2"/>
                  </a:lnTo>
                  <a:close/>
                </a:path>
              </a:pathLst>
            </a:custGeom>
            <a:gradFill>
              <a:gsLst>
                <a:gs pos="0">
                  <a:srgbClr val="96999A">
                    <a:lumMod val="70000"/>
                  </a:srgbClr>
                </a:gs>
                <a:gs pos="3000">
                  <a:srgbClr val="96999A"/>
                </a:gs>
                <a:gs pos="100000">
                  <a:srgbClr val="96999A">
                    <a:lumMod val="70000"/>
                  </a:srgbClr>
                </a:gs>
                <a:gs pos="97000">
                  <a:srgbClr val="96999A"/>
                </a:gs>
                <a:gs pos="91000">
                  <a:srgbClr val="DFE0E1">
                    <a:lumMod val="95000"/>
                  </a:srgbClr>
                </a:gs>
                <a:gs pos="9000">
                  <a:srgbClr val="DFE0E1">
                    <a:lumMod val="95000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#9Slide03 Play" panose="00000500000000000000" pitchFamily="2" charset="0"/>
              </a:endParaRP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B1B88319-BFD5-617A-5FF6-498E3E4F278E}"/>
              </a:ext>
            </a:extLst>
          </p:cNvPr>
          <p:cNvGrpSpPr/>
          <p:nvPr/>
        </p:nvGrpSpPr>
        <p:grpSpPr>
          <a:xfrm>
            <a:off x="7825521" y="1641757"/>
            <a:ext cx="4246399" cy="662874"/>
            <a:chOff x="6421210" y="1241462"/>
            <a:chExt cx="4246399" cy="662874"/>
          </a:xfrm>
        </p:grpSpPr>
        <p:grpSp>
          <p:nvGrpSpPr>
            <p:cNvPr id="40" name="9Slide.vn 14">
              <a:extLst>
                <a:ext uri="{FF2B5EF4-FFF2-40B4-BE49-F238E27FC236}">
                  <a16:creationId xmlns:a16="http://schemas.microsoft.com/office/drawing/2014/main" id="{01F4510D-7951-7293-0FDB-A7854244F81C}"/>
                </a:ext>
              </a:extLst>
            </p:cNvPr>
            <p:cNvGrpSpPr/>
            <p:nvPr/>
          </p:nvGrpSpPr>
          <p:grpSpPr>
            <a:xfrm>
              <a:off x="6421210" y="1278510"/>
              <a:ext cx="588778" cy="588778"/>
              <a:chOff x="8124825" y="1201788"/>
              <a:chExt cx="310718" cy="310718"/>
            </a:xfrm>
          </p:grpSpPr>
          <p:sp>
            <p:nvSpPr>
              <p:cNvPr id="42" name="9Slide.vn 15">
                <a:extLst>
                  <a:ext uri="{FF2B5EF4-FFF2-40B4-BE49-F238E27FC236}">
                    <a16:creationId xmlns:a16="http://schemas.microsoft.com/office/drawing/2014/main" id="{78DB9C70-0EBE-7A8B-88FF-7D289FB5EA7D}"/>
                  </a:ext>
                </a:extLst>
              </p:cNvPr>
              <p:cNvSpPr/>
              <p:nvPr/>
            </p:nvSpPr>
            <p:spPr>
              <a:xfrm>
                <a:off x="8124825" y="1201788"/>
                <a:ext cx="310718" cy="310718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89000"/>
                    </a:schemeClr>
                  </a:gs>
                  <a:gs pos="23000">
                    <a:schemeClr val="accent1">
                      <a:lumMod val="89000"/>
                    </a:schemeClr>
                  </a:gs>
                  <a:gs pos="69000">
                    <a:schemeClr val="accent1">
                      <a:lumMod val="75000"/>
                    </a:schemeClr>
                  </a:gs>
                  <a:gs pos="97000">
                    <a:schemeClr val="accent1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266700" dist="50800" dir="5520000" sx="80000" sy="80000" algn="tl" rotWithShape="0">
                  <a:schemeClr val="accent6">
                    <a:alpha val="75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  <p:sp>
            <p:nvSpPr>
              <p:cNvPr id="43" name="9Slide.vn 16">
                <a:extLst>
                  <a:ext uri="{FF2B5EF4-FFF2-40B4-BE49-F238E27FC236}">
                    <a16:creationId xmlns:a16="http://schemas.microsoft.com/office/drawing/2014/main" id="{A1AE830C-F074-7187-4C91-6B139CA2E2BF}"/>
                  </a:ext>
                </a:extLst>
              </p:cNvPr>
              <p:cNvSpPr/>
              <p:nvPr/>
            </p:nvSpPr>
            <p:spPr>
              <a:xfrm>
                <a:off x="8197388" y="1274351"/>
                <a:ext cx="165591" cy="165591"/>
              </a:xfrm>
              <a:prstGeom prst="diamond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152400" dist="50800" dir="5400000" algn="ctr" rotWithShape="0">
                  <a:schemeClr val="accent6">
                    <a:lumMod val="50000"/>
                    <a:alpha val="32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</p:grpSp>
        <p:sp>
          <p:nvSpPr>
            <p:cNvPr id="41" name="9Slide.vn 18">
              <a:extLst>
                <a:ext uri="{FF2B5EF4-FFF2-40B4-BE49-F238E27FC236}">
                  <a16:creationId xmlns:a16="http://schemas.microsoft.com/office/drawing/2014/main" id="{8672BC02-52C2-4E1C-925F-DFF484144BEC}"/>
                </a:ext>
              </a:extLst>
            </p:cNvPr>
            <p:cNvSpPr/>
            <p:nvPr/>
          </p:nvSpPr>
          <p:spPr>
            <a:xfrm>
              <a:off x="7434301" y="1241462"/>
              <a:ext cx="3233308" cy="6628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</a:pPr>
              <a:r>
                <a:rPr lang="vi-VN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Thu hút thêm nhiều khách hàng.</a:t>
              </a: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94BD99E3-98B2-12E3-E549-93F86993BED1}"/>
              </a:ext>
            </a:extLst>
          </p:cNvPr>
          <p:cNvGrpSpPr/>
          <p:nvPr/>
        </p:nvGrpSpPr>
        <p:grpSpPr>
          <a:xfrm>
            <a:off x="7825520" y="3356540"/>
            <a:ext cx="4246400" cy="588778"/>
            <a:chOff x="6421210" y="4928005"/>
            <a:chExt cx="4246400" cy="588778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5928F2F0-61FB-3DAB-D050-F903431F7F6F}"/>
                </a:ext>
              </a:extLst>
            </p:cNvPr>
            <p:cNvGrpSpPr/>
            <p:nvPr/>
          </p:nvGrpSpPr>
          <p:grpSpPr>
            <a:xfrm>
              <a:off x="6421210" y="4928005"/>
              <a:ext cx="588778" cy="588778"/>
              <a:chOff x="8124825" y="1065291"/>
              <a:chExt cx="310718" cy="310718"/>
            </a:xfrm>
          </p:grpSpPr>
          <p:sp>
            <p:nvSpPr>
              <p:cNvPr id="47" name="9Slide.vn 24">
                <a:extLst>
                  <a:ext uri="{FF2B5EF4-FFF2-40B4-BE49-F238E27FC236}">
                    <a16:creationId xmlns:a16="http://schemas.microsoft.com/office/drawing/2014/main" id="{B201BF7B-E9E6-E2E5-AC70-E9B3321B88F3}"/>
                  </a:ext>
                </a:extLst>
              </p:cNvPr>
              <p:cNvSpPr/>
              <p:nvPr/>
            </p:nvSpPr>
            <p:spPr>
              <a:xfrm>
                <a:off x="8124825" y="1065291"/>
                <a:ext cx="310718" cy="310718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89000"/>
                    </a:schemeClr>
                  </a:gs>
                  <a:gs pos="23000">
                    <a:schemeClr val="accent1">
                      <a:lumMod val="89000"/>
                    </a:schemeClr>
                  </a:gs>
                  <a:gs pos="69000">
                    <a:schemeClr val="accent1">
                      <a:lumMod val="75000"/>
                    </a:schemeClr>
                  </a:gs>
                  <a:gs pos="97000">
                    <a:schemeClr val="accent1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266700" dist="50800" dir="5520000" sx="80000" sy="80000" algn="tl" rotWithShape="0">
                  <a:schemeClr val="accent6">
                    <a:alpha val="75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  <p:sp>
            <p:nvSpPr>
              <p:cNvPr id="48" name="9Slide.vn 25">
                <a:extLst>
                  <a:ext uri="{FF2B5EF4-FFF2-40B4-BE49-F238E27FC236}">
                    <a16:creationId xmlns:a16="http://schemas.microsoft.com/office/drawing/2014/main" id="{DFA4975F-0A4D-F421-8069-B7595E14E575}"/>
                  </a:ext>
                </a:extLst>
              </p:cNvPr>
              <p:cNvSpPr/>
              <p:nvPr/>
            </p:nvSpPr>
            <p:spPr>
              <a:xfrm>
                <a:off x="8197388" y="1137855"/>
                <a:ext cx="165591" cy="165591"/>
              </a:xfrm>
              <a:prstGeom prst="diamond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152400" dist="50800" dir="5400000" algn="ctr" rotWithShape="0">
                  <a:schemeClr val="accent6">
                    <a:lumMod val="50000"/>
                    <a:alpha val="32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</p:grpSp>
        <p:sp>
          <p:nvSpPr>
            <p:cNvPr id="46" name="9Slide.vn 19">
              <a:extLst>
                <a:ext uri="{FF2B5EF4-FFF2-40B4-BE49-F238E27FC236}">
                  <a16:creationId xmlns:a16="http://schemas.microsoft.com/office/drawing/2014/main" id="{D8AD6F76-DB01-5C71-769B-0C02DEEFD302}"/>
                </a:ext>
              </a:extLst>
            </p:cNvPr>
            <p:cNvSpPr/>
            <p:nvPr/>
          </p:nvSpPr>
          <p:spPr>
            <a:xfrm>
              <a:off x="7434301" y="5038371"/>
              <a:ext cx="3233309" cy="3680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</a:pP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Giảm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chi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phí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kinh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doanh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.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7C3B300C-4195-10EA-91B5-717B128B3FEA}"/>
              </a:ext>
            </a:extLst>
          </p:cNvPr>
          <p:cNvGrpSpPr/>
          <p:nvPr/>
        </p:nvGrpSpPr>
        <p:grpSpPr>
          <a:xfrm>
            <a:off x="7825520" y="2495803"/>
            <a:ext cx="4246400" cy="663515"/>
            <a:chOff x="6421210" y="3032481"/>
            <a:chExt cx="4246400" cy="663515"/>
          </a:xfrm>
        </p:grpSpPr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5984055E-C595-10FF-B419-611DA6437FBD}"/>
                </a:ext>
              </a:extLst>
            </p:cNvPr>
            <p:cNvGrpSpPr/>
            <p:nvPr/>
          </p:nvGrpSpPr>
          <p:grpSpPr>
            <a:xfrm>
              <a:off x="6421210" y="3069848"/>
              <a:ext cx="588778" cy="588778"/>
              <a:chOff x="8124825" y="1114132"/>
              <a:chExt cx="310718" cy="310718"/>
            </a:xfrm>
          </p:grpSpPr>
          <p:sp>
            <p:nvSpPr>
              <p:cNvPr id="52" name="9Slide.vn 20">
                <a:extLst>
                  <a:ext uri="{FF2B5EF4-FFF2-40B4-BE49-F238E27FC236}">
                    <a16:creationId xmlns:a16="http://schemas.microsoft.com/office/drawing/2014/main" id="{BD0B7A56-8DB3-F4EE-7607-95D098031858}"/>
                  </a:ext>
                </a:extLst>
              </p:cNvPr>
              <p:cNvSpPr/>
              <p:nvPr/>
            </p:nvSpPr>
            <p:spPr>
              <a:xfrm>
                <a:off x="8124825" y="1114132"/>
                <a:ext cx="310718" cy="310718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89000"/>
                    </a:schemeClr>
                  </a:gs>
                  <a:gs pos="23000">
                    <a:schemeClr val="accent1">
                      <a:lumMod val="89000"/>
                    </a:schemeClr>
                  </a:gs>
                  <a:gs pos="69000">
                    <a:schemeClr val="accent1">
                      <a:lumMod val="75000"/>
                    </a:schemeClr>
                  </a:gs>
                  <a:gs pos="97000">
                    <a:schemeClr val="accent1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266700" dist="50800" dir="5520000" sx="80000" sy="80000" algn="tl" rotWithShape="0">
                  <a:schemeClr val="accent6">
                    <a:alpha val="75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  <p:sp>
            <p:nvSpPr>
              <p:cNvPr id="53" name="9Slide.vn 21">
                <a:extLst>
                  <a:ext uri="{FF2B5EF4-FFF2-40B4-BE49-F238E27FC236}">
                    <a16:creationId xmlns:a16="http://schemas.microsoft.com/office/drawing/2014/main" id="{05FF7C7E-1F1D-79A5-B93C-EFE55CC4A68F}"/>
                  </a:ext>
                </a:extLst>
              </p:cNvPr>
              <p:cNvSpPr/>
              <p:nvPr/>
            </p:nvSpPr>
            <p:spPr>
              <a:xfrm>
                <a:off x="8197388" y="1186696"/>
                <a:ext cx="165591" cy="165591"/>
              </a:xfrm>
              <a:prstGeom prst="diamond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152400" dist="50800" dir="5400000" algn="ctr" rotWithShape="0">
                  <a:schemeClr val="accent6">
                    <a:lumMod val="50000"/>
                    <a:alpha val="32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</p:grpSp>
        <p:sp>
          <p:nvSpPr>
            <p:cNvPr id="51" name="9Slide.vn 20">
              <a:extLst>
                <a:ext uri="{FF2B5EF4-FFF2-40B4-BE49-F238E27FC236}">
                  <a16:creationId xmlns:a16="http://schemas.microsoft.com/office/drawing/2014/main" id="{1CACD77A-2ED7-16E0-E828-A3533F80635A}"/>
                </a:ext>
              </a:extLst>
            </p:cNvPr>
            <p:cNvSpPr/>
            <p:nvPr/>
          </p:nvSpPr>
          <p:spPr>
            <a:xfrm>
              <a:off x="7434299" y="3032481"/>
              <a:ext cx="3233311" cy="6635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</a:pP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Đẩy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mạnh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hoạt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động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bán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hàng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mọi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lúc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,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mọi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nơi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.</a:t>
              </a:r>
            </a:p>
          </p:txBody>
        </p:sp>
      </p:grpSp>
      <p:sp>
        <p:nvSpPr>
          <p:cNvPr id="54" name="Google Shape;1927;p18">
            <a:extLst>
              <a:ext uri="{FF2B5EF4-FFF2-40B4-BE49-F238E27FC236}">
                <a16:creationId xmlns:a16="http://schemas.microsoft.com/office/drawing/2014/main" id="{FAC94845-B817-2B48-599B-6D33CAC5949C}"/>
              </a:ext>
            </a:extLst>
          </p:cNvPr>
          <p:cNvSpPr txBox="1">
            <a:spLocks/>
          </p:cNvSpPr>
          <p:nvPr/>
        </p:nvSpPr>
        <p:spPr>
          <a:xfrm>
            <a:off x="1509000" y="395121"/>
            <a:ext cx="9174000" cy="77168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Lợi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ích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của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Web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bán</a:t>
            </a:r>
            <a:r>
              <a:rPr lang="en-US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-US" dirty="0" err="1">
                <a:solidFill>
                  <a:srgbClr val="366577"/>
                </a:solidFill>
                <a:latin typeface="Merriweather" panose="020B0604020202020204" charset="0"/>
              </a:rPr>
              <a:t>hàng</a:t>
            </a:r>
            <a:endParaRPr lang="en-US" dirty="0">
              <a:solidFill>
                <a:srgbClr val="366577"/>
              </a:solidFill>
              <a:latin typeface="Merriweather" panose="020B0604020202020204" charset="0"/>
            </a:endParaRPr>
          </a:p>
        </p:txBody>
      </p:sp>
      <p:pic>
        <p:nvPicPr>
          <p:cNvPr id="2050" name="Picture 2" descr="website bán hàng">
            <a:extLst>
              <a:ext uri="{FF2B5EF4-FFF2-40B4-BE49-F238E27FC236}">
                <a16:creationId xmlns:a16="http://schemas.microsoft.com/office/drawing/2014/main" id="{B7D75C67-4D09-AA4E-E995-7013BD1230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49" y="1632366"/>
            <a:ext cx="6712987" cy="4195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Group 54">
            <a:extLst>
              <a:ext uri="{FF2B5EF4-FFF2-40B4-BE49-F238E27FC236}">
                <a16:creationId xmlns:a16="http://schemas.microsoft.com/office/drawing/2014/main" id="{90A3A88B-CC45-17C8-65CA-157601621FC5}"/>
              </a:ext>
            </a:extLst>
          </p:cNvPr>
          <p:cNvGrpSpPr/>
          <p:nvPr/>
        </p:nvGrpSpPr>
        <p:grpSpPr>
          <a:xfrm>
            <a:off x="7825520" y="4182204"/>
            <a:ext cx="4246400" cy="663515"/>
            <a:chOff x="6421210" y="4983188"/>
            <a:chExt cx="4246400" cy="663515"/>
          </a:xfrm>
        </p:grpSpPr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0B7633F5-04E2-850D-BD00-A11F85688BB2}"/>
                </a:ext>
              </a:extLst>
            </p:cNvPr>
            <p:cNvGrpSpPr/>
            <p:nvPr/>
          </p:nvGrpSpPr>
          <p:grpSpPr>
            <a:xfrm>
              <a:off x="6421210" y="5020555"/>
              <a:ext cx="588778" cy="588778"/>
              <a:chOff x="8124825" y="1114133"/>
              <a:chExt cx="310718" cy="310718"/>
            </a:xfrm>
          </p:grpSpPr>
          <p:sp>
            <p:nvSpPr>
              <p:cNvPr id="58" name="9Slide.vn 24">
                <a:extLst>
                  <a:ext uri="{FF2B5EF4-FFF2-40B4-BE49-F238E27FC236}">
                    <a16:creationId xmlns:a16="http://schemas.microsoft.com/office/drawing/2014/main" id="{CDCF226F-024F-AC38-6FF4-94E8DB2762D3}"/>
                  </a:ext>
                </a:extLst>
              </p:cNvPr>
              <p:cNvSpPr/>
              <p:nvPr/>
            </p:nvSpPr>
            <p:spPr>
              <a:xfrm>
                <a:off x="8124825" y="1114133"/>
                <a:ext cx="310718" cy="310718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89000"/>
                    </a:schemeClr>
                  </a:gs>
                  <a:gs pos="23000">
                    <a:schemeClr val="accent1">
                      <a:lumMod val="89000"/>
                    </a:schemeClr>
                  </a:gs>
                  <a:gs pos="69000">
                    <a:schemeClr val="accent1">
                      <a:lumMod val="75000"/>
                    </a:schemeClr>
                  </a:gs>
                  <a:gs pos="97000">
                    <a:schemeClr val="accent1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266700" dist="50800" dir="5520000" sx="80000" sy="80000" algn="tl" rotWithShape="0">
                  <a:schemeClr val="accent6">
                    <a:alpha val="75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  <p:sp>
            <p:nvSpPr>
              <p:cNvPr id="59" name="9Slide.vn 25">
                <a:extLst>
                  <a:ext uri="{FF2B5EF4-FFF2-40B4-BE49-F238E27FC236}">
                    <a16:creationId xmlns:a16="http://schemas.microsoft.com/office/drawing/2014/main" id="{C82A9783-E875-37FA-27A6-2C0E782F6D31}"/>
                  </a:ext>
                </a:extLst>
              </p:cNvPr>
              <p:cNvSpPr/>
              <p:nvPr/>
            </p:nvSpPr>
            <p:spPr>
              <a:xfrm>
                <a:off x="8197388" y="1186697"/>
                <a:ext cx="165591" cy="165591"/>
              </a:xfrm>
              <a:prstGeom prst="diamond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152400" dist="50800" dir="5400000" algn="ctr" rotWithShape="0">
                  <a:schemeClr val="accent6">
                    <a:lumMod val="50000"/>
                    <a:alpha val="32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</p:grpSp>
        <p:sp>
          <p:nvSpPr>
            <p:cNvPr id="57" name="9Slide.vn 19">
              <a:extLst>
                <a:ext uri="{FF2B5EF4-FFF2-40B4-BE49-F238E27FC236}">
                  <a16:creationId xmlns:a16="http://schemas.microsoft.com/office/drawing/2014/main" id="{B9D33584-420C-3546-ED4F-81E372690447}"/>
                </a:ext>
              </a:extLst>
            </p:cNvPr>
            <p:cNvSpPr/>
            <p:nvPr/>
          </p:nvSpPr>
          <p:spPr>
            <a:xfrm>
              <a:off x="7434301" y="4983188"/>
              <a:ext cx="3233309" cy="6635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</a:pP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Giúp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triển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khai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các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chiến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lược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marketing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hiệu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quả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.</a:t>
              </a: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CFF24A23-204E-0BB4-8C15-76D1D24C8794}"/>
              </a:ext>
            </a:extLst>
          </p:cNvPr>
          <p:cNvGrpSpPr/>
          <p:nvPr/>
        </p:nvGrpSpPr>
        <p:grpSpPr>
          <a:xfrm>
            <a:off x="7825520" y="5082602"/>
            <a:ext cx="4246400" cy="663515"/>
            <a:chOff x="6421210" y="4983188"/>
            <a:chExt cx="4246400" cy="663515"/>
          </a:xfrm>
        </p:grpSpPr>
        <p:grpSp>
          <p:nvGrpSpPr>
            <p:cNvPr id="61" name="Group 60">
              <a:extLst>
                <a:ext uri="{FF2B5EF4-FFF2-40B4-BE49-F238E27FC236}">
                  <a16:creationId xmlns:a16="http://schemas.microsoft.com/office/drawing/2014/main" id="{ADED99F0-6598-79BB-77A4-4D2CC9D782C5}"/>
                </a:ext>
              </a:extLst>
            </p:cNvPr>
            <p:cNvGrpSpPr/>
            <p:nvPr/>
          </p:nvGrpSpPr>
          <p:grpSpPr>
            <a:xfrm>
              <a:off x="6421210" y="5020555"/>
              <a:ext cx="588778" cy="588778"/>
              <a:chOff x="8124825" y="1114133"/>
              <a:chExt cx="310718" cy="310718"/>
            </a:xfrm>
          </p:grpSpPr>
          <p:sp>
            <p:nvSpPr>
              <p:cNvPr id="63" name="9Slide.vn 24">
                <a:extLst>
                  <a:ext uri="{FF2B5EF4-FFF2-40B4-BE49-F238E27FC236}">
                    <a16:creationId xmlns:a16="http://schemas.microsoft.com/office/drawing/2014/main" id="{DC269C32-5D40-8F4A-DB31-16E453EA23BA}"/>
                  </a:ext>
                </a:extLst>
              </p:cNvPr>
              <p:cNvSpPr/>
              <p:nvPr/>
            </p:nvSpPr>
            <p:spPr>
              <a:xfrm>
                <a:off x="8124825" y="1114133"/>
                <a:ext cx="310718" cy="310718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89000"/>
                    </a:schemeClr>
                  </a:gs>
                  <a:gs pos="23000">
                    <a:schemeClr val="accent1">
                      <a:lumMod val="89000"/>
                    </a:schemeClr>
                  </a:gs>
                  <a:gs pos="69000">
                    <a:schemeClr val="accent1">
                      <a:lumMod val="75000"/>
                    </a:schemeClr>
                  </a:gs>
                  <a:gs pos="97000">
                    <a:schemeClr val="accent1">
                      <a:lumMod val="7000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266700" dist="50800" dir="5520000" sx="80000" sy="80000" algn="tl" rotWithShape="0">
                  <a:schemeClr val="accent6">
                    <a:alpha val="75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  <p:sp>
            <p:nvSpPr>
              <p:cNvPr id="2048" name="9Slide.vn 25">
                <a:extLst>
                  <a:ext uri="{FF2B5EF4-FFF2-40B4-BE49-F238E27FC236}">
                    <a16:creationId xmlns:a16="http://schemas.microsoft.com/office/drawing/2014/main" id="{D10B99A0-DFA4-4104-33B6-482CE58F8271}"/>
                  </a:ext>
                </a:extLst>
              </p:cNvPr>
              <p:cNvSpPr/>
              <p:nvPr/>
            </p:nvSpPr>
            <p:spPr>
              <a:xfrm>
                <a:off x="8197388" y="1186697"/>
                <a:ext cx="165591" cy="165591"/>
              </a:xfrm>
              <a:prstGeom prst="diamond">
                <a:avLst/>
              </a:prstGeom>
              <a:solidFill>
                <a:schemeClr val="bg1"/>
              </a:solidFill>
              <a:ln>
                <a:noFill/>
              </a:ln>
              <a:effectLst>
                <a:outerShdw blurRad="152400" dist="50800" dir="5400000" algn="ctr" rotWithShape="0">
                  <a:schemeClr val="accent6">
                    <a:lumMod val="50000"/>
                    <a:alpha val="32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bg1"/>
                  </a:solidFill>
                  <a:latin typeface="#9Slide03 Play" panose="00000500000000000000" pitchFamily="2" charset="0"/>
                </a:endParaRPr>
              </a:p>
            </p:txBody>
          </p:sp>
        </p:grpSp>
        <p:sp>
          <p:nvSpPr>
            <p:cNvPr id="62" name="9Slide.vn 19">
              <a:extLst>
                <a:ext uri="{FF2B5EF4-FFF2-40B4-BE49-F238E27FC236}">
                  <a16:creationId xmlns:a16="http://schemas.microsoft.com/office/drawing/2014/main" id="{0AB6DA02-3C59-D6B6-6DEB-F56B42B7AC9B}"/>
                </a:ext>
              </a:extLst>
            </p:cNvPr>
            <p:cNvSpPr/>
            <p:nvPr/>
          </p:nvSpPr>
          <p:spPr>
            <a:xfrm>
              <a:off x="7434301" y="4983188"/>
              <a:ext cx="3233309" cy="6635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</a:pP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Nâng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tầm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uy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tín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và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giá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trị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thương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 </a:t>
              </a:r>
              <a:r>
                <a:rPr lang="en-US" sz="1600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hiệu</a:t>
              </a:r>
              <a:r>
                <a:rPr 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Merriweather" pitchFamily="2" charset="77"/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142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F47A8619-49B3-E303-BB7C-F351B57743D4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>
              <a:alphaModFix amt="96000"/>
            </a:blip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2432096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" name="Google Shape;1914;p16"/>
          <p:cNvSpPr txBox="1">
            <a:spLocks noGrp="1"/>
          </p:cNvSpPr>
          <p:nvPr>
            <p:ph type="ctrTitle"/>
          </p:nvPr>
        </p:nvSpPr>
        <p:spPr>
          <a:xfrm>
            <a:off x="2605022" y="2424270"/>
            <a:ext cx="6981956" cy="1169955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endParaRPr lang="en-US" sz="5333" dirty="0">
              <a:latin typeface="Merriweather" panose="020B0604020202020204" charset="0"/>
            </a:endParaRPr>
          </a:p>
          <a:p>
            <a:r>
              <a:rPr lang="en-US" sz="5333" dirty="0" err="1">
                <a:latin typeface="Merriweather" panose="020B0604020202020204" charset="0"/>
              </a:rPr>
              <a:t>Phân</a:t>
            </a:r>
            <a:r>
              <a:rPr lang="en-US" sz="5333" dirty="0">
                <a:latin typeface="Merriweather" panose="020B0604020202020204" charset="0"/>
              </a:rPr>
              <a:t> </a:t>
            </a:r>
            <a:r>
              <a:rPr lang="en-US" sz="5333" dirty="0" err="1">
                <a:latin typeface="Merriweather" panose="020B0604020202020204" charset="0"/>
              </a:rPr>
              <a:t>tích</a:t>
            </a:r>
            <a:r>
              <a:rPr lang="en-US" sz="5333" dirty="0">
                <a:latin typeface="Merriweather" panose="020B0604020202020204" charset="0"/>
              </a:rPr>
              <a:t> </a:t>
            </a:r>
            <a:r>
              <a:rPr lang="en-US" sz="5333" dirty="0" err="1">
                <a:latin typeface="Merriweather" panose="020B0604020202020204" charset="0"/>
              </a:rPr>
              <a:t>hệ</a:t>
            </a:r>
            <a:r>
              <a:rPr lang="en-US" sz="5333" dirty="0">
                <a:latin typeface="Merriweather" panose="020B0604020202020204" charset="0"/>
              </a:rPr>
              <a:t> </a:t>
            </a:r>
            <a:r>
              <a:rPr lang="en-US" sz="5333" dirty="0" err="1">
                <a:latin typeface="Merriweather" panose="020B0604020202020204" charset="0"/>
              </a:rPr>
              <a:t>thống</a:t>
            </a:r>
            <a:endParaRPr lang="en-US" sz="5333" dirty="0">
              <a:latin typeface="Merriweather" panose="020B0604020202020204" charset="0"/>
            </a:endParaRPr>
          </a:p>
        </p:txBody>
      </p:sp>
      <p:sp>
        <p:nvSpPr>
          <p:cNvPr id="1916" name="Google Shape;1916;p16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79350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9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7" name="Google Shape;1927;p18"/>
          <p:cNvSpPr txBox="1">
            <a:spLocks noGrp="1"/>
          </p:cNvSpPr>
          <p:nvPr>
            <p:ph type="title"/>
          </p:nvPr>
        </p:nvSpPr>
        <p:spPr>
          <a:xfrm>
            <a:off x="1509000" y="214400"/>
            <a:ext cx="9174000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Nền</a:t>
            </a:r>
            <a:r>
              <a:rPr lang="en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tảng</a:t>
            </a:r>
            <a:r>
              <a:rPr lang="en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công</a:t>
            </a:r>
            <a:r>
              <a:rPr lang="en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nghệ</a:t>
            </a:r>
            <a:endParaRPr dirty="0">
              <a:solidFill>
                <a:srgbClr val="366577"/>
              </a:solidFill>
              <a:latin typeface="Merriweather" panose="020B0604020202020204" charset="0"/>
            </a:endParaRPr>
          </a:p>
        </p:txBody>
      </p:sp>
      <p:sp>
        <p:nvSpPr>
          <p:cNvPr id="1929" name="Google Shape;1929;p18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8</a:t>
            </a:fld>
            <a:endParaRPr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E63A5FF-838D-4C6E-808A-F34E301E1D64}"/>
              </a:ext>
            </a:extLst>
          </p:cNvPr>
          <p:cNvSpPr txBox="1"/>
          <p:nvPr/>
        </p:nvSpPr>
        <p:spPr>
          <a:xfrm>
            <a:off x="1509000" y="4197190"/>
            <a:ext cx="14994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cs typeface="Amatic SC" panose="020B0604020202020204" charset="-79"/>
              </a:rPr>
              <a:t>Ngôn</a:t>
            </a:r>
            <a:r>
              <a:rPr lang="en-US" sz="2400" dirty="0">
                <a:cs typeface="Amatic SC" panose="020B0604020202020204" charset="-79"/>
              </a:rPr>
              <a:t> </a:t>
            </a:r>
            <a:r>
              <a:rPr lang="en-US" sz="2400" dirty="0" err="1">
                <a:cs typeface="Amatic SC" panose="020B0604020202020204" charset="-79"/>
              </a:rPr>
              <a:t>ngữ</a:t>
            </a:r>
            <a:r>
              <a:rPr lang="en-US" sz="2400" dirty="0">
                <a:cs typeface="Amatic SC" panose="020B0604020202020204" charset="-79"/>
              </a:rPr>
              <a:t> </a:t>
            </a:r>
            <a:r>
              <a:rPr lang="en-US" sz="2400" dirty="0" err="1">
                <a:cs typeface="Amatic SC" panose="020B0604020202020204" charset="-79"/>
              </a:rPr>
              <a:t>sử</a:t>
            </a:r>
            <a:r>
              <a:rPr lang="en-US" sz="2400" dirty="0">
                <a:cs typeface="Amatic SC" panose="020B0604020202020204" charset="-79"/>
              </a:rPr>
              <a:t> </a:t>
            </a:r>
            <a:r>
              <a:rPr lang="en-US" sz="2400" dirty="0" err="1">
                <a:cs typeface="Amatic SC" panose="020B0604020202020204" charset="-79"/>
              </a:rPr>
              <a:t>dụng</a:t>
            </a:r>
            <a:endParaRPr lang="en-US" sz="2400" dirty="0">
              <a:cs typeface="Amatic SC" panose="020B0604020202020204" charset="-79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348EC6A-483A-4042-AA00-E78B1DACD7C2}"/>
              </a:ext>
            </a:extLst>
          </p:cNvPr>
          <p:cNvSpPr txBox="1"/>
          <p:nvPr/>
        </p:nvSpPr>
        <p:spPr>
          <a:xfrm>
            <a:off x="1509001" y="2464035"/>
            <a:ext cx="2154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cs typeface="Amatic SC" panose="020B0604020202020204" charset="-79"/>
              </a:rPr>
              <a:t>Hệ</a:t>
            </a:r>
            <a:r>
              <a:rPr lang="en-US" sz="2400" dirty="0">
                <a:cs typeface="Amatic SC" panose="020B0604020202020204" charset="-79"/>
              </a:rPr>
              <a:t> </a:t>
            </a:r>
            <a:r>
              <a:rPr lang="en-US" sz="2400" dirty="0" err="1">
                <a:cs typeface="Amatic SC" panose="020B0604020202020204" charset="-79"/>
              </a:rPr>
              <a:t>quản</a:t>
            </a:r>
            <a:r>
              <a:rPr lang="en-US" sz="2400" dirty="0">
                <a:cs typeface="Amatic SC" panose="020B0604020202020204" charset="-79"/>
              </a:rPr>
              <a:t> </a:t>
            </a:r>
            <a:r>
              <a:rPr lang="en-US" sz="2400" dirty="0" err="1">
                <a:cs typeface="Amatic SC" panose="020B0604020202020204" charset="-79"/>
              </a:rPr>
              <a:t>trị</a:t>
            </a:r>
            <a:r>
              <a:rPr lang="en-US" sz="2400" dirty="0">
                <a:cs typeface="Amatic SC" panose="020B0604020202020204" charset="-79"/>
              </a:rPr>
              <a:t> CSDL</a:t>
            </a:r>
          </a:p>
        </p:txBody>
      </p:sp>
      <p:pic>
        <p:nvPicPr>
          <p:cNvPr id="1026" name="Picture 2" descr="Database Icon or Logo in Modern Line Style Stock Illustration -  Illustration of lined, computer: 80593881">
            <a:extLst>
              <a:ext uri="{FF2B5EF4-FFF2-40B4-BE49-F238E27FC236}">
                <a16:creationId xmlns:a16="http://schemas.microsoft.com/office/drawing/2014/main" id="{C7D2D4EC-3F68-4894-DD90-0F59B39BB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628" y="2159009"/>
            <a:ext cx="1441048" cy="1441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ss Html Js Logo Stock Illustrations – 113 Css Html Js Logo Stock  Illustrations, Vectors &amp; Clipart - Dreamstime">
            <a:extLst>
              <a:ext uri="{FF2B5EF4-FFF2-40B4-BE49-F238E27FC236}">
                <a16:creationId xmlns:a16="http://schemas.microsoft.com/office/drawing/2014/main" id="{7B693877-230B-35DB-27A3-6225C2E112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509" y="4005080"/>
            <a:ext cx="2541286" cy="1524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8D182333-B272-0A4A-140E-CC963FCCCB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557" y="4005080"/>
            <a:ext cx="2822427" cy="1524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4839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Shape 1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1" name="Google Shape;1961;p22"/>
          <p:cNvSpPr txBox="1">
            <a:spLocks noGrp="1"/>
          </p:cNvSpPr>
          <p:nvPr>
            <p:ph type="title"/>
          </p:nvPr>
        </p:nvSpPr>
        <p:spPr>
          <a:xfrm>
            <a:off x="1401799" y="428800"/>
            <a:ext cx="9388400" cy="777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ctr"/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Tác</a:t>
            </a:r>
            <a:r>
              <a:rPr lang="en" dirty="0">
                <a:solidFill>
                  <a:srgbClr val="366577"/>
                </a:solidFill>
                <a:latin typeface="Merriweather" panose="020B0604020202020204" charset="0"/>
              </a:rPr>
              <a:t> </a:t>
            </a:r>
            <a:r>
              <a:rPr lang="en" dirty="0" err="1">
                <a:solidFill>
                  <a:srgbClr val="366577"/>
                </a:solidFill>
                <a:latin typeface="Merriweather" panose="020B0604020202020204" charset="0"/>
              </a:rPr>
              <a:t>nhân</a:t>
            </a:r>
            <a:endParaRPr dirty="0">
              <a:solidFill>
                <a:srgbClr val="366577"/>
              </a:solidFill>
              <a:latin typeface="Merriweather" panose="020B0604020202020204" charset="0"/>
            </a:endParaRPr>
          </a:p>
        </p:txBody>
      </p:sp>
      <p:sp>
        <p:nvSpPr>
          <p:cNvPr id="1963" name="Google Shape;1963;p22"/>
          <p:cNvSpPr txBox="1">
            <a:spLocks noGrp="1"/>
          </p:cNvSpPr>
          <p:nvPr>
            <p:ph type="sldNum" idx="12"/>
          </p:nvPr>
        </p:nvSpPr>
        <p:spPr>
          <a:xfrm>
            <a:off x="11665333" y="0"/>
            <a:ext cx="526400" cy="428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fld id="{00000000-1234-1234-1234-123412341234}" type="slidenum">
              <a:rPr lang="en"/>
              <a:pPr/>
              <a:t>9</a:t>
            </a:fld>
            <a:endParaRPr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A2B432-A6C7-6AF2-5C9F-C01D6EFE6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7311" y="20732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VN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82F8E05-EE99-5487-E4FC-AE35BD410E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935490"/>
              </p:ext>
            </p:extLst>
          </p:nvPr>
        </p:nvGraphicFramePr>
        <p:xfrm>
          <a:off x="3626068" y="1498695"/>
          <a:ext cx="4939861" cy="4577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781300" imgH="2578100" progId="Visio.Drawing.11">
                  <p:embed/>
                </p:oleObj>
              </mc:Choice>
              <mc:Fallback>
                <p:oleObj r:id="rId3" imgW="2781300" imgH="2578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6068" y="1498695"/>
                        <a:ext cx="4939861" cy="4577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902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481</Words>
  <Application>Microsoft Macintosh PowerPoint</Application>
  <PresentationFormat>Widescreen</PresentationFormat>
  <Paragraphs>63</Paragraphs>
  <Slides>1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-apple-system</vt:lpstr>
      <vt:lpstr>#9Slide03 Play</vt:lpstr>
      <vt:lpstr>Amatic SC</vt:lpstr>
      <vt:lpstr>Arial</vt:lpstr>
      <vt:lpstr>Calibri</vt:lpstr>
      <vt:lpstr>Calibri Light</vt:lpstr>
      <vt:lpstr>Merriweather</vt:lpstr>
      <vt:lpstr>Montserrat</vt:lpstr>
      <vt:lpstr>Wingdings</vt:lpstr>
      <vt:lpstr>Office Theme</vt:lpstr>
      <vt:lpstr>Visio.Drawing.11</vt:lpstr>
      <vt:lpstr>WEB BÁN HÀNG SHOPSOL</vt:lpstr>
      <vt:lpstr>Thông tin nhóm </vt:lpstr>
      <vt:lpstr>PowerPoint Presentation</vt:lpstr>
      <vt:lpstr>PowerPoint Presentation</vt:lpstr>
      <vt:lpstr>PowerPoint Presentation</vt:lpstr>
      <vt:lpstr>PowerPoint Presentation</vt:lpstr>
      <vt:lpstr> Phân tích hệ thống</vt:lpstr>
      <vt:lpstr>Nền tảng công nghệ</vt:lpstr>
      <vt:lpstr>Tác nhân</vt:lpstr>
      <vt:lpstr>Sơ đồ chức năng</vt:lpstr>
      <vt:lpstr>Biểu đồ Usecase tổng quát hệ thống</vt:lpstr>
      <vt:lpstr>Kết quả đạt được</vt:lpstr>
      <vt:lpstr>Hạn chế và hướng phát triể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BÁN HÀNG SHOPSOL</dc:title>
  <dc:creator>Trần Phi Hùng</dc:creator>
  <cp:lastModifiedBy>Trần Phi Hùng</cp:lastModifiedBy>
  <cp:revision>6</cp:revision>
  <dcterms:created xsi:type="dcterms:W3CDTF">2023-03-10T13:09:57Z</dcterms:created>
  <dcterms:modified xsi:type="dcterms:W3CDTF">2023-03-18T04:52:03Z</dcterms:modified>
</cp:coreProperties>
</file>